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9AC7E0" w14:textId="77777777" w:rsidR="00B525DC" w:rsidRPr="00A71318" w:rsidRDefault="00000000" w:rsidP="00B525DC">
      <w:pPr>
        <w:pStyle w:val="Heading1"/>
      </w:pPr>
      <w:bookmarkStart w:id="0" w:name="_Toc256000093"/>
      <w:bookmarkStart w:id="1" w:name="_Toc256000066"/>
      <w:bookmarkStart w:id="2" w:name="_Toc256000039"/>
      <w:bookmarkStart w:id="3" w:name="_Toc256000012"/>
      <w:bookmarkStart w:id="4" w:name="_Toc256000000"/>
      <w:bookmarkStart w:id="5" w:name="_Toc20314445"/>
      <w:bookmarkStart w:id="6" w:name="_Toc20319273"/>
      <w:bookmarkStart w:id="7" w:name="_Toc20480920"/>
      <w:bookmarkStart w:id="8" w:name="_Toc20486718"/>
      <w:bookmarkStart w:id="9" w:name="_Toc21082801"/>
      <w:bookmarkStart w:id="10" w:name="_Toc61455758"/>
      <w:r w:rsidRPr="00A71318">
        <w:t>Saturs</w:t>
      </w:r>
      <w:bookmarkEnd w:id="0"/>
      <w:bookmarkEnd w:id="1"/>
      <w:bookmarkEnd w:id="2"/>
      <w:bookmarkEnd w:id="3"/>
      <w:bookmarkEnd w:id="4"/>
      <w:bookmarkEnd w:id="5"/>
      <w:bookmarkEnd w:id="6"/>
      <w:bookmarkEnd w:id="7"/>
      <w:bookmarkEnd w:id="8"/>
      <w:bookmarkEnd w:id="9"/>
      <w:bookmarkEnd w:id="10"/>
    </w:p>
    <w:p w14:paraId="5DF2BD8E" w14:textId="77777777" w:rsidR="00623E1C" w:rsidRPr="00A71318" w:rsidRDefault="00000000">
      <w:pPr>
        <w:pStyle w:val="TOC1"/>
        <w:rPr>
          <w:noProof/>
          <w:sz w:val="22"/>
        </w:rPr>
      </w:pPr>
      <w:r w:rsidRPr="00A71318">
        <w:fldChar w:fldCharType="begin"/>
      </w:r>
      <w:r w:rsidRPr="00A71318">
        <w:instrText xml:space="preserve"> TOC \o "1-2" \h \z \u </w:instrText>
      </w:r>
      <w:r w:rsidRPr="00A71318">
        <w:fldChar w:fldCharType="separate"/>
      </w:r>
      <w:hyperlink w:anchor="_Toc256000093" w:history="1">
        <w:r w:rsidRPr="00A71318">
          <w:rPr>
            <w:rStyle w:val="Hyperlink"/>
            <w:noProof/>
          </w:rPr>
          <w:t>Saturs</w:t>
        </w:r>
        <w:r w:rsidRPr="00A71318">
          <w:rPr>
            <w:noProof/>
          </w:rPr>
          <w:tab/>
        </w:r>
        <w:r w:rsidRPr="00A71318">
          <w:rPr>
            <w:noProof/>
          </w:rPr>
          <w:fldChar w:fldCharType="begin"/>
        </w:r>
        <w:r w:rsidRPr="00A71318">
          <w:rPr>
            <w:noProof/>
          </w:rPr>
          <w:instrText xml:space="preserve"> PAGEREF _Toc256000093 \h </w:instrText>
        </w:r>
        <w:r w:rsidRPr="00A71318">
          <w:rPr>
            <w:noProof/>
          </w:rPr>
        </w:r>
        <w:r w:rsidRPr="00A71318">
          <w:rPr>
            <w:noProof/>
          </w:rPr>
          <w:fldChar w:fldCharType="separate"/>
        </w:r>
        <w:r w:rsidR="005367C9">
          <w:rPr>
            <w:noProof/>
          </w:rPr>
          <w:t>1</w:t>
        </w:r>
        <w:r w:rsidRPr="00A71318">
          <w:rPr>
            <w:noProof/>
          </w:rPr>
          <w:fldChar w:fldCharType="end"/>
        </w:r>
      </w:hyperlink>
    </w:p>
    <w:p w14:paraId="445EE0FA" w14:textId="77777777" w:rsidR="00623E1C" w:rsidRPr="00A71318" w:rsidRDefault="00000000">
      <w:pPr>
        <w:pStyle w:val="TOC1"/>
        <w:rPr>
          <w:noProof/>
          <w:sz w:val="22"/>
        </w:rPr>
      </w:pPr>
      <w:hyperlink w:anchor="_Toc256000109" w:history="1">
        <w:r w:rsidR="00416DF5" w:rsidRPr="00A71318">
          <w:rPr>
            <w:rStyle w:val="Hyperlink"/>
            <w:noProof/>
          </w:rPr>
          <w:t>1. Saīsinājumi</w:t>
        </w:r>
        <w:r w:rsidR="00416DF5" w:rsidRPr="00A71318">
          <w:rPr>
            <w:noProof/>
          </w:rPr>
          <w:tab/>
        </w:r>
        <w:r w:rsidR="00416DF5" w:rsidRPr="00A71318">
          <w:rPr>
            <w:noProof/>
          </w:rPr>
          <w:fldChar w:fldCharType="begin"/>
        </w:r>
        <w:r w:rsidR="00416DF5" w:rsidRPr="00A71318">
          <w:rPr>
            <w:noProof/>
          </w:rPr>
          <w:instrText xml:space="preserve"> PAGEREF _Toc256000109 \h </w:instrText>
        </w:r>
        <w:r w:rsidR="00416DF5" w:rsidRPr="00A71318">
          <w:rPr>
            <w:noProof/>
          </w:rPr>
        </w:r>
        <w:r w:rsidR="00416DF5" w:rsidRPr="00A71318">
          <w:rPr>
            <w:noProof/>
          </w:rPr>
          <w:fldChar w:fldCharType="separate"/>
        </w:r>
        <w:r>
          <w:rPr>
            <w:noProof/>
          </w:rPr>
          <w:t>2</w:t>
        </w:r>
        <w:r w:rsidR="00416DF5" w:rsidRPr="00A71318">
          <w:rPr>
            <w:noProof/>
          </w:rPr>
          <w:fldChar w:fldCharType="end"/>
        </w:r>
      </w:hyperlink>
    </w:p>
    <w:p w14:paraId="06E9C259" w14:textId="77777777" w:rsidR="00623E1C" w:rsidRPr="00A71318" w:rsidRDefault="00000000">
      <w:pPr>
        <w:pStyle w:val="TOC1"/>
        <w:rPr>
          <w:noProof/>
          <w:sz w:val="22"/>
        </w:rPr>
      </w:pPr>
      <w:hyperlink w:anchor="_Toc256000112" w:history="1">
        <w:r w:rsidR="00416DF5" w:rsidRPr="00A71318">
          <w:rPr>
            <w:rStyle w:val="Hyperlink"/>
            <w:noProof/>
          </w:rPr>
          <w:t>2. Termini</w:t>
        </w:r>
        <w:r w:rsidR="00416DF5" w:rsidRPr="00A71318">
          <w:rPr>
            <w:noProof/>
          </w:rPr>
          <w:tab/>
        </w:r>
        <w:r w:rsidR="00416DF5" w:rsidRPr="00A71318">
          <w:rPr>
            <w:noProof/>
          </w:rPr>
          <w:fldChar w:fldCharType="begin"/>
        </w:r>
        <w:r w:rsidR="00416DF5" w:rsidRPr="00A71318">
          <w:rPr>
            <w:noProof/>
          </w:rPr>
          <w:instrText xml:space="preserve"> PAGEREF _Toc256000112 \h </w:instrText>
        </w:r>
        <w:r w:rsidR="00416DF5" w:rsidRPr="00A71318">
          <w:rPr>
            <w:noProof/>
          </w:rPr>
        </w:r>
        <w:r w:rsidR="00416DF5" w:rsidRPr="00A71318">
          <w:rPr>
            <w:noProof/>
          </w:rPr>
          <w:fldChar w:fldCharType="separate"/>
        </w:r>
        <w:r>
          <w:rPr>
            <w:noProof/>
          </w:rPr>
          <w:t>2</w:t>
        </w:r>
        <w:r w:rsidR="00416DF5" w:rsidRPr="00A71318">
          <w:rPr>
            <w:noProof/>
          </w:rPr>
          <w:fldChar w:fldCharType="end"/>
        </w:r>
      </w:hyperlink>
    </w:p>
    <w:p w14:paraId="50D1768B" w14:textId="77777777" w:rsidR="00623E1C" w:rsidRPr="00A71318" w:rsidRDefault="00000000">
      <w:pPr>
        <w:pStyle w:val="TOC1"/>
        <w:rPr>
          <w:noProof/>
          <w:sz w:val="22"/>
        </w:rPr>
      </w:pPr>
      <w:hyperlink w:anchor="_Toc256000113" w:history="1">
        <w:r w:rsidR="00416DF5" w:rsidRPr="00A71318">
          <w:rPr>
            <w:rStyle w:val="Hyperlink"/>
            <w:noProof/>
          </w:rPr>
          <w:t>3. Vispārējā informācija</w:t>
        </w:r>
        <w:r w:rsidR="00416DF5" w:rsidRPr="00A71318">
          <w:rPr>
            <w:noProof/>
          </w:rPr>
          <w:tab/>
        </w:r>
        <w:r w:rsidR="00416DF5" w:rsidRPr="00A71318">
          <w:rPr>
            <w:noProof/>
          </w:rPr>
          <w:fldChar w:fldCharType="begin"/>
        </w:r>
        <w:r w:rsidR="00416DF5" w:rsidRPr="00A71318">
          <w:rPr>
            <w:noProof/>
          </w:rPr>
          <w:instrText xml:space="preserve"> PAGEREF _Toc256000113 \h </w:instrText>
        </w:r>
        <w:r w:rsidR="00416DF5" w:rsidRPr="00A71318">
          <w:rPr>
            <w:noProof/>
          </w:rPr>
        </w:r>
        <w:r w:rsidR="00416DF5" w:rsidRPr="00A71318">
          <w:rPr>
            <w:noProof/>
          </w:rPr>
          <w:fldChar w:fldCharType="separate"/>
        </w:r>
        <w:r>
          <w:rPr>
            <w:noProof/>
          </w:rPr>
          <w:t>3</w:t>
        </w:r>
        <w:r w:rsidR="00416DF5" w:rsidRPr="00A71318">
          <w:rPr>
            <w:noProof/>
          </w:rPr>
          <w:fldChar w:fldCharType="end"/>
        </w:r>
      </w:hyperlink>
    </w:p>
    <w:p w14:paraId="0EBDA4C4" w14:textId="77777777" w:rsidR="00623E1C" w:rsidRPr="00A71318" w:rsidRDefault="00000000">
      <w:pPr>
        <w:pStyle w:val="TOC1"/>
        <w:rPr>
          <w:noProof/>
          <w:sz w:val="22"/>
        </w:rPr>
      </w:pPr>
      <w:hyperlink w:anchor="_Toc256000114" w:history="1">
        <w:r w:rsidR="00416DF5" w:rsidRPr="00A71318">
          <w:rPr>
            <w:rStyle w:val="Hyperlink"/>
            <w:noProof/>
          </w:rPr>
          <w:t>4. Darba atļaujas pieteikums</w:t>
        </w:r>
        <w:r w:rsidR="00416DF5" w:rsidRPr="00A71318">
          <w:rPr>
            <w:noProof/>
          </w:rPr>
          <w:tab/>
        </w:r>
        <w:r w:rsidR="00416DF5" w:rsidRPr="00A71318">
          <w:rPr>
            <w:noProof/>
          </w:rPr>
          <w:fldChar w:fldCharType="begin"/>
        </w:r>
        <w:r w:rsidR="00416DF5" w:rsidRPr="00A71318">
          <w:rPr>
            <w:noProof/>
          </w:rPr>
          <w:instrText xml:space="preserve"> PAGEREF _Toc256000114 \h </w:instrText>
        </w:r>
        <w:r w:rsidR="00416DF5" w:rsidRPr="00A71318">
          <w:rPr>
            <w:noProof/>
          </w:rPr>
        </w:r>
        <w:r w:rsidR="00416DF5" w:rsidRPr="00A71318">
          <w:rPr>
            <w:noProof/>
          </w:rPr>
          <w:fldChar w:fldCharType="separate"/>
        </w:r>
        <w:r>
          <w:rPr>
            <w:noProof/>
          </w:rPr>
          <w:t>4</w:t>
        </w:r>
        <w:r w:rsidR="00416DF5" w:rsidRPr="00A71318">
          <w:rPr>
            <w:noProof/>
          </w:rPr>
          <w:fldChar w:fldCharType="end"/>
        </w:r>
      </w:hyperlink>
    </w:p>
    <w:p w14:paraId="1C66A6C2" w14:textId="77777777" w:rsidR="00623E1C" w:rsidRPr="00A71318" w:rsidRDefault="00000000">
      <w:pPr>
        <w:pStyle w:val="TOC1"/>
        <w:rPr>
          <w:noProof/>
          <w:sz w:val="22"/>
        </w:rPr>
      </w:pPr>
      <w:hyperlink w:anchor="_Toc256000115" w:history="1">
        <w:r w:rsidR="00416DF5" w:rsidRPr="00A71318">
          <w:rPr>
            <w:rStyle w:val="Hyperlink"/>
            <w:noProof/>
          </w:rPr>
          <w:t>5. Darba organizācijas dokumentācija (DIP, vai cita)</w:t>
        </w:r>
        <w:r w:rsidR="00416DF5" w:rsidRPr="00A71318">
          <w:rPr>
            <w:noProof/>
          </w:rPr>
          <w:tab/>
        </w:r>
        <w:r w:rsidR="00416DF5" w:rsidRPr="00A71318">
          <w:rPr>
            <w:noProof/>
          </w:rPr>
          <w:fldChar w:fldCharType="begin"/>
        </w:r>
        <w:r w:rsidR="00416DF5" w:rsidRPr="00A71318">
          <w:rPr>
            <w:noProof/>
          </w:rPr>
          <w:instrText xml:space="preserve"> PAGEREF _Toc256000115 \h </w:instrText>
        </w:r>
        <w:r w:rsidR="00416DF5" w:rsidRPr="00A71318">
          <w:rPr>
            <w:noProof/>
          </w:rPr>
        </w:r>
        <w:r w:rsidR="00416DF5" w:rsidRPr="00A71318">
          <w:rPr>
            <w:noProof/>
          </w:rPr>
          <w:fldChar w:fldCharType="separate"/>
        </w:r>
        <w:r>
          <w:rPr>
            <w:noProof/>
          </w:rPr>
          <w:t>5</w:t>
        </w:r>
        <w:r w:rsidR="00416DF5" w:rsidRPr="00A71318">
          <w:rPr>
            <w:noProof/>
          </w:rPr>
          <w:fldChar w:fldCharType="end"/>
        </w:r>
      </w:hyperlink>
    </w:p>
    <w:p w14:paraId="291812C1" w14:textId="77777777" w:rsidR="00623E1C" w:rsidRPr="00A71318" w:rsidRDefault="00000000">
      <w:pPr>
        <w:pStyle w:val="TOC1"/>
        <w:rPr>
          <w:noProof/>
          <w:sz w:val="22"/>
        </w:rPr>
      </w:pPr>
      <w:hyperlink w:anchor="_Toc256000116" w:history="1">
        <w:r w:rsidR="00416DF5" w:rsidRPr="00A71318">
          <w:rPr>
            <w:rStyle w:val="Hyperlink"/>
            <w:noProof/>
          </w:rPr>
          <w:t>6. Elektroietaišu atslēgumu plānošana</w:t>
        </w:r>
        <w:r w:rsidR="00416DF5" w:rsidRPr="00A71318">
          <w:rPr>
            <w:noProof/>
          </w:rPr>
          <w:tab/>
        </w:r>
        <w:r w:rsidR="00416DF5" w:rsidRPr="00A71318">
          <w:rPr>
            <w:noProof/>
          </w:rPr>
          <w:fldChar w:fldCharType="begin"/>
        </w:r>
        <w:r w:rsidR="00416DF5" w:rsidRPr="00A71318">
          <w:rPr>
            <w:noProof/>
          </w:rPr>
          <w:instrText xml:space="preserve"> PAGEREF _Toc256000116 \h </w:instrText>
        </w:r>
        <w:r w:rsidR="00416DF5" w:rsidRPr="00A71318">
          <w:rPr>
            <w:noProof/>
          </w:rPr>
        </w:r>
        <w:r w:rsidR="00416DF5" w:rsidRPr="00A71318">
          <w:rPr>
            <w:noProof/>
          </w:rPr>
          <w:fldChar w:fldCharType="separate"/>
        </w:r>
        <w:r>
          <w:rPr>
            <w:noProof/>
          </w:rPr>
          <w:t>7</w:t>
        </w:r>
        <w:r w:rsidR="00416DF5" w:rsidRPr="00A71318">
          <w:rPr>
            <w:noProof/>
          </w:rPr>
          <w:fldChar w:fldCharType="end"/>
        </w:r>
      </w:hyperlink>
    </w:p>
    <w:p w14:paraId="1B944B62" w14:textId="77777777" w:rsidR="00623E1C" w:rsidRPr="00A71318" w:rsidRDefault="00000000">
      <w:pPr>
        <w:pStyle w:val="TOC1"/>
        <w:rPr>
          <w:noProof/>
          <w:sz w:val="22"/>
        </w:rPr>
      </w:pPr>
      <w:hyperlink w:anchor="_Toc256000117" w:history="1">
        <w:r w:rsidR="00416DF5" w:rsidRPr="00A71318">
          <w:rPr>
            <w:rStyle w:val="Hyperlink"/>
            <w:noProof/>
          </w:rPr>
          <w:t>7. Lietotāja (LE, ST, u.c.) darba organizācija AST teritorijā</w:t>
        </w:r>
        <w:r w:rsidR="00416DF5" w:rsidRPr="00A71318">
          <w:rPr>
            <w:noProof/>
          </w:rPr>
          <w:tab/>
        </w:r>
        <w:r w:rsidR="00416DF5" w:rsidRPr="00A71318">
          <w:rPr>
            <w:noProof/>
          </w:rPr>
          <w:fldChar w:fldCharType="begin"/>
        </w:r>
        <w:r w:rsidR="00416DF5" w:rsidRPr="00A71318">
          <w:rPr>
            <w:noProof/>
          </w:rPr>
          <w:instrText xml:space="preserve"> PAGEREF _Toc256000117 \h </w:instrText>
        </w:r>
        <w:r w:rsidR="00416DF5" w:rsidRPr="00A71318">
          <w:rPr>
            <w:noProof/>
          </w:rPr>
        </w:r>
        <w:r w:rsidR="00416DF5" w:rsidRPr="00A71318">
          <w:rPr>
            <w:noProof/>
          </w:rPr>
          <w:fldChar w:fldCharType="separate"/>
        </w:r>
        <w:r>
          <w:rPr>
            <w:noProof/>
          </w:rPr>
          <w:t>8</w:t>
        </w:r>
        <w:r w:rsidR="00416DF5" w:rsidRPr="00A71318">
          <w:rPr>
            <w:noProof/>
          </w:rPr>
          <w:fldChar w:fldCharType="end"/>
        </w:r>
      </w:hyperlink>
    </w:p>
    <w:p w14:paraId="231CBD34" w14:textId="77777777" w:rsidR="00623E1C" w:rsidRPr="00A71318" w:rsidRDefault="00000000">
      <w:pPr>
        <w:pStyle w:val="TOC1"/>
        <w:rPr>
          <w:noProof/>
          <w:sz w:val="22"/>
        </w:rPr>
      </w:pPr>
      <w:hyperlink w:anchor="_Toc256000118" w:history="1">
        <w:r w:rsidR="00416DF5" w:rsidRPr="00A71318">
          <w:rPr>
            <w:rStyle w:val="Hyperlink"/>
            <w:noProof/>
          </w:rPr>
          <w:t>8. Prasības DU ārvalstu personālam un tulkam</w:t>
        </w:r>
        <w:r w:rsidR="00416DF5" w:rsidRPr="00A71318">
          <w:rPr>
            <w:noProof/>
          </w:rPr>
          <w:tab/>
        </w:r>
        <w:r w:rsidR="00416DF5" w:rsidRPr="00A71318">
          <w:rPr>
            <w:noProof/>
          </w:rPr>
          <w:fldChar w:fldCharType="begin"/>
        </w:r>
        <w:r w:rsidR="00416DF5" w:rsidRPr="00A71318">
          <w:rPr>
            <w:noProof/>
          </w:rPr>
          <w:instrText xml:space="preserve"> PAGEREF _Toc256000118 \h </w:instrText>
        </w:r>
        <w:r w:rsidR="00416DF5" w:rsidRPr="00A71318">
          <w:rPr>
            <w:noProof/>
          </w:rPr>
        </w:r>
        <w:r w:rsidR="00416DF5" w:rsidRPr="00A71318">
          <w:rPr>
            <w:noProof/>
          </w:rPr>
          <w:fldChar w:fldCharType="separate"/>
        </w:r>
        <w:r>
          <w:rPr>
            <w:noProof/>
          </w:rPr>
          <w:t>8</w:t>
        </w:r>
        <w:r w:rsidR="00416DF5" w:rsidRPr="00A71318">
          <w:rPr>
            <w:noProof/>
          </w:rPr>
          <w:fldChar w:fldCharType="end"/>
        </w:r>
      </w:hyperlink>
    </w:p>
    <w:p w14:paraId="20933C20" w14:textId="77777777" w:rsidR="00623E1C" w:rsidRPr="00A71318" w:rsidRDefault="00000000">
      <w:pPr>
        <w:pStyle w:val="TOC1"/>
        <w:rPr>
          <w:noProof/>
          <w:sz w:val="22"/>
        </w:rPr>
      </w:pPr>
      <w:hyperlink w:anchor="_Toc256000119" w:history="1">
        <w:r w:rsidR="00416DF5" w:rsidRPr="00A71318">
          <w:rPr>
            <w:rStyle w:val="Hyperlink"/>
            <w:rFonts w:eastAsia="Calibri"/>
            <w:noProof/>
            <w:lang w:eastAsia="lv-LV"/>
          </w:rPr>
          <w:t>9. Darbs 110-330 kV apakšstacijās</w:t>
        </w:r>
        <w:r w:rsidR="00416DF5" w:rsidRPr="00A71318">
          <w:rPr>
            <w:noProof/>
          </w:rPr>
          <w:tab/>
        </w:r>
        <w:r w:rsidR="00416DF5" w:rsidRPr="00A71318">
          <w:rPr>
            <w:noProof/>
          </w:rPr>
          <w:fldChar w:fldCharType="begin"/>
        </w:r>
        <w:r w:rsidR="00416DF5" w:rsidRPr="00A71318">
          <w:rPr>
            <w:noProof/>
          </w:rPr>
          <w:instrText xml:space="preserve"> PAGEREF _Toc256000119 \h </w:instrText>
        </w:r>
        <w:r w:rsidR="00416DF5" w:rsidRPr="00A71318">
          <w:rPr>
            <w:noProof/>
          </w:rPr>
        </w:r>
        <w:r w:rsidR="00416DF5" w:rsidRPr="00A71318">
          <w:rPr>
            <w:noProof/>
          </w:rPr>
          <w:fldChar w:fldCharType="separate"/>
        </w:r>
        <w:r>
          <w:rPr>
            <w:noProof/>
          </w:rPr>
          <w:t>9</w:t>
        </w:r>
        <w:r w:rsidR="00416DF5" w:rsidRPr="00A71318">
          <w:rPr>
            <w:noProof/>
          </w:rPr>
          <w:fldChar w:fldCharType="end"/>
        </w:r>
      </w:hyperlink>
    </w:p>
    <w:p w14:paraId="4B764EFF" w14:textId="77777777" w:rsidR="00623E1C" w:rsidRPr="00A71318" w:rsidRDefault="00000000">
      <w:pPr>
        <w:pStyle w:val="TOC1"/>
        <w:rPr>
          <w:noProof/>
          <w:sz w:val="22"/>
        </w:rPr>
      </w:pPr>
      <w:hyperlink w:anchor="_Toc256000120" w:history="1">
        <w:r w:rsidR="00416DF5" w:rsidRPr="00A71318">
          <w:rPr>
            <w:rStyle w:val="Hyperlink"/>
            <w:noProof/>
          </w:rPr>
          <w:t>10. Darbs 110-330 kV EPL</w:t>
        </w:r>
        <w:r w:rsidR="00416DF5" w:rsidRPr="00A71318">
          <w:rPr>
            <w:noProof/>
          </w:rPr>
          <w:tab/>
        </w:r>
        <w:r w:rsidR="00416DF5" w:rsidRPr="00A71318">
          <w:rPr>
            <w:noProof/>
          </w:rPr>
          <w:fldChar w:fldCharType="begin"/>
        </w:r>
        <w:r w:rsidR="00416DF5" w:rsidRPr="00A71318">
          <w:rPr>
            <w:noProof/>
          </w:rPr>
          <w:instrText xml:space="preserve"> PAGEREF _Toc256000120 \h </w:instrText>
        </w:r>
        <w:r w:rsidR="00416DF5" w:rsidRPr="00A71318">
          <w:rPr>
            <w:noProof/>
          </w:rPr>
        </w:r>
        <w:r w:rsidR="00416DF5" w:rsidRPr="00A71318">
          <w:rPr>
            <w:noProof/>
          </w:rPr>
          <w:fldChar w:fldCharType="separate"/>
        </w:r>
        <w:r>
          <w:rPr>
            <w:noProof/>
          </w:rPr>
          <w:t>11</w:t>
        </w:r>
        <w:r w:rsidR="00416DF5" w:rsidRPr="00A71318">
          <w:rPr>
            <w:noProof/>
          </w:rPr>
          <w:fldChar w:fldCharType="end"/>
        </w:r>
      </w:hyperlink>
    </w:p>
    <w:p w14:paraId="14C16F65" w14:textId="77777777" w:rsidR="00623E1C" w:rsidRPr="00A71318" w:rsidRDefault="00000000">
      <w:pPr>
        <w:pStyle w:val="TOC1"/>
        <w:rPr>
          <w:noProof/>
          <w:sz w:val="22"/>
        </w:rPr>
      </w:pPr>
      <w:hyperlink w:anchor="_Toc256000121" w:history="1">
        <w:r w:rsidR="00416DF5" w:rsidRPr="00A71318">
          <w:rPr>
            <w:rStyle w:val="Hyperlink"/>
            <w:noProof/>
          </w:rPr>
          <w:t>11. Darbi, ar aktu nodotā elektroietaises teritorijā vai telpā (telpas daļā)</w:t>
        </w:r>
        <w:r w:rsidR="00416DF5" w:rsidRPr="00A71318">
          <w:rPr>
            <w:noProof/>
          </w:rPr>
          <w:tab/>
        </w:r>
        <w:r w:rsidR="00416DF5" w:rsidRPr="00A71318">
          <w:rPr>
            <w:noProof/>
          </w:rPr>
          <w:fldChar w:fldCharType="begin"/>
        </w:r>
        <w:r w:rsidR="00416DF5" w:rsidRPr="00A71318">
          <w:rPr>
            <w:noProof/>
          </w:rPr>
          <w:instrText xml:space="preserve"> PAGEREF _Toc256000121 \h </w:instrText>
        </w:r>
        <w:r w:rsidR="00416DF5" w:rsidRPr="00A71318">
          <w:rPr>
            <w:noProof/>
          </w:rPr>
        </w:r>
        <w:r w:rsidR="00416DF5" w:rsidRPr="00A71318">
          <w:rPr>
            <w:noProof/>
          </w:rPr>
          <w:fldChar w:fldCharType="separate"/>
        </w:r>
        <w:r>
          <w:rPr>
            <w:noProof/>
          </w:rPr>
          <w:t>13</w:t>
        </w:r>
        <w:r w:rsidR="00416DF5" w:rsidRPr="00A71318">
          <w:rPr>
            <w:noProof/>
          </w:rPr>
          <w:fldChar w:fldCharType="end"/>
        </w:r>
      </w:hyperlink>
    </w:p>
    <w:p w14:paraId="5BDB389A" w14:textId="77777777" w:rsidR="00623E1C" w:rsidRPr="00A71318" w:rsidRDefault="00000000">
      <w:pPr>
        <w:pStyle w:val="TOC1"/>
        <w:rPr>
          <w:noProof/>
          <w:sz w:val="22"/>
        </w:rPr>
      </w:pPr>
      <w:hyperlink w:anchor="_Toc256000123" w:history="1">
        <w:r w:rsidR="00416DF5" w:rsidRPr="00A71318">
          <w:rPr>
            <w:rStyle w:val="Hyperlink"/>
            <w:noProof/>
          </w:rPr>
          <w:t>12. Darbi, ar aktu nodotā EPL vai EPL posmā.</w:t>
        </w:r>
        <w:r w:rsidR="00416DF5" w:rsidRPr="00A71318">
          <w:rPr>
            <w:noProof/>
          </w:rPr>
          <w:tab/>
        </w:r>
        <w:r w:rsidR="00416DF5" w:rsidRPr="00A71318">
          <w:rPr>
            <w:noProof/>
          </w:rPr>
          <w:fldChar w:fldCharType="begin"/>
        </w:r>
        <w:r w:rsidR="00416DF5" w:rsidRPr="00A71318">
          <w:rPr>
            <w:noProof/>
          </w:rPr>
          <w:instrText xml:space="preserve"> PAGEREF _Toc256000123 \h </w:instrText>
        </w:r>
        <w:r w:rsidR="00416DF5" w:rsidRPr="00A71318">
          <w:rPr>
            <w:noProof/>
          </w:rPr>
        </w:r>
        <w:r w:rsidR="00416DF5" w:rsidRPr="00A71318">
          <w:rPr>
            <w:noProof/>
          </w:rPr>
          <w:fldChar w:fldCharType="separate"/>
        </w:r>
        <w:r>
          <w:rPr>
            <w:noProof/>
          </w:rPr>
          <w:t>14</w:t>
        </w:r>
        <w:r w:rsidR="00416DF5" w:rsidRPr="00A71318">
          <w:rPr>
            <w:noProof/>
          </w:rPr>
          <w:fldChar w:fldCharType="end"/>
        </w:r>
      </w:hyperlink>
    </w:p>
    <w:p w14:paraId="04174DA8" w14:textId="77777777" w:rsidR="00623E1C" w:rsidRPr="00A71318" w:rsidRDefault="00000000">
      <w:pPr>
        <w:pStyle w:val="TOC1"/>
        <w:rPr>
          <w:noProof/>
          <w:sz w:val="22"/>
        </w:rPr>
      </w:pPr>
      <w:hyperlink w:anchor="_Toc256000124" w:history="1">
        <w:r w:rsidR="00416DF5" w:rsidRPr="00A71318">
          <w:rPr>
            <w:rStyle w:val="Hyperlink"/>
            <w:noProof/>
          </w:rPr>
          <w:t>13. AST darba organizācijas jautājumi</w:t>
        </w:r>
        <w:r w:rsidR="00416DF5" w:rsidRPr="00A71318">
          <w:rPr>
            <w:noProof/>
          </w:rPr>
          <w:tab/>
        </w:r>
        <w:r w:rsidR="00416DF5" w:rsidRPr="00A71318">
          <w:rPr>
            <w:noProof/>
          </w:rPr>
          <w:fldChar w:fldCharType="begin"/>
        </w:r>
        <w:r w:rsidR="00416DF5" w:rsidRPr="00A71318">
          <w:rPr>
            <w:noProof/>
          </w:rPr>
          <w:instrText xml:space="preserve"> PAGEREF _Toc256000124 \h </w:instrText>
        </w:r>
        <w:r w:rsidR="00416DF5" w:rsidRPr="00A71318">
          <w:rPr>
            <w:noProof/>
          </w:rPr>
        </w:r>
        <w:r w:rsidR="00416DF5" w:rsidRPr="00A71318">
          <w:rPr>
            <w:noProof/>
          </w:rPr>
          <w:fldChar w:fldCharType="separate"/>
        </w:r>
        <w:r>
          <w:rPr>
            <w:noProof/>
          </w:rPr>
          <w:t>15</w:t>
        </w:r>
        <w:r w:rsidR="00416DF5" w:rsidRPr="00A71318">
          <w:rPr>
            <w:noProof/>
          </w:rPr>
          <w:fldChar w:fldCharType="end"/>
        </w:r>
      </w:hyperlink>
    </w:p>
    <w:p w14:paraId="0D0AD41E" w14:textId="77777777" w:rsidR="00623E1C" w:rsidRPr="00A71318" w:rsidRDefault="00000000">
      <w:pPr>
        <w:pStyle w:val="TOC2"/>
        <w:rPr>
          <w:noProof/>
          <w:sz w:val="22"/>
        </w:rPr>
      </w:pPr>
      <w:hyperlink w:anchor="_Toc256000125" w:history="1">
        <w:r w:rsidR="00416DF5" w:rsidRPr="00A71318">
          <w:rPr>
            <w:rStyle w:val="Hyperlink"/>
            <w:noProof/>
          </w:rPr>
          <w:t>Pielikums Nr.1</w:t>
        </w:r>
        <w:r w:rsidR="00416DF5" w:rsidRPr="00A71318">
          <w:rPr>
            <w:noProof/>
          </w:rPr>
          <w:tab/>
        </w:r>
        <w:r w:rsidR="00416DF5" w:rsidRPr="00A71318">
          <w:rPr>
            <w:noProof/>
          </w:rPr>
          <w:fldChar w:fldCharType="begin"/>
        </w:r>
        <w:r w:rsidR="00416DF5" w:rsidRPr="00A71318">
          <w:rPr>
            <w:noProof/>
          </w:rPr>
          <w:instrText xml:space="preserve"> PAGEREF _Toc256000125 \h </w:instrText>
        </w:r>
        <w:r w:rsidR="00416DF5" w:rsidRPr="00A71318">
          <w:rPr>
            <w:noProof/>
          </w:rPr>
        </w:r>
        <w:r w:rsidR="00416DF5" w:rsidRPr="00A71318">
          <w:rPr>
            <w:noProof/>
          </w:rPr>
          <w:fldChar w:fldCharType="separate"/>
        </w:r>
        <w:r>
          <w:rPr>
            <w:noProof/>
          </w:rPr>
          <w:t>17</w:t>
        </w:r>
        <w:r w:rsidR="00416DF5" w:rsidRPr="00A71318">
          <w:rPr>
            <w:noProof/>
          </w:rPr>
          <w:fldChar w:fldCharType="end"/>
        </w:r>
      </w:hyperlink>
    </w:p>
    <w:p w14:paraId="73782B35" w14:textId="77777777" w:rsidR="00623E1C" w:rsidRPr="00A71318" w:rsidRDefault="00000000">
      <w:pPr>
        <w:pStyle w:val="TOC1"/>
        <w:rPr>
          <w:noProof/>
          <w:sz w:val="22"/>
        </w:rPr>
      </w:pPr>
      <w:hyperlink w:anchor="_Toc256000126" w:history="1">
        <w:r w:rsidR="00416DF5" w:rsidRPr="00A71318">
          <w:rPr>
            <w:rStyle w:val="Hyperlink"/>
            <w:noProof/>
          </w:rPr>
          <w:t>Darbi, kuru izpildei nepieciešams izstrādāt DIP</w:t>
        </w:r>
        <w:r w:rsidR="00416DF5" w:rsidRPr="00A71318">
          <w:rPr>
            <w:noProof/>
          </w:rPr>
          <w:tab/>
        </w:r>
        <w:r w:rsidR="00416DF5" w:rsidRPr="00A71318">
          <w:rPr>
            <w:noProof/>
          </w:rPr>
          <w:fldChar w:fldCharType="begin"/>
        </w:r>
        <w:r w:rsidR="00416DF5" w:rsidRPr="00A71318">
          <w:rPr>
            <w:noProof/>
          </w:rPr>
          <w:instrText xml:space="preserve"> PAGEREF _Toc256000126 \h </w:instrText>
        </w:r>
        <w:r w:rsidR="00416DF5" w:rsidRPr="00A71318">
          <w:rPr>
            <w:noProof/>
          </w:rPr>
        </w:r>
        <w:r w:rsidR="00416DF5" w:rsidRPr="00A71318">
          <w:rPr>
            <w:noProof/>
          </w:rPr>
          <w:fldChar w:fldCharType="separate"/>
        </w:r>
        <w:r>
          <w:rPr>
            <w:noProof/>
          </w:rPr>
          <w:t>17</w:t>
        </w:r>
        <w:r w:rsidR="00416DF5" w:rsidRPr="00A71318">
          <w:rPr>
            <w:noProof/>
          </w:rPr>
          <w:fldChar w:fldCharType="end"/>
        </w:r>
      </w:hyperlink>
    </w:p>
    <w:p w14:paraId="641E85D1" w14:textId="77777777" w:rsidR="00623E1C" w:rsidRPr="00A71318" w:rsidRDefault="00000000">
      <w:pPr>
        <w:pStyle w:val="TOC2"/>
        <w:rPr>
          <w:noProof/>
          <w:sz w:val="22"/>
        </w:rPr>
      </w:pPr>
      <w:hyperlink w:anchor="_Toc256000127" w:history="1">
        <w:r w:rsidR="00416DF5" w:rsidRPr="00A71318">
          <w:rPr>
            <w:rStyle w:val="Hyperlink"/>
            <w:noProof/>
          </w:rPr>
          <w:t>Pielikums Nr.2</w:t>
        </w:r>
        <w:r w:rsidR="00416DF5" w:rsidRPr="00A71318">
          <w:rPr>
            <w:noProof/>
          </w:rPr>
          <w:tab/>
        </w:r>
        <w:r w:rsidR="00416DF5" w:rsidRPr="00A71318">
          <w:rPr>
            <w:noProof/>
          </w:rPr>
          <w:fldChar w:fldCharType="begin"/>
        </w:r>
        <w:r w:rsidR="00416DF5" w:rsidRPr="00A71318">
          <w:rPr>
            <w:noProof/>
          </w:rPr>
          <w:instrText xml:space="preserve"> PAGEREF _Toc256000127 \h </w:instrText>
        </w:r>
        <w:r w:rsidR="00416DF5" w:rsidRPr="00A71318">
          <w:rPr>
            <w:noProof/>
          </w:rPr>
        </w:r>
        <w:r w:rsidR="00416DF5" w:rsidRPr="00A71318">
          <w:rPr>
            <w:noProof/>
          </w:rPr>
          <w:fldChar w:fldCharType="separate"/>
        </w:r>
        <w:r>
          <w:rPr>
            <w:noProof/>
          </w:rPr>
          <w:t>18</w:t>
        </w:r>
        <w:r w:rsidR="00416DF5" w:rsidRPr="00A71318">
          <w:rPr>
            <w:noProof/>
          </w:rPr>
          <w:fldChar w:fldCharType="end"/>
        </w:r>
      </w:hyperlink>
    </w:p>
    <w:p w14:paraId="02007C9E" w14:textId="77777777" w:rsidR="00623E1C" w:rsidRPr="00A71318" w:rsidRDefault="00000000">
      <w:pPr>
        <w:pStyle w:val="TOC1"/>
        <w:rPr>
          <w:noProof/>
          <w:sz w:val="22"/>
        </w:rPr>
      </w:pPr>
      <w:hyperlink w:anchor="_Toc256000128" w:history="1">
        <w:r w:rsidR="00416DF5" w:rsidRPr="00A71318">
          <w:rPr>
            <w:rStyle w:val="Hyperlink"/>
            <w:noProof/>
          </w:rPr>
          <w:t>Darba atļaujas PIETEIKUMS</w:t>
        </w:r>
        <w:r w:rsidR="00416DF5" w:rsidRPr="00A71318">
          <w:rPr>
            <w:noProof/>
          </w:rPr>
          <w:tab/>
        </w:r>
        <w:r w:rsidR="00416DF5" w:rsidRPr="00A71318">
          <w:rPr>
            <w:noProof/>
          </w:rPr>
          <w:fldChar w:fldCharType="begin"/>
        </w:r>
        <w:r w:rsidR="00416DF5" w:rsidRPr="00A71318">
          <w:rPr>
            <w:noProof/>
          </w:rPr>
          <w:instrText xml:space="preserve"> PAGEREF _Toc256000128 \h </w:instrText>
        </w:r>
        <w:r w:rsidR="00416DF5" w:rsidRPr="00A71318">
          <w:rPr>
            <w:noProof/>
          </w:rPr>
        </w:r>
        <w:r w:rsidR="00416DF5" w:rsidRPr="00A71318">
          <w:rPr>
            <w:noProof/>
          </w:rPr>
          <w:fldChar w:fldCharType="separate"/>
        </w:r>
        <w:r>
          <w:rPr>
            <w:noProof/>
          </w:rPr>
          <w:t>18</w:t>
        </w:r>
        <w:r w:rsidR="00416DF5" w:rsidRPr="00A71318">
          <w:rPr>
            <w:noProof/>
          </w:rPr>
          <w:fldChar w:fldCharType="end"/>
        </w:r>
      </w:hyperlink>
    </w:p>
    <w:p w14:paraId="67B97D22" w14:textId="77777777" w:rsidR="00623E1C" w:rsidRPr="00A71318" w:rsidRDefault="00000000">
      <w:pPr>
        <w:pStyle w:val="TOC2"/>
        <w:rPr>
          <w:noProof/>
          <w:sz w:val="22"/>
        </w:rPr>
      </w:pPr>
      <w:hyperlink w:anchor="_Toc256000129" w:history="1">
        <w:r w:rsidR="00416DF5" w:rsidRPr="00A71318">
          <w:rPr>
            <w:rStyle w:val="Hyperlink"/>
            <w:noProof/>
          </w:rPr>
          <w:t>Pielikums Nr.3</w:t>
        </w:r>
        <w:r w:rsidR="00416DF5" w:rsidRPr="00A71318">
          <w:rPr>
            <w:noProof/>
          </w:rPr>
          <w:tab/>
        </w:r>
        <w:r w:rsidR="00416DF5" w:rsidRPr="00A71318">
          <w:rPr>
            <w:noProof/>
          </w:rPr>
          <w:fldChar w:fldCharType="begin"/>
        </w:r>
        <w:r w:rsidR="00416DF5" w:rsidRPr="00A71318">
          <w:rPr>
            <w:noProof/>
          </w:rPr>
          <w:instrText xml:space="preserve"> PAGEREF _Toc256000129 \h </w:instrText>
        </w:r>
        <w:r w:rsidR="00416DF5" w:rsidRPr="00A71318">
          <w:rPr>
            <w:noProof/>
          </w:rPr>
        </w:r>
        <w:r w:rsidR="00416DF5" w:rsidRPr="00A71318">
          <w:rPr>
            <w:noProof/>
          </w:rPr>
          <w:fldChar w:fldCharType="separate"/>
        </w:r>
        <w:r>
          <w:rPr>
            <w:noProof/>
          </w:rPr>
          <w:t>20</w:t>
        </w:r>
        <w:r w:rsidR="00416DF5" w:rsidRPr="00A71318">
          <w:rPr>
            <w:noProof/>
          </w:rPr>
          <w:fldChar w:fldCharType="end"/>
        </w:r>
      </w:hyperlink>
    </w:p>
    <w:p w14:paraId="520262FC" w14:textId="77777777" w:rsidR="00623E1C" w:rsidRPr="00A71318" w:rsidRDefault="00000000">
      <w:pPr>
        <w:pStyle w:val="TOC1"/>
        <w:rPr>
          <w:noProof/>
          <w:sz w:val="22"/>
        </w:rPr>
      </w:pPr>
      <w:hyperlink w:anchor="_Toc256000130" w:history="1">
        <w:r w:rsidR="00416DF5" w:rsidRPr="00A71318">
          <w:rPr>
            <w:rStyle w:val="Hyperlink"/>
            <w:noProof/>
          </w:rPr>
          <w:t>AKTS</w:t>
        </w:r>
        <w:r w:rsidR="00416DF5" w:rsidRPr="00A71318">
          <w:rPr>
            <w:noProof/>
          </w:rPr>
          <w:tab/>
        </w:r>
        <w:r w:rsidR="00416DF5" w:rsidRPr="00A71318">
          <w:rPr>
            <w:noProof/>
          </w:rPr>
          <w:fldChar w:fldCharType="begin"/>
        </w:r>
        <w:r w:rsidR="00416DF5" w:rsidRPr="00A71318">
          <w:rPr>
            <w:noProof/>
          </w:rPr>
          <w:instrText xml:space="preserve"> PAGEREF _Toc256000130 \h </w:instrText>
        </w:r>
        <w:r w:rsidR="00416DF5" w:rsidRPr="00A71318">
          <w:rPr>
            <w:noProof/>
          </w:rPr>
        </w:r>
        <w:r w:rsidR="00416DF5" w:rsidRPr="00A71318">
          <w:rPr>
            <w:noProof/>
          </w:rPr>
          <w:fldChar w:fldCharType="separate"/>
        </w:r>
        <w:r>
          <w:rPr>
            <w:noProof/>
          </w:rPr>
          <w:t>20</w:t>
        </w:r>
        <w:r w:rsidR="00416DF5" w:rsidRPr="00A71318">
          <w:rPr>
            <w:noProof/>
          </w:rPr>
          <w:fldChar w:fldCharType="end"/>
        </w:r>
      </w:hyperlink>
    </w:p>
    <w:p w14:paraId="409C4207" w14:textId="77777777" w:rsidR="00623E1C" w:rsidRPr="00A71318" w:rsidRDefault="00000000">
      <w:pPr>
        <w:pStyle w:val="TOC1"/>
        <w:rPr>
          <w:noProof/>
          <w:sz w:val="22"/>
        </w:rPr>
      </w:pPr>
      <w:hyperlink w:anchor="_Toc256000131" w:history="1">
        <w:r w:rsidR="00416DF5" w:rsidRPr="00A71318">
          <w:rPr>
            <w:rStyle w:val="Hyperlink"/>
            <w:noProof/>
          </w:rPr>
          <w:t>par pielaišanu pie darbiem elektroietaišu teritorijā, telpā, elektrolīnijā vai elektrolīnijas posmā</w:t>
        </w:r>
        <w:r w:rsidR="00416DF5" w:rsidRPr="00A71318">
          <w:rPr>
            <w:noProof/>
          </w:rPr>
          <w:tab/>
        </w:r>
        <w:r w:rsidR="00416DF5" w:rsidRPr="00A71318">
          <w:rPr>
            <w:noProof/>
          </w:rPr>
          <w:fldChar w:fldCharType="begin"/>
        </w:r>
        <w:r w:rsidR="00416DF5" w:rsidRPr="00A71318">
          <w:rPr>
            <w:noProof/>
          </w:rPr>
          <w:instrText xml:space="preserve"> PAGEREF _Toc256000131 \h </w:instrText>
        </w:r>
        <w:r w:rsidR="00416DF5" w:rsidRPr="00A71318">
          <w:rPr>
            <w:noProof/>
          </w:rPr>
        </w:r>
        <w:r w:rsidR="00416DF5" w:rsidRPr="00A71318">
          <w:rPr>
            <w:noProof/>
          </w:rPr>
          <w:fldChar w:fldCharType="separate"/>
        </w:r>
        <w:r>
          <w:rPr>
            <w:noProof/>
          </w:rPr>
          <w:t>20</w:t>
        </w:r>
        <w:r w:rsidR="00416DF5" w:rsidRPr="00A71318">
          <w:rPr>
            <w:noProof/>
          </w:rPr>
          <w:fldChar w:fldCharType="end"/>
        </w:r>
      </w:hyperlink>
    </w:p>
    <w:p w14:paraId="459DD046" w14:textId="77777777" w:rsidR="00623E1C" w:rsidRPr="00A71318" w:rsidRDefault="00000000">
      <w:pPr>
        <w:pStyle w:val="TOC2"/>
        <w:rPr>
          <w:noProof/>
          <w:sz w:val="22"/>
        </w:rPr>
      </w:pPr>
      <w:hyperlink w:anchor="_Toc256000132" w:history="1">
        <w:r w:rsidR="00416DF5" w:rsidRPr="00A71318">
          <w:rPr>
            <w:rStyle w:val="Hyperlink"/>
            <w:noProof/>
          </w:rPr>
          <w:t>Pielikums Nr.4</w:t>
        </w:r>
        <w:r w:rsidR="00416DF5" w:rsidRPr="00A71318">
          <w:rPr>
            <w:noProof/>
          </w:rPr>
          <w:tab/>
        </w:r>
        <w:r w:rsidR="00416DF5" w:rsidRPr="00A71318">
          <w:rPr>
            <w:noProof/>
          </w:rPr>
          <w:fldChar w:fldCharType="begin"/>
        </w:r>
        <w:r w:rsidR="00416DF5" w:rsidRPr="00A71318">
          <w:rPr>
            <w:noProof/>
          </w:rPr>
          <w:instrText xml:space="preserve"> PAGEREF _Toc256000132 \h </w:instrText>
        </w:r>
        <w:r w:rsidR="00416DF5" w:rsidRPr="00A71318">
          <w:rPr>
            <w:noProof/>
          </w:rPr>
        </w:r>
        <w:r w:rsidR="00416DF5" w:rsidRPr="00A71318">
          <w:rPr>
            <w:noProof/>
          </w:rPr>
          <w:fldChar w:fldCharType="separate"/>
        </w:r>
        <w:r>
          <w:rPr>
            <w:noProof/>
          </w:rPr>
          <w:t>21</w:t>
        </w:r>
        <w:r w:rsidR="00416DF5" w:rsidRPr="00A71318">
          <w:rPr>
            <w:noProof/>
          </w:rPr>
          <w:fldChar w:fldCharType="end"/>
        </w:r>
      </w:hyperlink>
    </w:p>
    <w:p w14:paraId="524BDD14" w14:textId="77777777" w:rsidR="00623E1C" w:rsidRPr="00A71318" w:rsidRDefault="00000000">
      <w:pPr>
        <w:pStyle w:val="TOC1"/>
        <w:rPr>
          <w:noProof/>
          <w:sz w:val="22"/>
        </w:rPr>
      </w:pPr>
      <w:hyperlink w:anchor="_Toc256000133" w:history="1">
        <w:r w:rsidR="00416DF5" w:rsidRPr="00A71318">
          <w:rPr>
            <w:rStyle w:val="Hyperlink"/>
            <w:noProof/>
          </w:rPr>
          <w:t>Nākošā mēneša ierosināto atslēgumu grafiks objektā</w:t>
        </w:r>
        <w:r w:rsidR="00416DF5" w:rsidRPr="00A71318">
          <w:rPr>
            <w:noProof/>
          </w:rPr>
          <w:tab/>
        </w:r>
        <w:r w:rsidR="00416DF5" w:rsidRPr="00A71318">
          <w:rPr>
            <w:noProof/>
          </w:rPr>
          <w:fldChar w:fldCharType="begin"/>
        </w:r>
        <w:r w:rsidR="00416DF5" w:rsidRPr="00A71318">
          <w:rPr>
            <w:noProof/>
          </w:rPr>
          <w:instrText xml:space="preserve"> PAGEREF _Toc256000133 \h </w:instrText>
        </w:r>
        <w:r w:rsidR="00416DF5" w:rsidRPr="00A71318">
          <w:rPr>
            <w:noProof/>
          </w:rPr>
        </w:r>
        <w:r w:rsidR="00416DF5" w:rsidRPr="00A71318">
          <w:rPr>
            <w:noProof/>
          </w:rPr>
          <w:fldChar w:fldCharType="separate"/>
        </w:r>
        <w:r>
          <w:rPr>
            <w:noProof/>
          </w:rPr>
          <w:t>21</w:t>
        </w:r>
        <w:r w:rsidR="00416DF5" w:rsidRPr="00A71318">
          <w:rPr>
            <w:noProof/>
          </w:rPr>
          <w:fldChar w:fldCharType="end"/>
        </w:r>
      </w:hyperlink>
    </w:p>
    <w:p w14:paraId="436D2554" w14:textId="77777777" w:rsidR="00623E1C" w:rsidRPr="00A71318" w:rsidRDefault="00000000">
      <w:pPr>
        <w:pStyle w:val="TOC2"/>
        <w:rPr>
          <w:noProof/>
          <w:sz w:val="22"/>
        </w:rPr>
      </w:pPr>
      <w:hyperlink w:anchor="_Toc256000134" w:history="1">
        <w:r w:rsidR="00416DF5" w:rsidRPr="00A71318">
          <w:rPr>
            <w:rStyle w:val="Hyperlink"/>
            <w:noProof/>
          </w:rPr>
          <w:t>Pielikums Nr.5</w:t>
        </w:r>
        <w:r w:rsidR="00416DF5" w:rsidRPr="00A71318">
          <w:rPr>
            <w:noProof/>
          </w:rPr>
          <w:tab/>
        </w:r>
        <w:r w:rsidR="00416DF5" w:rsidRPr="00A71318">
          <w:rPr>
            <w:noProof/>
          </w:rPr>
          <w:fldChar w:fldCharType="begin"/>
        </w:r>
        <w:r w:rsidR="00416DF5" w:rsidRPr="00A71318">
          <w:rPr>
            <w:noProof/>
          </w:rPr>
          <w:instrText xml:space="preserve"> PAGEREF _Toc256000134 \h </w:instrText>
        </w:r>
        <w:r w:rsidR="00416DF5" w:rsidRPr="00A71318">
          <w:rPr>
            <w:noProof/>
          </w:rPr>
        </w:r>
        <w:r w:rsidR="00416DF5" w:rsidRPr="00A71318">
          <w:rPr>
            <w:noProof/>
          </w:rPr>
          <w:fldChar w:fldCharType="separate"/>
        </w:r>
        <w:r>
          <w:rPr>
            <w:noProof/>
          </w:rPr>
          <w:t>22</w:t>
        </w:r>
        <w:r w:rsidR="00416DF5" w:rsidRPr="00A71318">
          <w:rPr>
            <w:noProof/>
          </w:rPr>
          <w:fldChar w:fldCharType="end"/>
        </w:r>
      </w:hyperlink>
    </w:p>
    <w:p w14:paraId="4D3DD1EB" w14:textId="77777777" w:rsidR="00623E1C" w:rsidRPr="00A71318" w:rsidRDefault="00000000">
      <w:pPr>
        <w:pStyle w:val="TOC1"/>
        <w:rPr>
          <w:noProof/>
          <w:sz w:val="22"/>
        </w:rPr>
      </w:pPr>
      <w:hyperlink w:anchor="_Toc256000135" w:history="1">
        <w:r w:rsidR="00416DF5" w:rsidRPr="00A71318">
          <w:rPr>
            <w:rStyle w:val="Hyperlink"/>
            <w:noProof/>
          </w:rPr>
          <w:t>Darbu izpildes projekts (piemērs)</w:t>
        </w:r>
        <w:r w:rsidR="00416DF5" w:rsidRPr="00A71318">
          <w:rPr>
            <w:noProof/>
          </w:rPr>
          <w:tab/>
        </w:r>
        <w:r w:rsidR="00416DF5" w:rsidRPr="00A71318">
          <w:rPr>
            <w:noProof/>
          </w:rPr>
          <w:fldChar w:fldCharType="begin"/>
        </w:r>
        <w:r w:rsidR="00416DF5" w:rsidRPr="00A71318">
          <w:rPr>
            <w:noProof/>
          </w:rPr>
          <w:instrText xml:space="preserve"> PAGEREF _Toc256000135 \h </w:instrText>
        </w:r>
        <w:r w:rsidR="00416DF5" w:rsidRPr="00A71318">
          <w:rPr>
            <w:noProof/>
          </w:rPr>
        </w:r>
        <w:r w:rsidR="00416DF5" w:rsidRPr="00A71318">
          <w:rPr>
            <w:noProof/>
          </w:rPr>
          <w:fldChar w:fldCharType="separate"/>
        </w:r>
        <w:r>
          <w:rPr>
            <w:noProof/>
          </w:rPr>
          <w:t>22</w:t>
        </w:r>
        <w:r w:rsidR="00416DF5" w:rsidRPr="00A71318">
          <w:rPr>
            <w:noProof/>
          </w:rPr>
          <w:fldChar w:fldCharType="end"/>
        </w:r>
      </w:hyperlink>
    </w:p>
    <w:p w14:paraId="57AB0C5F" w14:textId="77777777" w:rsidR="00623E1C" w:rsidRPr="00A71318" w:rsidRDefault="00000000">
      <w:pPr>
        <w:pStyle w:val="TOC2"/>
        <w:rPr>
          <w:noProof/>
          <w:sz w:val="22"/>
        </w:rPr>
      </w:pPr>
      <w:hyperlink w:anchor="_Toc256000136" w:history="1">
        <w:r w:rsidR="00416DF5" w:rsidRPr="00A71318">
          <w:rPr>
            <w:rStyle w:val="Hyperlink"/>
            <w:noProof/>
          </w:rPr>
          <w:t>Pielikums Nr.6</w:t>
        </w:r>
        <w:r w:rsidR="00416DF5" w:rsidRPr="00A71318">
          <w:rPr>
            <w:noProof/>
          </w:rPr>
          <w:tab/>
        </w:r>
        <w:r w:rsidR="00416DF5" w:rsidRPr="00A71318">
          <w:rPr>
            <w:noProof/>
          </w:rPr>
          <w:fldChar w:fldCharType="begin"/>
        </w:r>
        <w:r w:rsidR="00416DF5" w:rsidRPr="00A71318">
          <w:rPr>
            <w:noProof/>
          </w:rPr>
          <w:instrText xml:space="preserve"> PAGEREF _Toc256000136 \h </w:instrText>
        </w:r>
        <w:r w:rsidR="00416DF5" w:rsidRPr="00A71318">
          <w:rPr>
            <w:noProof/>
          </w:rPr>
        </w:r>
        <w:r w:rsidR="00416DF5" w:rsidRPr="00A71318">
          <w:rPr>
            <w:noProof/>
          </w:rPr>
          <w:fldChar w:fldCharType="separate"/>
        </w:r>
        <w:r>
          <w:rPr>
            <w:noProof/>
          </w:rPr>
          <w:t>36</w:t>
        </w:r>
        <w:r w:rsidR="00416DF5" w:rsidRPr="00A71318">
          <w:rPr>
            <w:noProof/>
          </w:rPr>
          <w:fldChar w:fldCharType="end"/>
        </w:r>
      </w:hyperlink>
    </w:p>
    <w:p w14:paraId="580676D8" w14:textId="77777777" w:rsidR="00623E1C" w:rsidRPr="00A71318" w:rsidRDefault="00000000">
      <w:pPr>
        <w:pStyle w:val="TOC1"/>
        <w:rPr>
          <w:noProof/>
          <w:sz w:val="22"/>
        </w:rPr>
      </w:pPr>
      <w:hyperlink w:anchor="_Toc256000137" w:history="1">
        <w:r w:rsidR="00416DF5" w:rsidRPr="00A71318">
          <w:rPr>
            <w:rStyle w:val="Hyperlink"/>
            <w:noProof/>
          </w:rPr>
          <w:t>DIP PDF datnes apstiprināšanas kārtība</w:t>
        </w:r>
        <w:r w:rsidR="00416DF5" w:rsidRPr="00A71318">
          <w:rPr>
            <w:noProof/>
          </w:rPr>
          <w:tab/>
        </w:r>
        <w:r w:rsidR="00416DF5" w:rsidRPr="00A71318">
          <w:rPr>
            <w:noProof/>
          </w:rPr>
          <w:fldChar w:fldCharType="begin"/>
        </w:r>
        <w:r w:rsidR="00416DF5" w:rsidRPr="00A71318">
          <w:rPr>
            <w:noProof/>
          </w:rPr>
          <w:instrText xml:space="preserve"> PAGEREF _Toc256000137 \h </w:instrText>
        </w:r>
        <w:r w:rsidR="00416DF5" w:rsidRPr="00A71318">
          <w:rPr>
            <w:noProof/>
          </w:rPr>
        </w:r>
        <w:r w:rsidR="00416DF5" w:rsidRPr="00A71318">
          <w:rPr>
            <w:noProof/>
          </w:rPr>
          <w:fldChar w:fldCharType="separate"/>
        </w:r>
        <w:r>
          <w:rPr>
            <w:noProof/>
          </w:rPr>
          <w:t>36</w:t>
        </w:r>
        <w:r w:rsidR="00416DF5" w:rsidRPr="00A71318">
          <w:rPr>
            <w:noProof/>
          </w:rPr>
          <w:fldChar w:fldCharType="end"/>
        </w:r>
      </w:hyperlink>
    </w:p>
    <w:p w14:paraId="0B0A309C" w14:textId="77777777" w:rsidR="00623E1C" w:rsidRPr="00A71318" w:rsidRDefault="00000000">
      <w:pPr>
        <w:pStyle w:val="TOC2"/>
        <w:rPr>
          <w:noProof/>
          <w:sz w:val="22"/>
        </w:rPr>
      </w:pPr>
      <w:hyperlink w:anchor="_Toc256000139" w:history="1">
        <w:r w:rsidR="00416DF5" w:rsidRPr="00A71318">
          <w:rPr>
            <w:rStyle w:val="Hyperlink"/>
            <w:noProof/>
          </w:rPr>
          <w:t>Pielikums Nr.7</w:t>
        </w:r>
        <w:r w:rsidR="00416DF5" w:rsidRPr="00A71318">
          <w:rPr>
            <w:noProof/>
          </w:rPr>
          <w:tab/>
        </w:r>
        <w:r w:rsidR="00416DF5" w:rsidRPr="00A71318">
          <w:rPr>
            <w:noProof/>
          </w:rPr>
          <w:fldChar w:fldCharType="begin"/>
        </w:r>
        <w:r w:rsidR="00416DF5" w:rsidRPr="00A71318">
          <w:rPr>
            <w:noProof/>
          </w:rPr>
          <w:instrText xml:space="preserve"> PAGEREF _Toc256000139 \h </w:instrText>
        </w:r>
        <w:r w:rsidR="00416DF5" w:rsidRPr="00A71318">
          <w:rPr>
            <w:noProof/>
          </w:rPr>
        </w:r>
        <w:r w:rsidR="00416DF5" w:rsidRPr="00A71318">
          <w:rPr>
            <w:noProof/>
          </w:rPr>
          <w:fldChar w:fldCharType="separate"/>
        </w:r>
        <w:r>
          <w:rPr>
            <w:noProof/>
          </w:rPr>
          <w:t>38</w:t>
        </w:r>
        <w:r w:rsidR="00416DF5" w:rsidRPr="00A71318">
          <w:rPr>
            <w:noProof/>
          </w:rPr>
          <w:fldChar w:fldCharType="end"/>
        </w:r>
      </w:hyperlink>
    </w:p>
    <w:p w14:paraId="20F798FB" w14:textId="77777777" w:rsidR="00623E1C" w:rsidRPr="00A71318" w:rsidRDefault="00000000">
      <w:pPr>
        <w:pStyle w:val="TOC1"/>
        <w:rPr>
          <w:noProof/>
          <w:sz w:val="22"/>
        </w:rPr>
      </w:pPr>
      <w:hyperlink w:anchor="_Toc256000140" w:history="1">
        <w:r w:rsidR="00416DF5" w:rsidRPr="00A71318">
          <w:rPr>
            <w:rStyle w:val="Hyperlink"/>
            <w:noProof/>
          </w:rPr>
          <w:t>AS "Latvenergo" caurlaižu režīma noteikumi (izraksts)</w:t>
        </w:r>
        <w:r w:rsidR="00416DF5" w:rsidRPr="00A71318">
          <w:rPr>
            <w:noProof/>
          </w:rPr>
          <w:tab/>
        </w:r>
        <w:r w:rsidR="00416DF5" w:rsidRPr="00A71318">
          <w:rPr>
            <w:noProof/>
          </w:rPr>
          <w:fldChar w:fldCharType="begin"/>
        </w:r>
        <w:r w:rsidR="00416DF5" w:rsidRPr="00A71318">
          <w:rPr>
            <w:noProof/>
          </w:rPr>
          <w:instrText xml:space="preserve"> PAGEREF _Toc256000140 \h </w:instrText>
        </w:r>
        <w:r w:rsidR="00416DF5" w:rsidRPr="00A71318">
          <w:rPr>
            <w:noProof/>
          </w:rPr>
        </w:r>
        <w:r w:rsidR="00416DF5" w:rsidRPr="00A71318">
          <w:rPr>
            <w:noProof/>
          </w:rPr>
          <w:fldChar w:fldCharType="separate"/>
        </w:r>
        <w:r>
          <w:rPr>
            <w:noProof/>
          </w:rPr>
          <w:t>38</w:t>
        </w:r>
        <w:r w:rsidR="00416DF5" w:rsidRPr="00A71318">
          <w:rPr>
            <w:noProof/>
          </w:rPr>
          <w:fldChar w:fldCharType="end"/>
        </w:r>
      </w:hyperlink>
    </w:p>
    <w:p w14:paraId="55B49386" w14:textId="77777777" w:rsidR="00623E1C" w:rsidRPr="00A71318" w:rsidRDefault="00000000" w:rsidP="00B525DC">
      <w:pPr>
        <w:tabs>
          <w:tab w:val="right" w:leader="dot" w:pos="8364"/>
        </w:tabs>
        <w:spacing w:after="120"/>
        <w:ind w:hanging="360"/>
      </w:pPr>
      <w:r w:rsidRPr="00A71318">
        <w:fldChar w:fldCharType="end"/>
      </w:r>
    </w:p>
    <w:p w14:paraId="0B8C5A51" w14:textId="77777777" w:rsidR="00B525DC" w:rsidRPr="00A71318" w:rsidRDefault="00000000" w:rsidP="00B525DC">
      <w:pPr>
        <w:spacing w:after="200" w:line="276" w:lineRule="auto"/>
      </w:pPr>
      <w:r w:rsidRPr="00A71318">
        <w:br w:type="page"/>
      </w:r>
    </w:p>
    <w:p w14:paraId="227198B7" w14:textId="77777777" w:rsidR="00B525DC" w:rsidRPr="00A71318" w:rsidRDefault="00000000" w:rsidP="00B525DC">
      <w:pPr>
        <w:pStyle w:val="Heading1"/>
      </w:pPr>
      <w:bookmarkStart w:id="11" w:name="_Toc256000109"/>
      <w:bookmarkStart w:id="12" w:name="_Toc256000082"/>
      <w:bookmarkStart w:id="13" w:name="_Toc256000055"/>
      <w:bookmarkStart w:id="14" w:name="_Toc256000028"/>
      <w:bookmarkStart w:id="15" w:name="_Toc256000001"/>
      <w:bookmarkStart w:id="16" w:name="_Toc19275970"/>
      <w:bookmarkStart w:id="17" w:name="_Toc21082802"/>
      <w:bookmarkStart w:id="18" w:name="_Toc61455759"/>
      <w:r w:rsidRPr="00A71318">
        <w:lastRenderedPageBreak/>
        <w:t>1. Saīsinājumi</w:t>
      </w:r>
      <w:bookmarkEnd w:id="11"/>
      <w:bookmarkEnd w:id="12"/>
      <w:bookmarkEnd w:id="13"/>
      <w:bookmarkEnd w:id="14"/>
      <w:bookmarkEnd w:id="15"/>
      <w:bookmarkEnd w:id="16"/>
      <w:bookmarkEnd w:id="17"/>
      <w:bookmarkEnd w:id="18"/>
      <w:r w:rsidRPr="00A71318">
        <w:t xml:space="preserve"> </w:t>
      </w:r>
    </w:p>
    <w:p w14:paraId="7AFC5C4C" w14:textId="77777777" w:rsidR="00B525DC" w:rsidRPr="00A71318" w:rsidRDefault="00000000" w:rsidP="00793D87">
      <w:pPr>
        <w:numPr>
          <w:ilvl w:val="0"/>
          <w:numId w:val="7"/>
        </w:numPr>
        <w:spacing w:after="100" w:afterAutospacing="1" w:line="240" w:lineRule="auto"/>
        <w:ind w:left="567" w:hanging="633"/>
        <w:jc w:val="both"/>
      </w:pPr>
      <w:r w:rsidRPr="00A71318">
        <w:rPr>
          <w:b/>
        </w:rPr>
        <w:t>AST</w:t>
      </w:r>
      <w:r w:rsidRPr="00A71318">
        <w:rPr>
          <w:b/>
          <w:bCs/>
        </w:rPr>
        <w:t xml:space="preserve"> </w:t>
      </w:r>
      <w:r w:rsidRPr="00A71318">
        <w:t>– AS "Augstsprieguma tīkls"</w:t>
      </w:r>
    </w:p>
    <w:p w14:paraId="3E6DDC2D" w14:textId="77777777" w:rsidR="00B525DC" w:rsidRPr="00A71318" w:rsidRDefault="00000000" w:rsidP="00793D87">
      <w:pPr>
        <w:numPr>
          <w:ilvl w:val="0"/>
          <w:numId w:val="7"/>
        </w:numPr>
        <w:spacing w:after="100" w:afterAutospacing="1" w:line="240" w:lineRule="auto"/>
        <w:ind w:left="567" w:hanging="633"/>
        <w:jc w:val="both"/>
      </w:pPr>
      <w:r w:rsidRPr="00A71318">
        <w:rPr>
          <w:b/>
        </w:rPr>
        <w:t>LE</w:t>
      </w:r>
      <w:r w:rsidRPr="00A71318">
        <w:t xml:space="preserve"> – AS ”Latvenergo”</w:t>
      </w:r>
    </w:p>
    <w:p w14:paraId="17A47AE6" w14:textId="77777777" w:rsidR="00B525DC" w:rsidRPr="00A71318" w:rsidRDefault="00000000" w:rsidP="00793D87">
      <w:pPr>
        <w:numPr>
          <w:ilvl w:val="0"/>
          <w:numId w:val="7"/>
        </w:numPr>
        <w:spacing w:after="100" w:afterAutospacing="1" w:line="240" w:lineRule="auto"/>
        <w:ind w:left="567" w:hanging="633"/>
        <w:jc w:val="both"/>
      </w:pPr>
      <w:r w:rsidRPr="00A71318">
        <w:rPr>
          <w:b/>
          <w:bCs/>
        </w:rPr>
        <w:t>DU</w:t>
      </w:r>
      <w:r w:rsidRPr="00A71318">
        <w:t xml:space="preserve"> – AS "Augstsprieguma tīkls" darbuzņēmējs - šīs instrukcijas izpratnē celtniecības-montāžas u.c. organizācijas, </w:t>
      </w:r>
    </w:p>
    <w:p w14:paraId="1C0B8726" w14:textId="77777777" w:rsidR="00B525DC" w:rsidRPr="00A71318" w:rsidRDefault="00000000" w:rsidP="00793D87">
      <w:pPr>
        <w:numPr>
          <w:ilvl w:val="0"/>
          <w:numId w:val="7"/>
        </w:numPr>
        <w:spacing w:after="100" w:afterAutospacing="1" w:line="240" w:lineRule="auto"/>
        <w:ind w:left="567" w:hanging="633"/>
        <w:jc w:val="both"/>
      </w:pPr>
      <w:r w:rsidRPr="00A71318">
        <w:rPr>
          <w:b/>
          <w:bCs/>
        </w:rPr>
        <w:t>DOP</w:t>
      </w:r>
      <w:r w:rsidRPr="00A71318">
        <w:t xml:space="preserve"> – darba organizācijas projekts, tā nepieciešamību nosaka projektēšanas uzdevums.</w:t>
      </w:r>
    </w:p>
    <w:p w14:paraId="014C7C20" w14:textId="77777777" w:rsidR="00B525DC" w:rsidRPr="00A71318" w:rsidRDefault="00000000" w:rsidP="00793D87">
      <w:pPr>
        <w:numPr>
          <w:ilvl w:val="0"/>
          <w:numId w:val="7"/>
        </w:numPr>
        <w:spacing w:after="100" w:afterAutospacing="1" w:line="240" w:lineRule="auto"/>
        <w:ind w:left="567" w:hanging="633"/>
        <w:jc w:val="both"/>
        <w:rPr>
          <w:b/>
        </w:rPr>
      </w:pPr>
      <w:r w:rsidRPr="00A71318">
        <w:rPr>
          <w:b/>
        </w:rPr>
        <w:t xml:space="preserve">DIP– </w:t>
      </w:r>
      <w:r w:rsidRPr="00A71318">
        <w:t>darba izpildes projekts</w:t>
      </w:r>
    </w:p>
    <w:p w14:paraId="6E427764" w14:textId="77777777" w:rsidR="00B525DC" w:rsidRPr="00A71318" w:rsidRDefault="00000000" w:rsidP="00793D87">
      <w:pPr>
        <w:numPr>
          <w:ilvl w:val="0"/>
          <w:numId w:val="7"/>
        </w:numPr>
        <w:spacing w:after="100" w:afterAutospacing="1" w:line="240" w:lineRule="auto"/>
        <w:ind w:left="567" w:hanging="633"/>
        <w:jc w:val="both"/>
      </w:pPr>
      <w:r w:rsidRPr="00A71318">
        <w:rPr>
          <w:b/>
          <w:bCs/>
        </w:rPr>
        <w:t>EPL</w:t>
      </w:r>
      <w:r w:rsidRPr="00A71318">
        <w:t xml:space="preserve"> – elektropārvades līnija</w:t>
      </w:r>
    </w:p>
    <w:p w14:paraId="06EB3823" w14:textId="77777777" w:rsidR="00B525DC" w:rsidRPr="00A71318" w:rsidRDefault="00000000" w:rsidP="00793D87">
      <w:pPr>
        <w:numPr>
          <w:ilvl w:val="0"/>
          <w:numId w:val="7"/>
        </w:numPr>
        <w:spacing w:after="100" w:afterAutospacing="1" w:line="240" w:lineRule="auto"/>
        <w:ind w:left="567" w:hanging="633"/>
        <w:jc w:val="both"/>
      </w:pPr>
      <w:r w:rsidRPr="00A71318">
        <w:rPr>
          <w:b/>
          <w:bCs/>
        </w:rPr>
        <w:t>GL</w:t>
      </w:r>
      <w:r w:rsidRPr="00A71318">
        <w:t xml:space="preserve"> – gaisvadu līnija</w:t>
      </w:r>
    </w:p>
    <w:p w14:paraId="08D538A9" w14:textId="77777777" w:rsidR="00B525DC" w:rsidRPr="00A71318" w:rsidRDefault="00000000" w:rsidP="00793D87">
      <w:pPr>
        <w:numPr>
          <w:ilvl w:val="0"/>
          <w:numId w:val="7"/>
        </w:numPr>
        <w:spacing w:after="100" w:afterAutospacing="1" w:line="240" w:lineRule="auto"/>
        <w:ind w:left="567" w:hanging="633"/>
        <w:jc w:val="both"/>
      </w:pPr>
      <w:r w:rsidRPr="00A71318">
        <w:rPr>
          <w:b/>
          <w:bCs/>
        </w:rPr>
        <w:t>KL</w:t>
      </w:r>
      <w:r w:rsidRPr="00A71318">
        <w:t xml:space="preserve"> - kabeļlīnija</w:t>
      </w:r>
    </w:p>
    <w:p w14:paraId="76EB69BB" w14:textId="77777777" w:rsidR="00B525DC" w:rsidRPr="00A71318" w:rsidRDefault="00000000" w:rsidP="00793D87">
      <w:pPr>
        <w:numPr>
          <w:ilvl w:val="0"/>
          <w:numId w:val="7"/>
        </w:numPr>
        <w:spacing w:after="100" w:afterAutospacing="1" w:line="240" w:lineRule="auto"/>
        <w:ind w:left="567" w:hanging="633"/>
        <w:jc w:val="both"/>
      </w:pPr>
      <w:r w:rsidRPr="00A71318">
        <w:rPr>
          <w:b/>
          <w:bCs/>
        </w:rPr>
        <w:t>SI</w:t>
      </w:r>
      <w:r w:rsidRPr="00A71318">
        <w:t xml:space="preserve"> – sadalietaise</w:t>
      </w:r>
    </w:p>
    <w:p w14:paraId="40442FEE" w14:textId="77777777" w:rsidR="00B525DC" w:rsidRPr="00A71318" w:rsidRDefault="00000000" w:rsidP="00793D87">
      <w:pPr>
        <w:numPr>
          <w:ilvl w:val="0"/>
          <w:numId w:val="7"/>
        </w:numPr>
        <w:spacing w:after="100" w:afterAutospacing="1" w:line="240" w:lineRule="auto"/>
        <w:ind w:left="567" w:hanging="633"/>
        <w:jc w:val="both"/>
      </w:pPr>
      <w:r w:rsidRPr="00A71318">
        <w:rPr>
          <w:b/>
          <w:bCs/>
        </w:rPr>
        <w:t>ĀSI</w:t>
      </w:r>
      <w:r w:rsidRPr="00A71318">
        <w:t xml:space="preserve"> – āra sadalietaise</w:t>
      </w:r>
    </w:p>
    <w:p w14:paraId="12EFA730" w14:textId="77777777" w:rsidR="00B525DC" w:rsidRPr="00A71318" w:rsidRDefault="00000000" w:rsidP="00793D87">
      <w:pPr>
        <w:numPr>
          <w:ilvl w:val="0"/>
          <w:numId w:val="7"/>
        </w:numPr>
        <w:spacing w:after="100" w:afterAutospacing="1" w:line="240" w:lineRule="auto"/>
        <w:ind w:left="567" w:hanging="633"/>
        <w:jc w:val="both"/>
      </w:pPr>
      <w:r w:rsidRPr="00A71318">
        <w:rPr>
          <w:b/>
          <w:bCs/>
        </w:rPr>
        <w:t>ISI</w:t>
      </w:r>
      <w:r w:rsidRPr="00A71318">
        <w:t xml:space="preserve"> – iekštelpu sadalietaise</w:t>
      </w:r>
    </w:p>
    <w:p w14:paraId="0EED9B3B" w14:textId="77777777" w:rsidR="00B525DC" w:rsidRPr="00A71318" w:rsidRDefault="00000000" w:rsidP="00793D87">
      <w:pPr>
        <w:numPr>
          <w:ilvl w:val="0"/>
          <w:numId w:val="7"/>
        </w:numPr>
        <w:spacing w:after="100" w:afterAutospacing="1" w:line="240" w:lineRule="auto"/>
        <w:ind w:left="567" w:hanging="633"/>
        <w:jc w:val="both"/>
      </w:pPr>
      <w:r w:rsidRPr="00A71318">
        <w:rPr>
          <w:b/>
        </w:rPr>
        <w:t>MK Nr. 1041</w:t>
      </w:r>
      <w:r w:rsidRPr="00A71318">
        <w:t xml:space="preserve"> – 2013. gada 8. oktobra </w:t>
      </w:r>
      <w:r w:rsidRPr="00A71318">
        <w:rPr>
          <w:lang w:eastAsia="lv-LV"/>
        </w:rPr>
        <w:t>MK noteikumi Nr. 1041 „Noteikumi par obligāti piemērojamo energostandartu, kas nosaka elektroapgādes objektu ekspluatācijas organizatoriskās un tehniskās drošības prasības”</w:t>
      </w:r>
    </w:p>
    <w:p w14:paraId="4C68E227" w14:textId="77777777" w:rsidR="00B525DC" w:rsidRPr="00A71318" w:rsidRDefault="00000000" w:rsidP="00793D87">
      <w:pPr>
        <w:numPr>
          <w:ilvl w:val="0"/>
          <w:numId w:val="7"/>
        </w:numPr>
        <w:spacing w:after="100" w:afterAutospacing="1" w:line="240" w:lineRule="auto"/>
        <w:ind w:left="567" w:hanging="633"/>
        <w:jc w:val="both"/>
      </w:pPr>
      <w:r w:rsidRPr="00A71318">
        <w:rPr>
          <w:b/>
          <w:bCs/>
        </w:rPr>
        <w:t>LEK–002 – “</w:t>
      </w:r>
      <w:r w:rsidRPr="00A71318">
        <w:t xml:space="preserve"> Energoietaišu tehniskā ekspluatācija”.</w:t>
      </w:r>
    </w:p>
    <w:p w14:paraId="6EB8C317" w14:textId="77777777" w:rsidR="00B525DC" w:rsidRPr="00A71318" w:rsidRDefault="00000000" w:rsidP="00793D87">
      <w:pPr>
        <w:numPr>
          <w:ilvl w:val="0"/>
          <w:numId w:val="7"/>
        </w:numPr>
        <w:spacing w:after="100" w:afterAutospacing="1" w:line="240" w:lineRule="auto"/>
        <w:ind w:left="567" w:hanging="633"/>
        <w:jc w:val="both"/>
      </w:pPr>
      <w:r w:rsidRPr="00A71318">
        <w:rPr>
          <w:b/>
          <w:bCs/>
        </w:rPr>
        <w:t>LEK–025 –</w:t>
      </w:r>
      <w:r w:rsidRPr="00A71318">
        <w:t xml:space="preserve"> “Drošības prasības, veicot darbus elektroietaisēs”.</w:t>
      </w:r>
    </w:p>
    <w:p w14:paraId="412129CA" w14:textId="77777777" w:rsidR="00B525DC" w:rsidRPr="00A71318" w:rsidRDefault="00000000" w:rsidP="00793D87">
      <w:pPr>
        <w:numPr>
          <w:ilvl w:val="0"/>
          <w:numId w:val="7"/>
        </w:numPr>
        <w:spacing w:after="100" w:afterAutospacing="1" w:line="240" w:lineRule="auto"/>
        <w:ind w:left="567" w:hanging="633"/>
        <w:jc w:val="both"/>
      </w:pPr>
      <w:r w:rsidRPr="00A71318">
        <w:rPr>
          <w:b/>
          <w:bCs/>
        </w:rPr>
        <w:t>LEK-027</w:t>
      </w:r>
      <w:r w:rsidRPr="00A71318">
        <w:t xml:space="preserve"> </w:t>
      </w:r>
      <w:r w:rsidRPr="00A71318">
        <w:rPr>
          <w:b/>
          <w:bCs/>
        </w:rPr>
        <w:t>–</w:t>
      </w:r>
      <w:r w:rsidRPr="00A71318">
        <w:t xml:space="preserve"> “Personāla sagatavošana darbam energoietaisēs”.</w:t>
      </w:r>
    </w:p>
    <w:p w14:paraId="304CFB88" w14:textId="77777777" w:rsidR="00B525DC" w:rsidRPr="00A71318" w:rsidRDefault="00000000" w:rsidP="00B525DC">
      <w:pPr>
        <w:pStyle w:val="Heading1"/>
      </w:pPr>
      <w:bookmarkStart w:id="19" w:name="_Toc256000112"/>
      <w:bookmarkStart w:id="20" w:name="_Toc256000083"/>
      <w:bookmarkStart w:id="21" w:name="_Toc256000056"/>
      <w:bookmarkStart w:id="22" w:name="_Toc256000029"/>
      <w:bookmarkStart w:id="23" w:name="_Toc256000002"/>
      <w:bookmarkStart w:id="24" w:name="_Toc19275971"/>
      <w:bookmarkStart w:id="25" w:name="_Toc21082803"/>
      <w:bookmarkStart w:id="26" w:name="_Toc61455760"/>
      <w:r w:rsidRPr="00A71318">
        <w:t>2. Termini</w:t>
      </w:r>
      <w:bookmarkEnd w:id="19"/>
      <w:bookmarkEnd w:id="20"/>
      <w:bookmarkEnd w:id="21"/>
      <w:bookmarkEnd w:id="22"/>
      <w:bookmarkEnd w:id="23"/>
      <w:bookmarkEnd w:id="24"/>
      <w:bookmarkEnd w:id="25"/>
      <w:bookmarkEnd w:id="26"/>
      <w:r w:rsidRPr="00A71318">
        <w:t xml:space="preserve"> </w:t>
      </w:r>
    </w:p>
    <w:p w14:paraId="145A5F62" w14:textId="77777777" w:rsidR="00B525DC" w:rsidRPr="00A71318" w:rsidRDefault="00000000" w:rsidP="00793D87">
      <w:pPr>
        <w:numPr>
          <w:ilvl w:val="0"/>
          <w:numId w:val="2"/>
        </w:numPr>
        <w:spacing w:after="0" w:line="240" w:lineRule="auto"/>
        <w:ind w:left="567" w:hanging="567"/>
        <w:jc w:val="both"/>
      </w:pPr>
      <w:r w:rsidRPr="00A71318">
        <w:rPr>
          <w:b/>
          <w:bCs/>
        </w:rPr>
        <w:t>Ierobežots GL posms</w:t>
      </w:r>
      <w:r w:rsidRPr="00A71318">
        <w:t xml:space="preserve"> – Uz atslēgtas un abos galos sazemētas GL AST LD darbinieku sagatavots GL posms paredzētajam DU darbam. Sagatavotais GL posms nepārsniedz desmit kilometrus. AST darbinieki, pirms DU pielaišanas pie darba pēc AST Līniju dienesta (LD) izdota norīkojuma, ir uzlikuši papildus pārnesamos zemējumus atbilstoši MK Nr. 1041 un</w:t>
      </w:r>
      <w:r w:rsidRPr="00A71318">
        <w:rPr>
          <w:b/>
        </w:rPr>
        <w:t xml:space="preserve"> </w:t>
      </w:r>
      <w:r w:rsidRPr="00A71318">
        <w:t>LEK-025 pamatprasībām tieši šā posma ierobežojošos balstos, vai, ja sagatavojamais posms ir līdz 10 km no apakšstacijas, tad tikai līnijas puses ierobežojošajā balstā. Šajā posmā, pēc pirmās pielaišanas, kuru veic AST pielaidējs, DU personāls var strādāt, mainot darba vietu posma ietvaros, ja tas paredzēts norīkojuma ailē “Īpaši norādījumi”, patstāvīgi.</w:t>
      </w:r>
    </w:p>
    <w:p w14:paraId="6A09F74F" w14:textId="77777777" w:rsidR="00B525DC" w:rsidRPr="00A71318" w:rsidRDefault="00B525DC" w:rsidP="00B525DC">
      <w:pPr>
        <w:spacing w:after="0"/>
        <w:ind w:left="567"/>
      </w:pPr>
    </w:p>
    <w:p w14:paraId="1B618132" w14:textId="77777777" w:rsidR="00B525DC" w:rsidRPr="00A71318" w:rsidRDefault="00000000" w:rsidP="00793D87">
      <w:pPr>
        <w:numPr>
          <w:ilvl w:val="0"/>
          <w:numId w:val="2"/>
        </w:numPr>
        <w:spacing w:after="0" w:line="240" w:lineRule="auto"/>
        <w:ind w:left="567" w:hanging="567"/>
        <w:jc w:val="both"/>
      </w:pPr>
      <w:r w:rsidRPr="00A71318">
        <w:rPr>
          <w:b/>
          <w:bCs/>
        </w:rPr>
        <w:t>Darbu veikšana saskaņā ar vispārējiem noteikumiem</w:t>
      </w:r>
      <w:r w:rsidRPr="00A71318">
        <w:t xml:space="preserve"> – darbs elektroietaisēs, kas tiek organizēts, atbilstoši MK Nr. 1041 un LEK-025 pamatprasībām, nepiemērojot īpašus nosacījumus, t.i., norīkojumu izsniedz, dod rīkojumu, darba vietu sagatavo un pielaišanu veic AST darbinieki vispārējā kārtībā.</w:t>
      </w:r>
    </w:p>
    <w:p w14:paraId="06A6196F" w14:textId="77777777" w:rsidR="00B525DC" w:rsidRPr="00A71318" w:rsidRDefault="00B525DC" w:rsidP="00B525DC">
      <w:pPr>
        <w:spacing w:after="0"/>
        <w:ind w:left="567"/>
        <w:rPr>
          <w:b/>
          <w:bCs/>
        </w:rPr>
      </w:pPr>
    </w:p>
    <w:p w14:paraId="2D2A68A1" w14:textId="77777777" w:rsidR="00B525DC" w:rsidRPr="00A71318" w:rsidRDefault="00000000" w:rsidP="00793D87">
      <w:pPr>
        <w:numPr>
          <w:ilvl w:val="0"/>
          <w:numId w:val="2"/>
        </w:numPr>
        <w:spacing w:after="0" w:line="240" w:lineRule="auto"/>
        <w:ind w:left="567" w:hanging="567"/>
        <w:jc w:val="both"/>
        <w:rPr>
          <w:b/>
          <w:bCs/>
        </w:rPr>
      </w:pPr>
      <w:r w:rsidRPr="00A71318">
        <w:rPr>
          <w:b/>
          <w:bCs/>
        </w:rPr>
        <w:t xml:space="preserve">Sadalietaise </w:t>
      </w:r>
      <w:r w:rsidRPr="00A71318">
        <w:rPr>
          <w:bCs/>
        </w:rPr>
        <w:t>– elektroietaise, kurā notiek elektroenerģijas sadalīšana viena sprieguma līmenī. Tā parasti sastāv no kopnēm un pievienojumos ieslēgtiem komutācijas, aizsardzības un citiem aparātiem ieskaitot teritoriju vai telpu (atbilstoši LEK 025).</w:t>
      </w:r>
    </w:p>
    <w:p w14:paraId="4EFCAFE5" w14:textId="77777777" w:rsidR="00B525DC" w:rsidRPr="00A71318" w:rsidRDefault="00B525DC" w:rsidP="00B525DC">
      <w:pPr>
        <w:spacing w:after="0"/>
        <w:ind w:left="567"/>
      </w:pPr>
    </w:p>
    <w:p w14:paraId="4EF4C200" w14:textId="77777777" w:rsidR="00B525DC" w:rsidRPr="00A71318" w:rsidRDefault="00000000" w:rsidP="00793D87">
      <w:pPr>
        <w:numPr>
          <w:ilvl w:val="0"/>
          <w:numId w:val="2"/>
        </w:numPr>
        <w:spacing w:after="0" w:line="240" w:lineRule="auto"/>
        <w:ind w:left="567" w:hanging="567"/>
        <w:jc w:val="both"/>
      </w:pPr>
      <w:r w:rsidRPr="00A71318">
        <w:rPr>
          <w:b/>
        </w:rPr>
        <w:t>Lietotājs</w:t>
      </w:r>
      <w:r w:rsidRPr="00A71318">
        <w:t xml:space="preserve"> – Juridiskās personas atbilstoši noslēgtajam pārvades tīkla lietošanas līgumam (tīklu pakalpojuma vai cits) ar AST.</w:t>
      </w:r>
    </w:p>
    <w:p w14:paraId="1EC363BA" w14:textId="77777777" w:rsidR="00B525DC" w:rsidRPr="00A71318" w:rsidRDefault="00000000">
      <w:pPr>
        <w:rPr>
          <w:rFonts w:eastAsia="Times New Roman" w:cs="Times New Roman"/>
          <w:b/>
          <w:sz w:val="28"/>
          <w:szCs w:val="24"/>
        </w:rPr>
      </w:pPr>
      <w:r w:rsidRPr="00A71318">
        <w:br w:type="page"/>
      </w:r>
    </w:p>
    <w:p w14:paraId="48D5955C" w14:textId="77777777" w:rsidR="00B525DC" w:rsidRPr="00A71318" w:rsidRDefault="00000000" w:rsidP="00B525DC">
      <w:pPr>
        <w:pStyle w:val="Heading1"/>
      </w:pPr>
      <w:bookmarkStart w:id="27" w:name="_Toc256000113"/>
      <w:bookmarkStart w:id="28" w:name="_Toc256000084"/>
      <w:bookmarkStart w:id="29" w:name="_Toc256000057"/>
      <w:bookmarkStart w:id="30" w:name="_Toc256000030"/>
      <w:bookmarkStart w:id="31" w:name="_Toc256000003"/>
      <w:bookmarkStart w:id="32" w:name="_Toc21082804"/>
      <w:bookmarkStart w:id="33" w:name="_Toc61455761"/>
      <w:r w:rsidRPr="00A71318">
        <w:lastRenderedPageBreak/>
        <w:t>3. Vispārējā informācija</w:t>
      </w:r>
      <w:bookmarkEnd w:id="27"/>
      <w:bookmarkEnd w:id="28"/>
      <w:bookmarkEnd w:id="29"/>
      <w:bookmarkEnd w:id="30"/>
      <w:bookmarkEnd w:id="31"/>
      <w:bookmarkEnd w:id="32"/>
      <w:bookmarkEnd w:id="33"/>
    </w:p>
    <w:p w14:paraId="44CFCC81" w14:textId="77777777" w:rsidR="00B525DC" w:rsidRPr="00A71318" w:rsidRDefault="00000000" w:rsidP="00793D87">
      <w:pPr>
        <w:numPr>
          <w:ilvl w:val="0"/>
          <w:numId w:val="4"/>
        </w:numPr>
        <w:spacing w:after="0" w:line="240" w:lineRule="auto"/>
        <w:ind w:left="567" w:hanging="567"/>
        <w:jc w:val="both"/>
      </w:pPr>
      <w:r w:rsidRPr="00A71318">
        <w:t xml:space="preserve">Visa veida darbi AST ekspluatācijā esošās elektroietaisēs jāveic saskaņā ar MK Nr. 1041, LEK-025, kā arī citu spēkā esošo normatīvo dokumentu prasībām. </w:t>
      </w:r>
    </w:p>
    <w:p w14:paraId="72E541C8" w14:textId="77777777" w:rsidR="00B525DC" w:rsidRPr="00A71318" w:rsidRDefault="00B525DC" w:rsidP="00B525DC">
      <w:pPr>
        <w:spacing w:after="0"/>
        <w:ind w:left="567" w:hanging="567"/>
      </w:pPr>
    </w:p>
    <w:p w14:paraId="60199C73" w14:textId="77777777" w:rsidR="00B525DC" w:rsidRPr="00A71318" w:rsidRDefault="00000000" w:rsidP="00793D87">
      <w:pPr>
        <w:numPr>
          <w:ilvl w:val="0"/>
          <w:numId w:val="4"/>
        </w:numPr>
        <w:spacing w:after="0" w:line="240" w:lineRule="auto"/>
        <w:ind w:left="567" w:hanging="567"/>
        <w:jc w:val="both"/>
      </w:pPr>
      <w:r w:rsidRPr="00A71318">
        <w:t>DU atbild par savu darbinieku profesionālo kvalifikāciju, obligāto veselības pārbaužu un vakcināciju veikšanu un apmācību pirmās palīdzības sniegšanā, kā arī par apmācību darba aizsardzības un ugunsdrošības jautājumos, individuālo aizsardzības līdzekļu nodrošināšanu un lietošanu.</w:t>
      </w:r>
    </w:p>
    <w:p w14:paraId="5193DF4A" w14:textId="77777777" w:rsidR="00E37023" w:rsidRPr="00A71318" w:rsidRDefault="00E37023" w:rsidP="00E37023">
      <w:pPr>
        <w:spacing w:after="0" w:line="240" w:lineRule="auto"/>
        <w:ind w:left="567"/>
        <w:jc w:val="both"/>
      </w:pPr>
    </w:p>
    <w:p w14:paraId="30E9E8DC" w14:textId="77777777" w:rsidR="00E37023" w:rsidRPr="00A71318" w:rsidRDefault="00000000" w:rsidP="00793D87">
      <w:pPr>
        <w:numPr>
          <w:ilvl w:val="0"/>
          <w:numId w:val="4"/>
        </w:numPr>
        <w:spacing w:after="0" w:line="240" w:lineRule="auto"/>
        <w:ind w:left="567" w:hanging="567"/>
        <w:jc w:val="both"/>
      </w:pPr>
      <w:r w:rsidRPr="00A71318">
        <w:t xml:space="preserve">DU ir atbildīgs par ugunsdrošības prasību ievērošanu </w:t>
      </w:r>
      <w:r w:rsidR="0085035E" w:rsidRPr="00A71318">
        <w:t xml:space="preserve">(tai skaitā veicot ugunsbīstamos darbus) </w:t>
      </w:r>
      <w:r w:rsidRPr="00A71318">
        <w:t>darba vietā.</w:t>
      </w:r>
    </w:p>
    <w:p w14:paraId="189704A2" w14:textId="77777777" w:rsidR="00B525DC" w:rsidRPr="00A71318" w:rsidRDefault="00B525DC" w:rsidP="00E37023">
      <w:pPr>
        <w:spacing w:after="0" w:line="240" w:lineRule="auto"/>
        <w:ind w:left="567"/>
        <w:jc w:val="both"/>
      </w:pPr>
    </w:p>
    <w:p w14:paraId="749983FB" w14:textId="77777777" w:rsidR="00B525DC" w:rsidRPr="00A71318" w:rsidRDefault="00000000" w:rsidP="00793D87">
      <w:pPr>
        <w:numPr>
          <w:ilvl w:val="0"/>
          <w:numId w:val="4"/>
        </w:numPr>
        <w:spacing w:after="0" w:line="240" w:lineRule="auto"/>
        <w:ind w:left="567" w:hanging="567"/>
        <w:jc w:val="both"/>
      </w:pPr>
      <w:r w:rsidRPr="00A71318">
        <w:t>DU atbildīgajam p</w:t>
      </w:r>
      <w:r w:rsidRPr="00A71318">
        <w:rPr>
          <w:spacing w:val="-1"/>
        </w:rPr>
        <w:t>a</w:t>
      </w:r>
      <w:r w:rsidRPr="00A71318">
        <w:t xml:space="preserve">r </w:t>
      </w:r>
      <w:r w:rsidRPr="00A71318">
        <w:rPr>
          <w:spacing w:val="2"/>
        </w:rPr>
        <w:t>d</w:t>
      </w:r>
      <w:r w:rsidRPr="00A71318">
        <w:rPr>
          <w:spacing w:val="-1"/>
        </w:rPr>
        <w:t>a</w:t>
      </w:r>
      <w:r w:rsidRPr="00A71318">
        <w:t>rba</w:t>
      </w:r>
      <w:r w:rsidRPr="00A71318">
        <w:rPr>
          <w:spacing w:val="1"/>
        </w:rPr>
        <w:t xml:space="preserve"> </w:t>
      </w:r>
      <w:r w:rsidRPr="00A71318">
        <w:t>i</w:t>
      </w:r>
      <w:r w:rsidRPr="00A71318">
        <w:rPr>
          <w:spacing w:val="2"/>
        </w:rPr>
        <w:t>z</w:t>
      </w:r>
      <w:r w:rsidRPr="00A71318">
        <w:t>pi</w:t>
      </w:r>
      <w:r w:rsidRPr="00A71318">
        <w:rPr>
          <w:spacing w:val="1"/>
        </w:rPr>
        <w:t>l</w:t>
      </w:r>
      <w:r w:rsidRPr="00A71318">
        <w:t>di</w:t>
      </w:r>
      <w:r w:rsidRPr="00A71318">
        <w:rPr>
          <w:spacing w:val="1"/>
        </w:rPr>
        <w:t xml:space="preserve"> </w:t>
      </w:r>
      <w:r w:rsidRPr="00A71318">
        <w:t xml:space="preserve">ir jābūt tādam kvalificētam darbiniekam, kuram ir piešķirta elektroietaises darba spriegumam atbilstoša elektrodrošības grupa un ir zināšanas par elektroietaisi un tās konstrukciju un darba pieredze uzticēto pienākumu veikšanai. </w:t>
      </w:r>
    </w:p>
    <w:p w14:paraId="406918D0" w14:textId="77777777" w:rsidR="00B525DC" w:rsidRPr="00A71318" w:rsidRDefault="00B525DC" w:rsidP="00B525DC">
      <w:pPr>
        <w:spacing w:after="0"/>
        <w:ind w:left="567" w:hanging="567"/>
      </w:pPr>
    </w:p>
    <w:p w14:paraId="1AE9BB4E" w14:textId="77777777" w:rsidR="00B525DC" w:rsidRPr="00A71318" w:rsidRDefault="00000000" w:rsidP="00793D87">
      <w:pPr>
        <w:numPr>
          <w:ilvl w:val="0"/>
          <w:numId w:val="4"/>
        </w:numPr>
        <w:spacing w:after="0" w:line="240" w:lineRule="auto"/>
        <w:ind w:left="567" w:hanging="567"/>
        <w:jc w:val="both"/>
      </w:pPr>
      <w:r w:rsidRPr="00A71318">
        <w:t>DU atbildīgais p</w:t>
      </w:r>
      <w:r w:rsidRPr="00A71318">
        <w:rPr>
          <w:spacing w:val="-1"/>
        </w:rPr>
        <w:t>a</w:t>
      </w:r>
      <w:r w:rsidRPr="00A71318">
        <w:t xml:space="preserve">r </w:t>
      </w:r>
      <w:r w:rsidRPr="00A71318">
        <w:rPr>
          <w:spacing w:val="2"/>
        </w:rPr>
        <w:t>d</w:t>
      </w:r>
      <w:r w:rsidRPr="00A71318">
        <w:rPr>
          <w:spacing w:val="-1"/>
        </w:rPr>
        <w:t>a</w:t>
      </w:r>
      <w:r w:rsidRPr="00A71318">
        <w:t>rba</w:t>
      </w:r>
      <w:r w:rsidRPr="00A71318">
        <w:rPr>
          <w:spacing w:val="1"/>
        </w:rPr>
        <w:t xml:space="preserve"> </w:t>
      </w:r>
      <w:r w:rsidRPr="00A71318">
        <w:t>i</w:t>
      </w:r>
      <w:r w:rsidRPr="00A71318">
        <w:rPr>
          <w:spacing w:val="2"/>
        </w:rPr>
        <w:t>z</w:t>
      </w:r>
      <w:r w:rsidRPr="00A71318">
        <w:t>pi</w:t>
      </w:r>
      <w:r w:rsidRPr="00A71318">
        <w:rPr>
          <w:spacing w:val="1"/>
        </w:rPr>
        <w:t>l</w:t>
      </w:r>
      <w:r w:rsidRPr="00A71318">
        <w:t>di v</w:t>
      </w:r>
      <w:r w:rsidRPr="00A71318">
        <w:rPr>
          <w:spacing w:val="-1"/>
        </w:rPr>
        <w:t>a</w:t>
      </w:r>
      <w:r w:rsidRPr="00A71318">
        <w:t>r būt</w:t>
      </w:r>
      <w:r w:rsidRPr="00A71318">
        <w:rPr>
          <w:spacing w:val="1"/>
        </w:rPr>
        <w:t xml:space="preserve"> </w:t>
      </w:r>
      <w:r w:rsidRPr="00A71318">
        <w:rPr>
          <w:spacing w:val="-1"/>
        </w:rPr>
        <w:t>a</w:t>
      </w:r>
      <w:r w:rsidRPr="00A71318">
        <w:t>pmā</w:t>
      </w:r>
      <w:r w:rsidRPr="00A71318">
        <w:rPr>
          <w:spacing w:val="-1"/>
        </w:rPr>
        <w:t>c</w:t>
      </w:r>
      <w:r w:rsidRPr="00A71318">
        <w:t>ī</w:t>
      </w:r>
      <w:r w:rsidRPr="00A71318">
        <w:rPr>
          <w:spacing w:val="1"/>
        </w:rPr>
        <w:t>t</w:t>
      </w:r>
      <w:r w:rsidRPr="00A71318">
        <w:t>s</w:t>
      </w:r>
      <w:r w:rsidRPr="00A71318">
        <w:rPr>
          <w:spacing w:val="1"/>
        </w:rPr>
        <w:t xml:space="preserve"> </w:t>
      </w:r>
      <w:r w:rsidRPr="00A71318">
        <w:t>d</w:t>
      </w:r>
      <w:r w:rsidRPr="00A71318">
        <w:rPr>
          <w:spacing w:val="-1"/>
        </w:rPr>
        <w:t>a</w:t>
      </w:r>
      <w:r w:rsidRPr="00A71318">
        <w:t>rbini</w:t>
      </w:r>
      <w:r w:rsidRPr="00A71318">
        <w:rPr>
          <w:spacing w:val="-1"/>
        </w:rPr>
        <w:t>e</w:t>
      </w:r>
      <w:r w:rsidRPr="00A71318">
        <w:t>ks</w:t>
      </w:r>
      <w:r w:rsidRPr="00A71318">
        <w:rPr>
          <w:spacing w:val="1"/>
        </w:rPr>
        <w:t xml:space="preserve"> </w:t>
      </w:r>
      <w:r w:rsidRPr="00A71318">
        <w:rPr>
          <w:spacing w:val="-1"/>
        </w:rPr>
        <w:t>a</w:t>
      </w:r>
      <w:r w:rsidRPr="00A71318">
        <w:t>r</w:t>
      </w:r>
      <w:r w:rsidRPr="00A71318">
        <w:rPr>
          <w:spacing w:val="2"/>
        </w:rPr>
        <w:t xml:space="preserve"> </w:t>
      </w:r>
      <w:r w:rsidRPr="00A71318">
        <w:rPr>
          <w:spacing w:val="-1"/>
        </w:rPr>
        <w:t>e</w:t>
      </w:r>
      <w:r w:rsidRPr="00A71318">
        <w:t>lektr</w:t>
      </w:r>
      <w:r w:rsidRPr="00A71318">
        <w:rPr>
          <w:spacing w:val="1"/>
        </w:rPr>
        <w:t>o</w:t>
      </w:r>
      <w:r w:rsidRPr="00A71318">
        <w:t>iet</w:t>
      </w:r>
      <w:r w:rsidRPr="00A71318">
        <w:rPr>
          <w:spacing w:val="-1"/>
        </w:rPr>
        <w:t>a</w:t>
      </w:r>
      <w:r w:rsidRPr="00A71318">
        <w:t>ises</w:t>
      </w:r>
      <w:r w:rsidRPr="00A71318">
        <w:rPr>
          <w:spacing w:val="1"/>
        </w:rPr>
        <w:t xml:space="preserve"> </w:t>
      </w:r>
      <w:r w:rsidRPr="00A71318">
        <w:t>d</w:t>
      </w:r>
      <w:r w:rsidRPr="00A71318">
        <w:rPr>
          <w:spacing w:val="-1"/>
        </w:rPr>
        <w:t>a</w:t>
      </w:r>
      <w:r w:rsidRPr="00A71318">
        <w:t>r</w:t>
      </w:r>
      <w:r w:rsidRPr="00A71318">
        <w:rPr>
          <w:spacing w:val="1"/>
        </w:rPr>
        <w:t>b</w:t>
      </w:r>
      <w:r w:rsidRPr="00A71318">
        <w:t>a spri</w:t>
      </w:r>
      <w:r w:rsidRPr="00A71318">
        <w:rPr>
          <w:spacing w:val="-1"/>
        </w:rPr>
        <w:t>e</w:t>
      </w:r>
      <w:r w:rsidRPr="00A71318">
        <w:rPr>
          <w:spacing w:val="-2"/>
        </w:rPr>
        <w:t>g</w:t>
      </w:r>
      <w:r w:rsidRPr="00A71318">
        <w:t>u</w:t>
      </w:r>
      <w:r w:rsidRPr="00A71318">
        <w:rPr>
          <w:spacing w:val="3"/>
        </w:rPr>
        <w:t>m</w:t>
      </w:r>
      <w:r w:rsidRPr="00A71318">
        <w:rPr>
          <w:spacing w:val="-1"/>
        </w:rPr>
        <w:t>a</w:t>
      </w:r>
      <w:r w:rsidRPr="00A71318">
        <w:t>m atbi</w:t>
      </w:r>
      <w:r w:rsidRPr="00A71318">
        <w:rPr>
          <w:spacing w:val="1"/>
        </w:rPr>
        <w:t>l</w:t>
      </w:r>
      <w:r w:rsidRPr="00A71318">
        <w:t>sto</w:t>
      </w:r>
      <w:r w:rsidRPr="00A71318">
        <w:rPr>
          <w:spacing w:val="1"/>
        </w:rPr>
        <w:t>š</w:t>
      </w:r>
      <w:r w:rsidRPr="00A71318">
        <w:t xml:space="preserve">u </w:t>
      </w:r>
      <w:r w:rsidRPr="00A71318">
        <w:rPr>
          <w:spacing w:val="-1"/>
        </w:rPr>
        <w:t>e</w:t>
      </w:r>
      <w:r w:rsidRPr="00A71318">
        <w:t>lektr</w:t>
      </w:r>
      <w:r w:rsidRPr="00A71318">
        <w:rPr>
          <w:spacing w:val="-1"/>
        </w:rPr>
        <w:t>o</w:t>
      </w:r>
      <w:r w:rsidRPr="00A71318">
        <w:t>d</w:t>
      </w:r>
      <w:r w:rsidRPr="00A71318">
        <w:rPr>
          <w:spacing w:val="-1"/>
        </w:rPr>
        <w:t>r</w:t>
      </w:r>
      <w:r w:rsidRPr="00A71318">
        <w:t>ošības</w:t>
      </w:r>
      <w:r w:rsidRPr="00A71318">
        <w:rPr>
          <w:spacing w:val="2"/>
        </w:rPr>
        <w:t xml:space="preserve"> </w:t>
      </w:r>
      <w:r w:rsidRPr="00A71318">
        <w:rPr>
          <w:spacing w:val="-2"/>
        </w:rPr>
        <w:t>g</w:t>
      </w:r>
      <w:r w:rsidRPr="00A71318">
        <w:t>rupu</w:t>
      </w:r>
      <w:r w:rsidRPr="00A71318">
        <w:rPr>
          <w:spacing w:val="-1"/>
        </w:rPr>
        <w:t xml:space="preserve"> </w:t>
      </w:r>
      <w:r w:rsidRPr="00A71318">
        <w:t>š</w:t>
      </w:r>
      <w:r w:rsidRPr="00A71318">
        <w:rPr>
          <w:spacing w:val="-1"/>
        </w:rPr>
        <w:t>ā</w:t>
      </w:r>
      <w:r w:rsidRPr="00A71318">
        <w:t>d</w:t>
      </w:r>
      <w:r w:rsidRPr="00A71318">
        <w:rPr>
          <w:spacing w:val="3"/>
        </w:rPr>
        <w:t>i</w:t>
      </w:r>
      <w:r w:rsidRPr="00A71318">
        <w:rPr>
          <w:spacing w:val="-1"/>
        </w:rPr>
        <w:t>e</w:t>
      </w:r>
      <w:r w:rsidRPr="00A71318">
        <w:t>m da</w:t>
      </w:r>
      <w:r w:rsidRPr="00A71318">
        <w:rPr>
          <w:spacing w:val="-1"/>
        </w:rPr>
        <w:t>r</w:t>
      </w:r>
      <w:r w:rsidRPr="00A71318">
        <w:t>biem:</w:t>
      </w:r>
    </w:p>
    <w:p w14:paraId="13C36DB7" w14:textId="77777777" w:rsidR="00B525DC" w:rsidRPr="00A71318" w:rsidRDefault="00000000" w:rsidP="00B525DC">
      <w:pPr>
        <w:spacing w:after="0"/>
        <w:ind w:left="993" w:hanging="142"/>
      </w:pPr>
      <w:r w:rsidRPr="00A71318">
        <w:t>- tehnisk</w:t>
      </w:r>
      <w:r w:rsidRPr="00A71318">
        <w:rPr>
          <w:spacing w:val="-1"/>
        </w:rPr>
        <w:t>ā</w:t>
      </w:r>
      <w:r w:rsidRPr="00A71318">
        <w:t>s</w:t>
      </w:r>
      <w:r w:rsidRPr="00A71318">
        <w:rPr>
          <w:spacing w:val="55"/>
        </w:rPr>
        <w:t xml:space="preserve"> </w:t>
      </w:r>
      <w:r w:rsidRPr="00A71318">
        <w:rPr>
          <w:spacing w:val="-1"/>
        </w:rPr>
        <w:t>a</w:t>
      </w:r>
      <w:r w:rsidRPr="00A71318">
        <w:t>pk</w:t>
      </w:r>
      <w:r w:rsidRPr="00A71318">
        <w:rPr>
          <w:spacing w:val="-1"/>
        </w:rPr>
        <w:t>a</w:t>
      </w:r>
      <w:r w:rsidRPr="00A71318">
        <w:t>lpošan</w:t>
      </w:r>
      <w:r w:rsidRPr="00A71318">
        <w:rPr>
          <w:spacing w:val="-1"/>
        </w:rPr>
        <w:t>a</w:t>
      </w:r>
      <w:r w:rsidRPr="00A71318">
        <w:t>s</w:t>
      </w:r>
      <w:r w:rsidRPr="00A71318">
        <w:rPr>
          <w:spacing w:val="58"/>
        </w:rPr>
        <w:t xml:space="preserve"> </w:t>
      </w:r>
      <w:r w:rsidRPr="00A71318">
        <w:t>d</w:t>
      </w:r>
      <w:r w:rsidRPr="00A71318">
        <w:rPr>
          <w:spacing w:val="-1"/>
        </w:rPr>
        <w:t>a</w:t>
      </w:r>
      <w:r w:rsidRPr="00A71318">
        <w:t>rbi,</w:t>
      </w:r>
      <w:r w:rsidRPr="00A71318">
        <w:rPr>
          <w:spacing w:val="55"/>
        </w:rPr>
        <w:t xml:space="preserve"> </w:t>
      </w:r>
      <w:r w:rsidRPr="00A71318">
        <w:t>k</w:t>
      </w:r>
      <w:r w:rsidRPr="00A71318">
        <w:rPr>
          <w:spacing w:val="-1"/>
        </w:rPr>
        <w:t>a</w:t>
      </w:r>
      <w:r w:rsidRPr="00A71318">
        <w:t>s</w:t>
      </w:r>
      <w:r w:rsidRPr="00A71318">
        <w:rPr>
          <w:spacing w:val="55"/>
        </w:rPr>
        <w:t xml:space="preserve"> </w:t>
      </w:r>
      <w:r w:rsidRPr="00A71318">
        <w:t>n</w:t>
      </w:r>
      <w:r w:rsidRPr="00A71318">
        <w:rPr>
          <w:spacing w:val="-1"/>
        </w:rPr>
        <w:t>a</w:t>
      </w:r>
      <w:r w:rsidRPr="00A71318">
        <w:t>v</w:t>
      </w:r>
      <w:r w:rsidRPr="00A71318">
        <w:rPr>
          <w:spacing w:val="55"/>
        </w:rPr>
        <w:t xml:space="preserve"> </w:t>
      </w:r>
      <w:r w:rsidRPr="00A71318">
        <w:t>s</w:t>
      </w:r>
      <w:r w:rsidRPr="00A71318">
        <w:rPr>
          <w:spacing w:val="-1"/>
        </w:rPr>
        <w:t>a</w:t>
      </w:r>
      <w:r w:rsidRPr="00A71318">
        <w:t>is</w:t>
      </w:r>
      <w:r w:rsidRPr="00A71318">
        <w:rPr>
          <w:spacing w:val="3"/>
        </w:rPr>
        <w:t>t</w:t>
      </w:r>
      <w:r w:rsidRPr="00A71318">
        <w:t>ī</w:t>
      </w:r>
      <w:r w:rsidRPr="00A71318">
        <w:rPr>
          <w:spacing w:val="1"/>
        </w:rPr>
        <w:t>t</w:t>
      </w:r>
      <w:r w:rsidRPr="00A71318">
        <w:t>i</w:t>
      </w:r>
      <w:r w:rsidRPr="00A71318">
        <w:rPr>
          <w:spacing w:val="55"/>
        </w:rPr>
        <w:t xml:space="preserve"> </w:t>
      </w:r>
      <w:r w:rsidRPr="00A71318">
        <w:rPr>
          <w:spacing w:val="-3"/>
        </w:rPr>
        <w:t>a</w:t>
      </w:r>
      <w:r w:rsidRPr="00A71318">
        <w:t>r</w:t>
      </w:r>
      <w:r w:rsidRPr="00A71318">
        <w:rPr>
          <w:spacing w:val="54"/>
        </w:rPr>
        <w:t xml:space="preserve"> </w:t>
      </w:r>
      <w:r w:rsidRPr="00A71318">
        <w:t>tehnisko</w:t>
      </w:r>
      <w:r w:rsidRPr="00A71318">
        <w:rPr>
          <w:spacing w:val="55"/>
        </w:rPr>
        <w:t xml:space="preserve"> </w:t>
      </w:r>
      <w:r w:rsidRPr="00A71318">
        <w:t>p</w:t>
      </w:r>
      <w:r w:rsidRPr="00A71318">
        <w:rPr>
          <w:spacing w:val="-1"/>
        </w:rPr>
        <w:t>a</w:t>
      </w:r>
      <w:r w:rsidRPr="00A71318">
        <w:t>s</w:t>
      </w:r>
      <w:r w:rsidRPr="00A71318">
        <w:rPr>
          <w:spacing w:val="-1"/>
        </w:rPr>
        <w:t>ā</w:t>
      </w:r>
      <w:r w:rsidRPr="00A71318">
        <w:t>kumu</w:t>
      </w:r>
      <w:r w:rsidRPr="00A71318">
        <w:rPr>
          <w:spacing w:val="55"/>
        </w:rPr>
        <w:t xml:space="preserve"> </w:t>
      </w:r>
      <w:r w:rsidRPr="00A71318">
        <w:t>izpildi</w:t>
      </w:r>
      <w:r w:rsidRPr="00A71318">
        <w:rPr>
          <w:spacing w:val="56"/>
        </w:rPr>
        <w:t xml:space="preserve"> </w:t>
      </w:r>
      <w:r w:rsidRPr="00A71318">
        <w:t>d</w:t>
      </w:r>
      <w:r w:rsidRPr="00A71318">
        <w:rPr>
          <w:spacing w:val="-1"/>
        </w:rPr>
        <w:t>a</w:t>
      </w:r>
      <w:r w:rsidRPr="00A71318">
        <w:t>rba d</w:t>
      </w:r>
      <w:r w:rsidRPr="00A71318">
        <w:rPr>
          <w:spacing w:val="-1"/>
        </w:rPr>
        <w:t>r</w:t>
      </w:r>
      <w:r w:rsidRPr="00A71318">
        <w:t>ošai v</w:t>
      </w:r>
      <w:r w:rsidRPr="00A71318">
        <w:rPr>
          <w:spacing w:val="-1"/>
        </w:rPr>
        <w:t>e</w:t>
      </w:r>
      <w:r w:rsidRPr="00A71318">
        <w:t>ikšan</w:t>
      </w:r>
      <w:r w:rsidRPr="00A71318">
        <w:rPr>
          <w:spacing w:val="-1"/>
        </w:rPr>
        <w:t>a</w:t>
      </w:r>
      <w:r w:rsidRPr="00A71318">
        <w:t>i;</w:t>
      </w:r>
    </w:p>
    <w:p w14:paraId="4B54B8CE" w14:textId="77777777" w:rsidR="00B525DC" w:rsidRPr="00A71318" w:rsidRDefault="00000000" w:rsidP="00B525DC">
      <w:pPr>
        <w:spacing w:after="0"/>
        <w:ind w:left="993" w:hanging="142"/>
      </w:pPr>
      <w:r w:rsidRPr="00A71318">
        <w:t>- ārējo antenu iekārtu montāžas un profilaktiskie darbi uz torņiem un mastiem;</w:t>
      </w:r>
    </w:p>
    <w:p w14:paraId="0C42A0F0" w14:textId="77777777" w:rsidR="00B525DC" w:rsidRPr="00A71318" w:rsidRDefault="00000000" w:rsidP="00B525DC">
      <w:pPr>
        <w:spacing w:after="0"/>
        <w:ind w:left="993" w:hanging="142"/>
      </w:pPr>
      <w:r w:rsidRPr="00A71318">
        <w:t>- darbi dispečervadības, telekomunikācijas sekundārajās ķēdēs, RAA iekārtās, ja šīs iekārtas atrodas telpās vai elektroietaisēs, kurās nav spriegumaktīvu augstsprieguma daļu, vai tās pilnīgi nožogotas vai arī atrodas tādā augstumā, ka nav vajadzīgs nožogojums;</w:t>
      </w:r>
    </w:p>
    <w:p w14:paraId="7324D274" w14:textId="77777777" w:rsidR="00B525DC" w:rsidRPr="00A71318" w:rsidRDefault="00000000" w:rsidP="00B525DC">
      <w:pPr>
        <w:spacing w:after="0"/>
        <w:ind w:left="993" w:hanging="142"/>
      </w:pPr>
      <w:r w:rsidRPr="00A71318">
        <w:t>- celtniecības un montāžas darbi, kas veicami zemes līmenī bez celšanas iekārtu vai mehānismu pielietošanas;</w:t>
      </w:r>
    </w:p>
    <w:p w14:paraId="66AA9FFA" w14:textId="77777777" w:rsidR="00B525DC" w:rsidRPr="00A71318" w:rsidRDefault="00000000" w:rsidP="00B525DC">
      <w:pPr>
        <w:spacing w:after="0"/>
        <w:ind w:left="993" w:hanging="142"/>
      </w:pPr>
      <w:r w:rsidRPr="00A71318">
        <w:t>- ja GL aizsargjoslā tiek veikti darbi pielietojot mehānismus un to maksimālais iespējamais augstums (ieskaitot izlices, celšanas mehānismus, u.c., kuri ir tehnoloģiskās iekārtas sastāvdaļa) no zemes līmeņa nepārsniedz 4,5 m.</w:t>
      </w:r>
    </w:p>
    <w:p w14:paraId="3AC83321" w14:textId="77777777" w:rsidR="00B525DC" w:rsidRPr="00A71318" w:rsidRDefault="00B525DC" w:rsidP="00B525DC">
      <w:pPr>
        <w:spacing w:after="0"/>
        <w:ind w:left="720"/>
      </w:pPr>
    </w:p>
    <w:p w14:paraId="2D5E55C0" w14:textId="77777777" w:rsidR="00B525DC" w:rsidRPr="00A71318" w:rsidRDefault="00000000" w:rsidP="00793D87">
      <w:pPr>
        <w:numPr>
          <w:ilvl w:val="0"/>
          <w:numId w:val="4"/>
        </w:numPr>
        <w:spacing w:after="0" w:line="240" w:lineRule="auto"/>
        <w:ind w:left="567" w:hanging="567"/>
        <w:jc w:val="both"/>
      </w:pPr>
      <w:r w:rsidRPr="00A71318">
        <w:t xml:space="preserve">Ja DU </w:t>
      </w:r>
      <w:r w:rsidR="00793D87" w:rsidRPr="00A71318">
        <w:t xml:space="preserve">darbiem elektroietaisē </w:t>
      </w:r>
      <w:r w:rsidRPr="00A71318">
        <w:t xml:space="preserve">nevar nodrošināt </w:t>
      </w:r>
      <w:r w:rsidR="00793D87" w:rsidRPr="00A71318">
        <w:t>personālu ar atbilstošām elektrodrošības grupām, darbus var organizēt AST uzrauga klātbūtnē.</w:t>
      </w:r>
    </w:p>
    <w:p w14:paraId="170C7BA6" w14:textId="77777777" w:rsidR="00793D87" w:rsidRPr="00A71318" w:rsidRDefault="00793D87" w:rsidP="00793D87">
      <w:pPr>
        <w:spacing w:after="0" w:line="240" w:lineRule="auto"/>
        <w:ind w:left="567"/>
        <w:jc w:val="both"/>
      </w:pPr>
    </w:p>
    <w:p w14:paraId="54F03B10" w14:textId="77777777" w:rsidR="00B525DC" w:rsidRPr="00A71318" w:rsidRDefault="00000000" w:rsidP="00793D87">
      <w:pPr>
        <w:numPr>
          <w:ilvl w:val="0"/>
          <w:numId w:val="4"/>
        </w:numPr>
        <w:spacing w:after="0" w:line="240" w:lineRule="auto"/>
        <w:ind w:left="567" w:hanging="567"/>
        <w:jc w:val="both"/>
      </w:pPr>
      <w:r w:rsidRPr="00A71318">
        <w:t>Celtniecības, pārbūves un ekspluatācijas darbu organizācijas veidu, atkarībā no šo darbu rakstura, vietējiem apstākļiem, AST uzkrātās pieredzes, un darbuzņēmēja personāla sagatavotības, AST personāls var izvēlēties kādu no šādiem darbu organizācijas veidiem:</w:t>
      </w:r>
    </w:p>
    <w:p w14:paraId="1F16B1A7" w14:textId="77777777" w:rsidR="00B525DC" w:rsidRPr="00A71318" w:rsidRDefault="00B525DC" w:rsidP="00B525DC">
      <w:pPr>
        <w:spacing w:after="0"/>
        <w:ind w:left="567"/>
      </w:pPr>
    </w:p>
    <w:p w14:paraId="44AA092B" w14:textId="77777777" w:rsidR="00B525DC" w:rsidRPr="00A71318" w:rsidRDefault="00000000" w:rsidP="00B525DC">
      <w:pPr>
        <w:spacing w:after="0"/>
        <w:ind w:left="567"/>
      </w:pPr>
      <w:r w:rsidRPr="00A71318">
        <w:t>3.</w:t>
      </w:r>
      <w:r w:rsidR="00793D87" w:rsidRPr="00A71318">
        <w:t>6</w:t>
      </w:r>
      <w:r w:rsidRPr="00A71318">
        <w:t>.1. Darbus 110-330 kV apakšstacijās var organizēt:</w:t>
      </w:r>
    </w:p>
    <w:p w14:paraId="4A2E849F" w14:textId="77777777" w:rsidR="00B525DC" w:rsidRPr="00A71318" w:rsidRDefault="00000000" w:rsidP="00B525DC">
      <w:pPr>
        <w:spacing w:after="0"/>
        <w:ind w:left="993"/>
      </w:pPr>
      <w:r w:rsidRPr="00A71318">
        <w:t>- saskaņā ar vispārējiem noteikumiem;</w:t>
      </w:r>
    </w:p>
    <w:p w14:paraId="75A2A4F8" w14:textId="77777777" w:rsidR="00B525DC" w:rsidRPr="00A71318" w:rsidRDefault="00000000" w:rsidP="00B525DC">
      <w:pPr>
        <w:spacing w:after="0"/>
        <w:ind w:left="993"/>
      </w:pPr>
      <w:r w:rsidRPr="00A71318">
        <w:t>- nododot elektroietaises teritoriju vai telpu DU rīcībā;</w:t>
      </w:r>
    </w:p>
    <w:p w14:paraId="7B9FBCCB" w14:textId="77777777" w:rsidR="00B525DC" w:rsidRPr="00A71318" w:rsidRDefault="00000000" w:rsidP="00B525DC">
      <w:pPr>
        <w:spacing w:after="0"/>
        <w:ind w:left="993"/>
      </w:pPr>
      <w:r w:rsidRPr="00A71318">
        <w:t>- saskaņā ar ekspluatācijas instrukciju.</w:t>
      </w:r>
    </w:p>
    <w:p w14:paraId="3A1ABDF1" w14:textId="77777777" w:rsidR="00B525DC" w:rsidRPr="00A71318" w:rsidRDefault="00B525DC" w:rsidP="00B525DC">
      <w:pPr>
        <w:pStyle w:val="ListParagraph"/>
        <w:numPr>
          <w:ilvl w:val="0"/>
          <w:numId w:val="0"/>
        </w:numPr>
        <w:spacing w:after="0" w:afterAutospacing="0" w:line="240" w:lineRule="auto"/>
        <w:ind w:left="1440"/>
      </w:pPr>
    </w:p>
    <w:p w14:paraId="2EF5ACAE" w14:textId="77777777" w:rsidR="00B525DC" w:rsidRPr="00A71318" w:rsidRDefault="00000000" w:rsidP="00B525DC">
      <w:pPr>
        <w:spacing w:after="0"/>
        <w:ind w:left="567"/>
      </w:pPr>
      <w:r w:rsidRPr="00A71318">
        <w:t>3.</w:t>
      </w:r>
      <w:r w:rsidR="00793D87" w:rsidRPr="00A71318">
        <w:t>6</w:t>
      </w:r>
      <w:r w:rsidRPr="00A71318">
        <w:t>.2. Darbus 110-330 kV EPL var organizēt:</w:t>
      </w:r>
    </w:p>
    <w:p w14:paraId="21EE58CB" w14:textId="77777777" w:rsidR="00B525DC" w:rsidRPr="00A71318" w:rsidRDefault="00000000" w:rsidP="00B525DC">
      <w:pPr>
        <w:spacing w:after="0"/>
        <w:ind w:left="1134" w:hanging="141"/>
      </w:pPr>
      <w:r w:rsidRPr="00A71318">
        <w:t xml:space="preserve">- saskaņā ar vispārējiem noteikumiem; </w:t>
      </w:r>
    </w:p>
    <w:p w14:paraId="4FD12575" w14:textId="77777777" w:rsidR="00B525DC" w:rsidRPr="00A71318" w:rsidRDefault="00000000" w:rsidP="00B525DC">
      <w:pPr>
        <w:spacing w:after="0"/>
        <w:ind w:left="1134" w:hanging="141"/>
      </w:pPr>
      <w:r w:rsidRPr="00A71318">
        <w:t>- kā darbus ierobežotā GL posmā, izņemot darbus GL “0” pārlaidumos, kur darbi veicami saskaņā ar vispārējiem noteikumiem;</w:t>
      </w:r>
    </w:p>
    <w:p w14:paraId="2596DECF" w14:textId="77777777" w:rsidR="00B525DC" w:rsidRPr="00A71318" w:rsidRDefault="00000000" w:rsidP="00B525DC">
      <w:pPr>
        <w:spacing w:after="0"/>
        <w:ind w:left="1134" w:hanging="141"/>
      </w:pPr>
      <w:r w:rsidRPr="00A71318">
        <w:t>- nododot EPL posmu DU rīcībā;</w:t>
      </w:r>
    </w:p>
    <w:p w14:paraId="27EE74DB" w14:textId="77777777" w:rsidR="00B525DC" w:rsidRPr="00A71318" w:rsidRDefault="00000000" w:rsidP="00B525DC">
      <w:pPr>
        <w:spacing w:after="0"/>
        <w:ind w:left="1134" w:hanging="141"/>
      </w:pPr>
      <w:r w:rsidRPr="00A71318">
        <w:t>- saskaņā ar ekspluatācijas instrukciju;</w:t>
      </w:r>
    </w:p>
    <w:p w14:paraId="0205BE3E" w14:textId="77777777" w:rsidR="00B525DC" w:rsidRPr="00A71318" w:rsidRDefault="00000000" w:rsidP="00B525DC">
      <w:pPr>
        <w:spacing w:after="0"/>
        <w:ind w:left="1134" w:hanging="141"/>
      </w:pPr>
      <w:r w:rsidRPr="00A71318">
        <w:lastRenderedPageBreak/>
        <w:t>- saskaņā ar atļauju.</w:t>
      </w:r>
    </w:p>
    <w:p w14:paraId="31600B58" w14:textId="77777777" w:rsidR="00B525DC" w:rsidRPr="00A71318" w:rsidRDefault="00B525DC" w:rsidP="00B525DC">
      <w:pPr>
        <w:spacing w:after="0"/>
        <w:ind w:left="357"/>
        <w:rPr>
          <w:rFonts w:cs="Times New Roman"/>
          <w:sz w:val="24"/>
          <w:szCs w:val="24"/>
        </w:rPr>
      </w:pPr>
    </w:p>
    <w:p w14:paraId="4C9FF900" w14:textId="77777777" w:rsidR="00B525DC" w:rsidRPr="00A71318" w:rsidRDefault="00000000" w:rsidP="00B525DC">
      <w:pPr>
        <w:pStyle w:val="Heading1"/>
      </w:pPr>
      <w:bookmarkStart w:id="34" w:name="_Toc256000114"/>
      <w:bookmarkStart w:id="35" w:name="_Toc256000085"/>
      <w:bookmarkStart w:id="36" w:name="_Toc256000058"/>
      <w:bookmarkStart w:id="37" w:name="_Toc256000031"/>
      <w:bookmarkStart w:id="38" w:name="_Toc256000004"/>
      <w:bookmarkStart w:id="39" w:name="_Toc21082805"/>
      <w:bookmarkStart w:id="40" w:name="_Toc61455762"/>
      <w:r w:rsidRPr="00A71318">
        <w:t>4. Darba atļaujas pieteikums</w:t>
      </w:r>
      <w:bookmarkEnd w:id="34"/>
      <w:bookmarkEnd w:id="35"/>
      <w:bookmarkEnd w:id="36"/>
      <w:bookmarkEnd w:id="37"/>
      <w:bookmarkEnd w:id="38"/>
      <w:bookmarkEnd w:id="39"/>
      <w:bookmarkEnd w:id="40"/>
    </w:p>
    <w:p w14:paraId="3020512A" w14:textId="77777777" w:rsidR="00B05D8E" w:rsidRPr="00A71318" w:rsidRDefault="00000000" w:rsidP="00B05D8E">
      <w:pPr>
        <w:numPr>
          <w:ilvl w:val="0"/>
          <w:numId w:val="5"/>
        </w:numPr>
        <w:spacing w:after="0" w:line="240" w:lineRule="auto"/>
        <w:ind w:left="567" w:hanging="567"/>
        <w:jc w:val="both"/>
      </w:pPr>
      <w:r w:rsidRPr="00A71318">
        <w:t xml:space="preserve">DU, kas veiks darbus AST elektroietaisēs vai to aizsargjoslā, pirms darbu sākšanas, AST jāiesniedz </w:t>
      </w:r>
      <w:r w:rsidRPr="00A71318">
        <w:rPr>
          <w:b/>
        </w:rPr>
        <w:t xml:space="preserve">darba atļaujas pieteikums </w:t>
      </w:r>
      <w:r w:rsidRPr="00A71318">
        <w:t>(pielikums Nr.2) ar iesaistīto darbinieku sarakstu, norādot viņu vārdu, uzvārdu, personas kodu, elektrodrošības grupu, sertifikāta numuru, kā arī to, kurus no viņiem var nozīmēt par atbildīgiem par darba izpildi, brigādes vadītājiem, ja būs nepieciešams AST uzraugs, un brigādes locekļiem, norādot, kurš būs mehānismu vadītājs, stropētājs, u.c., ja tādi nepieciešami, veicot darbus. Jāuzrāda konkrēto darbu veikšanai nepieciešamie sertifikātu numuri, atbilstoši līguma prasībām.</w:t>
      </w:r>
    </w:p>
    <w:p w14:paraId="62D67BC4" w14:textId="77777777" w:rsidR="00B05D8E" w:rsidRPr="00A71318" w:rsidRDefault="00B05D8E" w:rsidP="00B05D8E">
      <w:pPr>
        <w:spacing w:after="0" w:line="240" w:lineRule="auto"/>
        <w:ind w:left="567"/>
        <w:jc w:val="both"/>
      </w:pPr>
    </w:p>
    <w:p w14:paraId="5957014B" w14:textId="77777777" w:rsidR="00B525DC" w:rsidRPr="00A71318" w:rsidRDefault="00000000" w:rsidP="00B05D8E">
      <w:pPr>
        <w:numPr>
          <w:ilvl w:val="0"/>
          <w:numId w:val="5"/>
        </w:numPr>
        <w:spacing w:after="0" w:line="240" w:lineRule="auto"/>
        <w:ind w:left="567" w:hanging="567"/>
        <w:jc w:val="both"/>
      </w:pPr>
      <w:r w:rsidRPr="00A71318">
        <w:t xml:space="preserve">Ja darbs tiks veikts </w:t>
      </w:r>
      <w:r w:rsidRPr="00A71318">
        <w:rPr>
          <w:b/>
        </w:rPr>
        <w:t>norobežotā teritorijā</w:t>
      </w:r>
      <w:r w:rsidRPr="00A71318">
        <w:t xml:space="preserve"> vai </w:t>
      </w:r>
      <w:r w:rsidRPr="00A71318">
        <w:rPr>
          <w:b/>
        </w:rPr>
        <w:t>EPL aizsargjoslā</w:t>
      </w:r>
      <w:r w:rsidRPr="00A71318">
        <w:t xml:space="preserve">, tad  </w:t>
      </w:r>
      <w:r w:rsidRPr="00A71318">
        <w:rPr>
          <w:b/>
        </w:rPr>
        <w:t xml:space="preserve">darba atļaujas pieteikumā </w:t>
      </w:r>
      <w:r w:rsidRPr="00A71318">
        <w:t>jānorāda tikai DU pilnvarotā persona, kurai ir tiesības parakstīt</w:t>
      </w:r>
      <w:r w:rsidRPr="00A71318">
        <w:rPr>
          <w:b/>
        </w:rPr>
        <w:t xml:space="preserve"> </w:t>
      </w:r>
      <w:r w:rsidRPr="00A71318">
        <w:t>attiecīgi</w:t>
      </w:r>
      <w:r w:rsidRPr="00A71318">
        <w:rPr>
          <w:b/>
        </w:rPr>
        <w:t xml:space="preserve"> "</w:t>
      </w:r>
      <w:r w:rsidRPr="00A71318">
        <w:t>Aktu par pielaišanu pie darbiem elektroietaišu teritorijā, telpā, elektrolīnijā vai elektrolīnijas posmā" vai atļauju.</w:t>
      </w:r>
    </w:p>
    <w:p w14:paraId="79D97415" w14:textId="77777777" w:rsidR="00B525DC" w:rsidRPr="00A71318" w:rsidRDefault="00B525DC" w:rsidP="00B525DC">
      <w:pPr>
        <w:spacing w:after="0"/>
        <w:ind w:left="567" w:hanging="567"/>
      </w:pPr>
    </w:p>
    <w:p w14:paraId="264741AA" w14:textId="77777777" w:rsidR="00B525DC" w:rsidRPr="00A71318" w:rsidRDefault="00000000" w:rsidP="00793D87">
      <w:pPr>
        <w:numPr>
          <w:ilvl w:val="0"/>
          <w:numId w:val="5"/>
        </w:numPr>
        <w:spacing w:after="0" w:line="240" w:lineRule="auto"/>
        <w:ind w:left="567" w:hanging="567"/>
        <w:jc w:val="both"/>
        <w:rPr>
          <w:b/>
        </w:rPr>
      </w:pPr>
      <w:r w:rsidRPr="00A71318">
        <w:rPr>
          <w:b/>
        </w:rPr>
        <w:t>Ja DU darba atļaujas pieteikumā norāda vairāk darbinieku, nekā būs pielaišanas pie darba brīdī, tad precīzu brigādes sastāvu DU savlaicīgi norāda norīkojuma izdevējam pirms norīkojuma izrakstīšanas un darbu uzsākšanas.</w:t>
      </w:r>
    </w:p>
    <w:p w14:paraId="16AEF04D" w14:textId="77777777" w:rsidR="00B525DC" w:rsidRPr="00A71318" w:rsidRDefault="00B525DC" w:rsidP="00B525DC">
      <w:pPr>
        <w:spacing w:after="0"/>
        <w:ind w:left="567" w:hanging="567"/>
        <w:rPr>
          <w:b/>
        </w:rPr>
      </w:pPr>
    </w:p>
    <w:p w14:paraId="50456FC5" w14:textId="77777777" w:rsidR="00B525DC" w:rsidRPr="00A71318" w:rsidRDefault="00000000" w:rsidP="00793D87">
      <w:pPr>
        <w:numPr>
          <w:ilvl w:val="0"/>
          <w:numId w:val="5"/>
        </w:numPr>
        <w:spacing w:after="0" w:line="240" w:lineRule="auto"/>
        <w:ind w:left="567" w:hanging="567"/>
        <w:jc w:val="both"/>
      </w:pPr>
      <w:r w:rsidRPr="00A71318">
        <w:t xml:space="preserve">Mainot vai papildinot darbu izpildē iesaistīto personāla sastāvu, kā arī, ja ir nepieciešams atslēguma pagarinājums, DU savlaicīgi jāiesniedz jauns darba atļaujas pieteikums ar visiem darba izpildē iesaistītājiem darbiniekiem. Jaunajā darba atļaujas pieteikumā aiz numura jānorāda anulējamā darba atļaujas pieteikuma </w:t>
      </w:r>
      <w:r w:rsidR="00731F5A" w:rsidRPr="00A71318">
        <w:t xml:space="preserve">izdošanas datums, </w:t>
      </w:r>
      <w:r w:rsidRPr="00A71318">
        <w:t xml:space="preserve">numurs un anulēšanas iemesls. </w:t>
      </w:r>
      <w:r w:rsidR="00731F5A" w:rsidRPr="00A71318">
        <w:t>Piemērs: (Lūdzu anulēt 29.09.2019</w:t>
      </w:r>
      <w:r w:rsidR="0085035E" w:rsidRPr="00A71318">
        <w:t>.</w:t>
      </w:r>
      <w:r w:rsidR="00731F5A" w:rsidRPr="00A71318">
        <w:t xml:space="preserve"> darbu atļaujas pieteikumu Nr.18 sakarā ar brigādes maiņu). </w:t>
      </w:r>
      <w:r w:rsidRPr="00A71318">
        <w:t>Iepriekš iesniegtais darba atļaujas pieteikums tiek anulēts.</w:t>
      </w:r>
    </w:p>
    <w:p w14:paraId="12DDC271" w14:textId="77777777" w:rsidR="00B525DC" w:rsidRPr="00A71318" w:rsidRDefault="00B525DC" w:rsidP="00B525DC">
      <w:pPr>
        <w:spacing w:after="0"/>
        <w:ind w:left="567" w:hanging="567"/>
      </w:pPr>
    </w:p>
    <w:p w14:paraId="607935C7" w14:textId="77777777" w:rsidR="00B525DC" w:rsidRPr="00A71318" w:rsidRDefault="00000000" w:rsidP="00793D87">
      <w:pPr>
        <w:numPr>
          <w:ilvl w:val="0"/>
          <w:numId w:val="5"/>
        </w:numPr>
        <w:spacing w:after="0" w:line="240" w:lineRule="auto"/>
        <w:jc w:val="both"/>
      </w:pPr>
      <w:r w:rsidRPr="00A71318">
        <w:t>Ja darbi tiks veikti apakšstacijā:</w:t>
      </w:r>
    </w:p>
    <w:p w14:paraId="2510ED22" w14:textId="77777777" w:rsidR="00B525DC" w:rsidRPr="00A71318" w:rsidRDefault="00000000" w:rsidP="00793D87">
      <w:pPr>
        <w:pStyle w:val="ListParagraph"/>
        <w:numPr>
          <w:ilvl w:val="2"/>
          <w:numId w:val="17"/>
        </w:numPr>
        <w:spacing w:after="0" w:afterAutospacing="0" w:line="240" w:lineRule="auto"/>
        <w:ind w:left="1276"/>
      </w:pPr>
      <w:r w:rsidRPr="00A71318">
        <w:t>Nr.142 (Mārupe), Nr.8 (TEC-2), Nr.2 (Ķeguma HES-1), Nr.2a (Ķeguma HES-2) papildus instrukcijā noteiktajai kārtībai, DU jārīkojas atbilstoši pielikumam Nr.</w:t>
      </w:r>
      <w:r w:rsidR="00FE2A84" w:rsidRPr="00A71318">
        <w:t>7</w:t>
      </w:r>
      <w:r w:rsidRPr="00A71318">
        <w:t xml:space="preserve">. </w:t>
      </w:r>
    </w:p>
    <w:p w14:paraId="15660307" w14:textId="77777777" w:rsidR="00B525DC" w:rsidRPr="00A71318" w:rsidRDefault="00000000" w:rsidP="00793D87">
      <w:pPr>
        <w:pStyle w:val="ListParagraph"/>
        <w:numPr>
          <w:ilvl w:val="2"/>
          <w:numId w:val="17"/>
        </w:numPr>
        <w:spacing w:after="0" w:afterAutospacing="0" w:line="240" w:lineRule="auto"/>
        <w:ind w:left="1276"/>
      </w:pPr>
      <w:r w:rsidRPr="00A71318">
        <w:t xml:space="preserve">Nr. 136 (Bolderāja 2) papildus instrukcijā noteiktajai kārtībai, DU jārīkojas atbilstoši SIA </w:t>
      </w:r>
      <w:r w:rsidR="00AC2B34" w:rsidRPr="00A71318">
        <w:t>"</w:t>
      </w:r>
      <w:r w:rsidRPr="00A71318">
        <w:t>Kronospan -Rīga</w:t>
      </w:r>
      <w:r w:rsidR="00AC2B34" w:rsidRPr="00A71318">
        <w:t>"</w:t>
      </w:r>
      <w:r w:rsidRPr="00A71318">
        <w:t xml:space="preserve"> kārtībai. </w:t>
      </w:r>
    </w:p>
    <w:p w14:paraId="058ED693" w14:textId="77777777" w:rsidR="00B525DC" w:rsidRPr="00A71318" w:rsidRDefault="00000000" w:rsidP="00793D87">
      <w:pPr>
        <w:pStyle w:val="ListParagraph"/>
        <w:numPr>
          <w:ilvl w:val="2"/>
          <w:numId w:val="17"/>
        </w:numPr>
        <w:spacing w:after="0" w:afterAutospacing="0" w:line="240" w:lineRule="auto"/>
        <w:ind w:left="1276"/>
      </w:pPr>
      <w:r w:rsidRPr="00A71318">
        <w:t>Nr. 119 (Bastejkalns), Nr.132 (Daugavgrīva) papildus instrukcijā noteiktajai kārtībai, DU jārīkojas atbilstoši SIA</w:t>
      </w:r>
      <w:r w:rsidR="00AC2B34" w:rsidRPr="00A71318">
        <w:t xml:space="preserve"> "</w:t>
      </w:r>
      <w:r w:rsidRPr="00A71318">
        <w:t>Rīgas ūdens</w:t>
      </w:r>
      <w:r w:rsidR="00AC2B34" w:rsidRPr="00A71318">
        <w:t>"</w:t>
      </w:r>
      <w:r w:rsidRPr="00A71318">
        <w:t xml:space="preserve"> kārtībai. </w:t>
      </w:r>
    </w:p>
    <w:p w14:paraId="53CA6D43" w14:textId="77777777" w:rsidR="00B525DC" w:rsidRPr="00A71318" w:rsidRDefault="00000000" w:rsidP="00793D87">
      <w:pPr>
        <w:pStyle w:val="ListParagraph"/>
        <w:numPr>
          <w:ilvl w:val="2"/>
          <w:numId w:val="17"/>
        </w:numPr>
        <w:spacing w:after="0" w:afterAutospacing="0" w:line="240" w:lineRule="auto"/>
        <w:ind w:left="1276"/>
      </w:pPr>
      <w:r w:rsidRPr="00A71318">
        <w:t xml:space="preserve">Nr. 165 (Ventamonjaks) papildus instrukcijā noteiktajai kārtībai, DU jārīkojas atbilstoši SIA </w:t>
      </w:r>
      <w:r w:rsidR="00AC2B34" w:rsidRPr="00A71318">
        <w:t>"</w:t>
      </w:r>
      <w:r w:rsidRPr="00A71318">
        <w:t>Ventamonjaks serviss</w:t>
      </w:r>
      <w:r w:rsidR="00AC2B34" w:rsidRPr="00A71318">
        <w:t>"</w:t>
      </w:r>
      <w:r w:rsidRPr="00A71318">
        <w:t xml:space="preserve"> noteiktai kārtībai. </w:t>
      </w:r>
    </w:p>
    <w:p w14:paraId="17CE9575" w14:textId="77777777" w:rsidR="00B525DC" w:rsidRPr="00A71318" w:rsidRDefault="00000000" w:rsidP="00793D87">
      <w:pPr>
        <w:pStyle w:val="ListParagraph"/>
        <w:numPr>
          <w:ilvl w:val="2"/>
          <w:numId w:val="17"/>
        </w:numPr>
        <w:spacing w:after="0" w:afterAutospacing="0" w:line="240" w:lineRule="auto"/>
        <w:ind w:left="1276"/>
      </w:pPr>
      <w:r w:rsidRPr="00A71318">
        <w:t>Nr.67 (Liepājas metalurgs) papildus instrukcijā noteiktajai kārtībai, DU jārīkojas atbilstoši teritorijas īpašnieka noteiktai kārtībai.</w:t>
      </w:r>
    </w:p>
    <w:p w14:paraId="6B48757B" w14:textId="77777777" w:rsidR="00B525DC" w:rsidRPr="00A71318" w:rsidRDefault="00B525DC" w:rsidP="00B525DC">
      <w:pPr>
        <w:spacing w:after="0"/>
        <w:ind w:left="567" w:hanging="567"/>
      </w:pPr>
    </w:p>
    <w:p w14:paraId="55CFD091" w14:textId="77777777" w:rsidR="00B525DC" w:rsidRPr="00A71318" w:rsidRDefault="00000000" w:rsidP="00793D87">
      <w:pPr>
        <w:numPr>
          <w:ilvl w:val="0"/>
          <w:numId w:val="5"/>
        </w:numPr>
        <w:spacing w:after="0" w:line="240" w:lineRule="auto"/>
        <w:ind w:left="567" w:hanging="567"/>
        <w:jc w:val="both"/>
      </w:pPr>
      <w:r w:rsidRPr="00A71318">
        <w:t>Darba atļaujas pieteikumā norādāmais laiks ir no iekārtas atslēgšanas līdz tās ieslēgšanai darbā, saskaņā ar iesniegto grafiku (p. 6.1.). Laiks pārslēgumiem jāparedz pieteikuma laikā.</w:t>
      </w:r>
    </w:p>
    <w:p w14:paraId="20811F46" w14:textId="77777777" w:rsidR="00B525DC" w:rsidRPr="00A71318" w:rsidRDefault="00B525DC" w:rsidP="00B525DC">
      <w:pPr>
        <w:spacing w:after="0"/>
        <w:ind w:left="567"/>
      </w:pPr>
    </w:p>
    <w:p w14:paraId="149976AE" w14:textId="77777777" w:rsidR="00B525DC" w:rsidRPr="00A71318" w:rsidRDefault="00000000" w:rsidP="00793D87">
      <w:pPr>
        <w:numPr>
          <w:ilvl w:val="0"/>
          <w:numId w:val="5"/>
        </w:numPr>
        <w:spacing w:after="0" w:line="240" w:lineRule="auto"/>
        <w:ind w:left="567" w:hanging="567"/>
        <w:jc w:val="both"/>
      </w:pPr>
      <w:r w:rsidRPr="00A71318">
        <w:t xml:space="preserve">Avārijas atjaunošanas laiks ir maksimālais laiks darba atļaujas pieteikuma laikā, kurā, nepieciešamības gadījumā, remontā izvesto pievienojumu ir jāvar ievest darbā. </w:t>
      </w:r>
    </w:p>
    <w:p w14:paraId="5E6AB82B" w14:textId="77777777" w:rsidR="00B525DC" w:rsidRPr="00A71318" w:rsidRDefault="00B525DC" w:rsidP="00B525DC">
      <w:pPr>
        <w:spacing w:after="0"/>
        <w:ind w:left="567" w:hanging="567"/>
      </w:pPr>
    </w:p>
    <w:p w14:paraId="3F2823FC" w14:textId="77777777" w:rsidR="00B525DC" w:rsidRPr="00A71318" w:rsidRDefault="00000000" w:rsidP="00793D87">
      <w:pPr>
        <w:numPr>
          <w:ilvl w:val="0"/>
          <w:numId w:val="5"/>
        </w:numPr>
        <w:spacing w:after="0" w:line="240" w:lineRule="auto"/>
        <w:ind w:left="567" w:hanging="567"/>
        <w:jc w:val="both"/>
      </w:pPr>
      <w:r w:rsidRPr="00A71318">
        <w:t>DU par avārijas atjaunošanas laiku jāuzskata tas laiks, kurš nepieciešams, lai jebkurā diennakts laikā DU var sakārtot darba vietu tā, lai operatīvais personāls varētu uzsākt operatīvos pārslēgumus un ievest darbā remontā esošo pievienojumu</w:t>
      </w:r>
      <w:r w:rsidR="00C81595" w:rsidRPr="00A71318">
        <w:t>.</w:t>
      </w:r>
    </w:p>
    <w:p w14:paraId="01F956A3" w14:textId="77777777" w:rsidR="00B525DC" w:rsidRPr="00A71318" w:rsidRDefault="00B525DC" w:rsidP="00B525DC">
      <w:pPr>
        <w:spacing w:after="0"/>
        <w:ind w:left="567" w:hanging="567"/>
      </w:pPr>
    </w:p>
    <w:p w14:paraId="557D67C2" w14:textId="77777777" w:rsidR="00B525DC" w:rsidRPr="00A71318" w:rsidRDefault="00000000" w:rsidP="00793D87">
      <w:pPr>
        <w:numPr>
          <w:ilvl w:val="0"/>
          <w:numId w:val="5"/>
        </w:numPr>
        <w:spacing w:after="0" w:line="240" w:lineRule="auto"/>
        <w:ind w:left="567" w:hanging="567"/>
        <w:jc w:val="both"/>
      </w:pPr>
      <w:r w:rsidRPr="00A71318">
        <w:lastRenderedPageBreak/>
        <w:t xml:space="preserve"> Laiks, kas nepieciešams ievest darbā remontā esošo pievienojumu, vai otrādi</w:t>
      </w:r>
      <w:r w:rsidR="00C81595" w:rsidRPr="00A71318">
        <w:t xml:space="preserve"> izvest remontā, orientējoši</w:t>
      </w:r>
      <w:r w:rsidRPr="00A71318">
        <w:t xml:space="preserve">, ir viena stunda. </w:t>
      </w:r>
    </w:p>
    <w:p w14:paraId="47024E54" w14:textId="77777777" w:rsidR="00B525DC" w:rsidRPr="00A71318" w:rsidRDefault="00B525DC" w:rsidP="00B525DC">
      <w:pPr>
        <w:spacing w:after="0"/>
        <w:ind w:left="567" w:hanging="567"/>
      </w:pPr>
    </w:p>
    <w:p w14:paraId="3E83B69F" w14:textId="77777777" w:rsidR="00B525DC" w:rsidRPr="00A71318" w:rsidRDefault="00000000" w:rsidP="00793D87">
      <w:pPr>
        <w:numPr>
          <w:ilvl w:val="0"/>
          <w:numId w:val="5"/>
        </w:numPr>
        <w:spacing w:after="0" w:line="240" w:lineRule="auto"/>
        <w:ind w:left="567" w:hanging="567"/>
        <w:jc w:val="both"/>
      </w:pPr>
      <w:r w:rsidRPr="00A71318">
        <w:t>Darbus jācenšas jāorganizē tā, lai pārtraucot darbu (uz nakti), elektroietaise tiktu atstāta tādā stāvokli, lai nepieciešamības gadījumā to var ievest darbā, vai to var izdarīt maksimāli īsā laikā.</w:t>
      </w:r>
    </w:p>
    <w:p w14:paraId="5E01BDE3" w14:textId="77777777" w:rsidR="00B525DC" w:rsidRPr="00A71318" w:rsidRDefault="00B525DC" w:rsidP="00B525DC">
      <w:pPr>
        <w:spacing w:after="0"/>
        <w:ind w:left="567" w:hanging="567"/>
      </w:pPr>
    </w:p>
    <w:p w14:paraId="03DE9C4A" w14:textId="77777777" w:rsidR="00B525DC" w:rsidRPr="00A71318" w:rsidRDefault="00000000" w:rsidP="00793D87">
      <w:pPr>
        <w:numPr>
          <w:ilvl w:val="0"/>
          <w:numId w:val="5"/>
        </w:numPr>
        <w:spacing w:after="0" w:line="240" w:lineRule="auto"/>
        <w:ind w:left="567" w:hanging="567"/>
        <w:jc w:val="both"/>
      </w:pPr>
      <w:r w:rsidRPr="00A71318">
        <w:t xml:space="preserve">Ja darbi jāveic elektroietaisē, bet nav nepieciešams atslēgt EPL vai elektroiekārtas, katram konkrētam darbam, vai to kopumam, DU iesniedz darba atļaujas pieteikumu ne vēlāk kā </w:t>
      </w:r>
      <w:r w:rsidRPr="00A71318">
        <w:rPr>
          <w:b/>
        </w:rPr>
        <w:t>4 darba dienas</w:t>
      </w:r>
      <w:r w:rsidRPr="00A71318">
        <w:t xml:space="preserve"> pirms darba sākuma. </w:t>
      </w:r>
    </w:p>
    <w:p w14:paraId="0E1E68CD" w14:textId="77777777" w:rsidR="00B525DC" w:rsidRPr="00A71318" w:rsidRDefault="00B525DC" w:rsidP="00B525DC">
      <w:pPr>
        <w:spacing w:after="0"/>
        <w:ind w:left="567" w:hanging="567"/>
      </w:pPr>
    </w:p>
    <w:p w14:paraId="3FA73081" w14:textId="77777777" w:rsidR="00B525DC" w:rsidRPr="00A71318" w:rsidRDefault="00000000" w:rsidP="00793D87">
      <w:pPr>
        <w:numPr>
          <w:ilvl w:val="0"/>
          <w:numId w:val="5"/>
        </w:numPr>
        <w:spacing w:after="0" w:line="240" w:lineRule="auto"/>
        <w:ind w:left="567" w:hanging="567"/>
        <w:jc w:val="both"/>
      </w:pPr>
      <w:r w:rsidRPr="00A71318">
        <w:t xml:space="preserve">Ja nepieciešams atslēgt EPL vai elektroiekārtas, katram konkrētam darbam vai to kopumam, DU iesniedz darba atļaujas pieteikumu ne vēlāk kā </w:t>
      </w:r>
      <w:r w:rsidRPr="00A71318">
        <w:rPr>
          <w:b/>
        </w:rPr>
        <w:t>6 darba dienas</w:t>
      </w:r>
      <w:r w:rsidRPr="00A71318">
        <w:t xml:space="preserve"> pirms darba sākuma.</w:t>
      </w:r>
    </w:p>
    <w:p w14:paraId="0BFC88E7" w14:textId="77777777" w:rsidR="00B525DC" w:rsidRPr="00A71318" w:rsidRDefault="00B525DC" w:rsidP="00B525DC">
      <w:pPr>
        <w:spacing w:after="0"/>
        <w:ind w:left="567" w:hanging="567"/>
      </w:pPr>
    </w:p>
    <w:p w14:paraId="721CB6B2" w14:textId="77777777" w:rsidR="00B525DC" w:rsidRPr="00A71318" w:rsidRDefault="00000000" w:rsidP="00793D87">
      <w:pPr>
        <w:numPr>
          <w:ilvl w:val="0"/>
          <w:numId w:val="5"/>
        </w:numPr>
        <w:spacing w:after="0" w:line="240" w:lineRule="auto"/>
        <w:ind w:left="567" w:hanging="567"/>
        <w:jc w:val="both"/>
      </w:pPr>
      <w:r w:rsidRPr="00A71318">
        <w:t xml:space="preserve"> Darbu atļaujas pieteikumi, kas saistīti ar patērētāju atslēgšanu jānodod </w:t>
      </w:r>
      <w:r w:rsidRPr="00A71318">
        <w:rPr>
          <w:b/>
        </w:rPr>
        <w:t>20 dienas</w:t>
      </w:r>
      <w:r w:rsidRPr="00A71318">
        <w:t xml:space="preserve"> pirms darbu sākuma.</w:t>
      </w:r>
    </w:p>
    <w:p w14:paraId="5299AE05" w14:textId="77777777" w:rsidR="00B525DC" w:rsidRPr="00A71318" w:rsidRDefault="00B525DC" w:rsidP="00B525DC">
      <w:pPr>
        <w:spacing w:after="0"/>
        <w:ind w:left="567" w:hanging="567"/>
      </w:pPr>
    </w:p>
    <w:p w14:paraId="6CB5CA42" w14:textId="77777777" w:rsidR="00B525DC" w:rsidRPr="00A71318" w:rsidRDefault="00000000" w:rsidP="00793D87">
      <w:pPr>
        <w:numPr>
          <w:ilvl w:val="0"/>
          <w:numId w:val="5"/>
        </w:numPr>
        <w:spacing w:after="0" w:afterAutospacing="1" w:line="240" w:lineRule="auto"/>
        <w:ind w:left="567" w:hanging="567"/>
        <w:jc w:val="both"/>
      </w:pPr>
      <w:r w:rsidRPr="00A71318">
        <w:t>Pirms</w:t>
      </w:r>
      <w:r w:rsidR="00E37023" w:rsidRPr="00A71318">
        <w:t xml:space="preserve"> </w:t>
      </w:r>
      <w:r w:rsidRPr="00A71318">
        <w:t>darba atļaujas pieteikum</w:t>
      </w:r>
      <w:r w:rsidR="00E37023" w:rsidRPr="00A71318">
        <w:t>a,</w:t>
      </w:r>
      <w:r w:rsidRPr="00A71318">
        <w:t xml:space="preserve"> DU iesniedz </w:t>
      </w:r>
      <w:r w:rsidR="00E37023" w:rsidRPr="00A71318">
        <w:t>saskaņošanai, ja to paredz 5. punkta prasības,</w:t>
      </w:r>
      <w:r w:rsidRPr="00A71318">
        <w:t xml:space="preserve"> darba organizācijas dokumentāciju (DIP, vai citu). </w:t>
      </w:r>
      <w:r w:rsidRPr="00A71318">
        <w:rPr>
          <w:b/>
        </w:rPr>
        <w:t xml:space="preserve">Darba organizācijas dokumentācijas </w:t>
      </w:r>
      <w:r w:rsidR="00E81B8E" w:rsidRPr="00A71318">
        <w:rPr>
          <w:b/>
        </w:rPr>
        <w:t>saskaņošanas</w:t>
      </w:r>
      <w:r w:rsidRPr="00A71318">
        <w:rPr>
          <w:b/>
        </w:rPr>
        <w:t xml:space="preserve"> datums jānorāda darba atļaujas pieteikumā.</w:t>
      </w:r>
    </w:p>
    <w:p w14:paraId="151D3B04" w14:textId="77777777" w:rsidR="00B525DC" w:rsidRPr="00A71318" w:rsidRDefault="00000000" w:rsidP="00B525DC">
      <w:pPr>
        <w:pStyle w:val="Heading1"/>
      </w:pPr>
      <w:bookmarkStart w:id="41" w:name="_Toc256000115"/>
      <w:bookmarkStart w:id="42" w:name="_Toc256000086"/>
      <w:bookmarkStart w:id="43" w:name="_Toc256000059"/>
      <w:bookmarkStart w:id="44" w:name="_Toc256000032"/>
      <w:bookmarkStart w:id="45" w:name="_Toc256000005"/>
      <w:bookmarkStart w:id="46" w:name="_Toc21082806"/>
      <w:bookmarkStart w:id="47" w:name="_Toc61455763"/>
      <w:r w:rsidRPr="00A71318">
        <w:t>5. Darba organizācijas dokumentācija (DIP, vai cita)</w:t>
      </w:r>
      <w:bookmarkEnd w:id="41"/>
      <w:bookmarkEnd w:id="42"/>
      <w:bookmarkEnd w:id="43"/>
      <w:bookmarkEnd w:id="44"/>
      <w:bookmarkEnd w:id="45"/>
      <w:bookmarkEnd w:id="46"/>
      <w:bookmarkEnd w:id="47"/>
    </w:p>
    <w:p w14:paraId="1D6DD7CE" w14:textId="77777777" w:rsidR="00B525DC" w:rsidRPr="00A71318" w:rsidRDefault="00B525DC" w:rsidP="00B525DC">
      <w:pPr>
        <w:spacing w:after="0"/>
        <w:ind w:left="567" w:hanging="567"/>
      </w:pPr>
    </w:p>
    <w:p w14:paraId="19FCBB07" w14:textId="77777777" w:rsidR="00B525DC" w:rsidRPr="00A71318" w:rsidRDefault="00000000" w:rsidP="00793D87">
      <w:pPr>
        <w:numPr>
          <w:ilvl w:val="0"/>
          <w:numId w:val="6"/>
        </w:numPr>
        <w:spacing w:after="0" w:line="240" w:lineRule="auto"/>
        <w:ind w:left="567" w:hanging="567"/>
        <w:jc w:val="both"/>
      </w:pPr>
      <w:r w:rsidRPr="00A71318">
        <w:t xml:space="preserve">DIP -  nepieciešamību nosaka pielikums Nr.1. </w:t>
      </w:r>
    </w:p>
    <w:p w14:paraId="0F9FB012" w14:textId="77777777" w:rsidR="00B525DC" w:rsidRPr="00A71318" w:rsidRDefault="00B525DC" w:rsidP="00B525DC">
      <w:pPr>
        <w:spacing w:after="0"/>
        <w:ind w:left="567" w:hanging="567"/>
        <w:rPr>
          <w:color w:val="000000"/>
          <w:lang w:eastAsia="lv-LV"/>
        </w:rPr>
      </w:pPr>
    </w:p>
    <w:p w14:paraId="7C3262AD" w14:textId="77777777" w:rsidR="00B525DC" w:rsidRPr="00A71318" w:rsidRDefault="00000000" w:rsidP="00933E79">
      <w:pPr>
        <w:numPr>
          <w:ilvl w:val="0"/>
          <w:numId w:val="19"/>
        </w:numPr>
        <w:spacing w:after="0" w:line="240" w:lineRule="auto"/>
        <w:ind w:left="1134" w:hanging="785"/>
        <w:jc w:val="both"/>
      </w:pPr>
      <w:r w:rsidRPr="00A71318">
        <w:t>Galvenās DIP s</w:t>
      </w:r>
      <w:r w:rsidR="00043987" w:rsidRPr="00A71318">
        <w:t>a</w:t>
      </w:r>
      <w:r w:rsidRPr="00A71318">
        <w:t>daļas ir :</w:t>
      </w:r>
    </w:p>
    <w:p w14:paraId="34007345" w14:textId="77777777" w:rsidR="00B525DC" w:rsidRPr="00A71318" w:rsidRDefault="00000000" w:rsidP="00933E79">
      <w:pPr>
        <w:pStyle w:val="ListParagraph"/>
        <w:numPr>
          <w:ilvl w:val="2"/>
          <w:numId w:val="17"/>
        </w:numPr>
        <w:spacing w:after="0" w:line="240" w:lineRule="auto"/>
        <w:ind w:left="1985"/>
      </w:pPr>
      <w:r w:rsidRPr="00A71318">
        <w:t>Projekta informatīvā daļa;</w:t>
      </w:r>
    </w:p>
    <w:p w14:paraId="1052F19D" w14:textId="77777777" w:rsidR="00B525DC" w:rsidRPr="00A71318" w:rsidRDefault="00000000" w:rsidP="00933E79">
      <w:pPr>
        <w:pStyle w:val="ListParagraph"/>
        <w:numPr>
          <w:ilvl w:val="2"/>
          <w:numId w:val="17"/>
        </w:numPr>
        <w:spacing w:after="0" w:afterAutospacing="0" w:line="240" w:lineRule="auto"/>
        <w:ind w:left="1985"/>
      </w:pPr>
      <w:r w:rsidRPr="00A71318">
        <w:t>Darba organizācija;</w:t>
      </w:r>
    </w:p>
    <w:p w14:paraId="590BDBD1" w14:textId="77777777" w:rsidR="00B525DC" w:rsidRPr="00A71318" w:rsidRDefault="00000000" w:rsidP="00933E79">
      <w:pPr>
        <w:pStyle w:val="ListParagraph"/>
        <w:numPr>
          <w:ilvl w:val="2"/>
          <w:numId w:val="17"/>
        </w:numPr>
        <w:spacing w:after="0" w:afterAutospacing="0" w:line="240" w:lineRule="auto"/>
        <w:ind w:left="1985"/>
      </w:pPr>
      <w:r w:rsidRPr="00A71318">
        <w:t>Darbu organizācijas plāns;</w:t>
      </w:r>
    </w:p>
    <w:p w14:paraId="36FCBB37" w14:textId="77777777" w:rsidR="00B525DC" w:rsidRPr="00A71318" w:rsidRDefault="00000000" w:rsidP="00933E79">
      <w:pPr>
        <w:pStyle w:val="ListParagraph"/>
        <w:numPr>
          <w:ilvl w:val="2"/>
          <w:numId w:val="17"/>
        </w:numPr>
        <w:spacing w:after="0" w:afterAutospacing="0" w:line="240" w:lineRule="auto"/>
        <w:ind w:left="1985"/>
      </w:pPr>
      <w:r w:rsidRPr="00A71318">
        <w:t>Pagaidu inženiertīkli;</w:t>
      </w:r>
    </w:p>
    <w:p w14:paraId="18A7021A" w14:textId="77777777" w:rsidR="00B525DC" w:rsidRPr="00A71318" w:rsidRDefault="00000000" w:rsidP="00933E79">
      <w:pPr>
        <w:pStyle w:val="ListParagraph"/>
        <w:numPr>
          <w:ilvl w:val="2"/>
          <w:numId w:val="17"/>
        </w:numPr>
        <w:spacing w:after="0" w:afterAutospacing="0" w:line="240" w:lineRule="auto"/>
        <w:ind w:left="1985"/>
      </w:pPr>
      <w:r w:rsidRPr="00A71318">
        <w:t>Darba drošības un veselības aizsardzības pasākumi;</w:t>
      </w:r>
    </w:p>
    <w:p w14:paraId="5A08601B" w14:textId="77777777" w:rsidR="00B525DC" w:rsidRPr="00A71318" w:rsidRDefault="00000000" w:rsidP="00933E79">
      <w:pPr>
        <w:pStyle w:val="ListParagraph"/>
        <w:numPr>
          <w:ilvl w:val="2"/>
          <w:numId w:val="17"/>
        </w:numPr>
        <w:spacing w:after="0" w:afterAutospacing="0" w:line="240" w:lineRule="auto"/>
        <w:ind w:left="1985"/>
      </w:pPr>
      <w:r w:rsidRPr="00A71318">
        <w:t>Darbinieku saraksts, kuri iepazinušies ar DIP.</w:t>
      </w:r>
    </w:p>
    <w:p w14:paraId="0E5BE2A6" w14:textId="77777777" w:rsidR="00B525DC" w:rsidRPr="00A71318" w:rsidRDefault="00B525DC" w:rsidP="00B525DC">
      <w:pPr>
        <w:pStyle w:val="ListParagraph"/>
        <w:numPr>
          <w:ilvl w:val="0"/>
          <w:numId w:val="0"/>
        </w:numPr>
        <w:spacing w:after="0" w:afterAutospacing="0" w:line="240" w:lineRule="auto"/>
        <w:ind w:left="709"/>
      </w:pPr>
    </w:p>
    <w:p w14:paraId="7612B0ED" w14:textId="77777777" w:rsidR="00B525DC" w:rsidRPr="00A71318" w:rsidRDefault="00B525DC" w:rsidP="00B525DC">
      <w:pPr>
        <w:spacing w:after="0"/>
        <w:ind w:left="709" w:hanging="567"/>
      </w:pPr>
    </w:p>
    <w:p w14:paraId="461A5DE5" w14:textId="77777777" w:rsidR="00B525DC" w:rsidRPr="00A71318" w:rsidRDefault="00000000" w:rsidP="00933E79">
      <w:pPr>
        <w:numPr>
          <w:ilvl w:val="0"/>
          <w:numId w:val="19"/>
        </w:numPr>
        <w:spacing w:after="0" w:line="240" w:lineRule="auto"/>
        <w:ind w:left="1134" w:hanging="785"/>
        <w:jc w:val="both"/>
      </w:pPr>
      <w:r w:rsidRPr="00A71318">
        <w:t xml:space="preserve">Pielikumā Nr.5, </w:t>
      </w:r>
      <w:r w:rsidRPr="00A71318">
        <w:rPr>
          <w:b/>
        </w:rPr>
        <w:t>kā piemērs</w:t>
      </w:r>
      <w:r w:rsidRPr="00A71318">
        <w:t>, dota DIP forma, kuru var pielietot, veicot celtniecības, montāžas, remontu, u.c. darbus AST teritorijā, elektroietaisē vai aizsargjoslā, kā arī to var piemērot mazāka apjoma darbiem, izslēdzot šajos darbos nevajadzīgās sadaļas vai aizstājot tās ar piemērotākām sadaļām.</w:t>
      </w:r>
    </w:p>
    <w:p w14:paraId="7C91064F" w14:textId="77777777" w:rsidR="00B525DC" w:rsidRPr="00A71318" w:rsidRDefault="00B525DC" w:rsidP="00B525DC">
      <w:pPr>
        <w:spacing w:after="0"/>
        <w:ind w:left="1134" w:hanging="785"/>
      </w:pPr>
    </w:p>
    <w:p w14:paraId="62AC0905" w14:textId="77777777" w:rsidR="00B525DC" w:rsidRPr="00A71318" w:rsidRDefault="00000000" w:rsidP="00933E79">
      <w:pPr>
        <w:numPr>
          <w:ilvl w:val="0"/>
          <w:numId w:val="19"/>
        </w:numPr>
        <w:spacing w:after="0" w:line="240" w:lineRule="auto"/>
        <w:ind w:left="1134" w:hanging="785"/>
        <w:jc w:val="both"/>
      </w:pPr>
      <w:r w:rsidRPr="00A71318">
        <w:rPr>
          <w:color w:val="000000"/>
          <w:lang w:eastAsia="lv-LV"/>
        </w:rPr>
        <w:t>Gatavojot DIP sadaļu - darba organizācijas plāns, nepieciešams ievērot DOP, ja tāds ir, prasības.</w:t>
      </w:r>
    </w:p>
    <w:p w14:paraId="7CE2FCA0" w14:textId="77777777" w:rsidR="00B525DC" w:rsidRPr="00A71318" w:rsidRDefault="00B525DC" w:rsidP="00B525DC">
      <w:pPr>
        <w:spacing w:after="0"/>
        <w:ind w:left="1134" w:hanging="785"/>
      </w:pPr>
    </w:p>
    <w:p w14:paraId="2B0270F9" w14:textId="77777777" w:rsidR="00B525DC" w:rsidRPr="00A71318" w:rsidRDefault="00000000" w:rsidP="00933E79">
      <w:pPr>
        <w:numPr>
          <w:ilvl w:val="0"/>
          <w:numId w:val="19"/>
        </w:numPr>
        <w:spacing w:after="0" w:line="240" w:lineRule="auto"/>
        <w:ind w:left="1134" w:hanging="785"/>
        <w:jc w:val="both"/>
      </w:pPr>
      <w:r w:rsidRPr="00A71318">
        <w:t xml:space="preserve">Darbu veikšanai norobežotā teritorijā nav nepieciešams izstrādāt DIP. </w:t>
      </w:r>
    </w:p>
    <w:p w14:paraId="17B4DB33" w14:textId="77777777" w:rsidR="00B525DC" w:rsidRPr="00A71318" w:rsidRDefault="00B525DC" w:rsidP="00B525DC">
      <w:pPr>
        <w:spacing w:after="0"/>
        <w:ind w:left="1134"/>
      </w:pPr>
    </w:p>
    <w:p w14:paraId="1049E5BC" w14:textId="77777777" w:rsidR="007A66CF" w:rsidRPr="00A71318" w:rsidRDefault="00000000" w:rsidP="007A66CF">
      <w:pPr>
        <w:numPr>
          <w:ilvl w:val="0"/>
          <w:numId w:val="19"/>
        </w:numPr>
        <w:spacing w:after="0" w:line="240" w:lineRule="auto"/>
        <w:ind w:left="1134" w:hanging="785"/>
        <w:jc w:val="both"/>
      </w:pPr>
      <w:bookmarkStart w:id="48" w:name="_Hlk61352907"/>
      <w:r w:rsidRPr="00A71318">
        <w:rPr>
          <w:b/>
        </w:rPr>
        <w:t>DIP iesniegšanas AST un atpakaļ saņemšanas kārtība</w:t>
      </w:r>
      <w:r w:rsidRPr="00A71318">
        <w:t>:</w:t>
      </w:r>
    </w:p>
    <w:p w14:paraId="7DFF053B" w14:textId="77777777" w:rsidR="00A2095A" w:rsidRPr="00A71318" w:rsidRDefault="00000000" w:rsidP="00A2095A">
      <w:pPr>
        <w:spacing w:after="0" w:line="240" w:lineRule="auto"/>
        <w:ind w:left="1134"/>
        <w:jc w:val="both"/>
      </w:pPr>
      <w:r w:rsidRPr="00A71318">
        <w:t xml:space="preserve">5.1.5.1. </w:t>
      </w:r>
      <w:r w:rsidR="005C4255" w:rsidRPr="00A71318">
        <w:t xml:space="preserve">Darbam AST </w:t>
      </w:r>
      <w:r w:rsidR="00AC64A7" w:rsidRPr="00A71318">
        <w:t>elektroietaisēs</w:t>
      </w:r>
      <w:r w:rsidR="005C4255" w:rsidRPr="00A71318">
        <w:rPr>
          <w:lang w:eastAsia="lv-LV"/>
        </w:rPr>
        <w:t>:</w:t>
      </w:r>
    </w:p>
    <w:p w14:paraId="3B78A185" w14:textId="77777777" w:rsidR="00084DBB" w:rsidRPr="00A71318" w:rsidRDefault="00000000" w:rsidP="0086232A">
      <w:pPr>
        <w:pStyle w:val="ListParagraph"/>
        <w:numPr>
          <w:ilvl w:val="2"/>
          <w:numId w:val="17"/>
        </w:numPr>
        <w:spacing w:after="0" w:afterAutospacing="0" w:line="240" w:lineRule="auto"/>
      </w:pPr>
      <w:r w:rsidRPr="00A71318">
        <w:t xml:space="preserve">Darbu veicējs AST kontaktpersonai </w:t>
      </w:r>
      <w:r w:rsidR="00D24FFC" w:rsidRPr="00A71318">
        <w:t>nosūta DIP uz e-pastu vai uz adresi ast@ast.lv izskatīšanai</w:t>
      </w:r>
      <w:r w:rsidRPr="00A71318">
        <w:t xml:space="preserve"> kā </w:t>
      </w:r>
      <w:r w:rsidRPr="00A71318">
        <w:rPr>
          <w:b/>
        </w:rPr>
        <w:t>MS Word</w:t>
      </w:r>
      <w:r w:rsidRPr="00A71318">
        <w:t xml:space="preserve"> vai </w:t>
      </w:r>
      <w:r w:rsidRPr="00A71318">
        <w:rPr>
          <w:b/>
        </w:rPr>
        <w:t>PDF</w:t>
      </w:r>
      <w:r w:rsidRPr="00A71318">
        <w:t xml:space="preserve"> datni un, sadarbojoties pilnveido DIP redakciju, līdz vairs nav piezīmju par dokumentu. Ja nepieciešams,  darbu </w:t>
      </w:r>
      <w:r w:rsidRPr="00A71318">
        <w:lastRenderedPageBreak/>
        <w:t>veicējs iesniedz papildus informāciju, kas nepieciešama kvalitatīvam DIP</w:t>
      </w:r>
      <w:r w:rsidR="00D24FFC" w:rsidRPr="00A71318">
        <w:t xml:space="preserve"> (shēmas, skices, zīmējumi, kartes apgabals ar norādēm u.tml.)</w:t>
      </w:r>
      <w:r w:rsidRPr="00A71318">
        <w:t>.</w:t>
      </w:r>
    </w:p>
    <w:p w14:paraId="1DD9332D" w14:textId="77777777" w:rsidR="0086232A" w:rsidRPr="00A71318" w:rsidRDefault="0086232A" w:rsidP="0086232A">
      <w:pPr>
        <w:pStyle w:val="ListParagraph"/>
        <w:numPr>
          <w:ilvl w:val="0"/>
          <w:numId w:val="0"/>
        </w:numPr>
        <w:spacing w:after="0" w:afterAutospacing="0" w:line="240" w:lineRule="auto"/>
        <w:ind w:left="2535"/>
      </w:pPr>
    </w:p>
    <w:p w14:paraId="308D003E" w14:textId="77777777" w:rsidR="0086232A" w:rsidRPr="00A71318" w:rsidRDefault="00000000" w:rsidP="0086232A">
      <w:pPr>
        <w:pStyle w:val="ListParagraph"/>
        <w:numPr>
          <w:ilvl w:val="2"/>
          <w:numId w:val="17"/>
        </w:numPr>
        <w:spacing w:after="0" w:afterAutospacing="0" w:line="240" w:lineRule="auto"/>
      </w:pPr>
      <w:r w:rsidRPr="00A71318">
        <w:t xml:space="preserve">Izskatīta DIP kā PDF datnes elektronisku parakstīšanu no iesniedzēja puses un elektronisku saskaņošanu no AST puses </w:t>
      </w:r>
      <w:r w:rsidR="00A2095A" w:rsidRPr="00A71318">
        <w:rPr>
          <w:b/>
        </w:rPr>
        <w:t>organizē</w:t>
      </w:r>
      <w:r w:rsidRPr="00A71318">
        <w:rPr>
          <w:b/>
        </w:rPr>
        <w:t xml:space="preserve"> AST</w:t>
      </w:r>
      <w:r w:rsidRPr="00A71318">
        <w:t xml:space="preserve">, izmantojot AST lietvedības sistēmu. </w:t>
      </w:r>
    </w:p>
    <w:p w14:paraId="2C4F1B86" w14:textId="77777777" w:rsidR="0086232A" w:rsidRPr="00A71318" w:rsidRDefault="0086232A" w:rsidP="0086232A">
      <w:pPr>
        <w:pStyle w:val="ListParagraph"/>
        <w:numPr>
          <w:ilvl w:val="0"/>
          <w:numId w:val="0"/>
        </w:numPr>
        <w:spacing w:after="0" w:afterAutospacing="0" w:line="240" w:lineRule="auto"/>
        <w:ind w:left="2535"/>
      </w:pPr>
    </w:p>
    <w:p w14:paraId="71DFA4B7" w14:textId="77777777" w:rsidR="00161D78" w:rsidRPr="00A71318" w:rsidRDefault="00000000" w:rsidP="0086232A">
      <w:pPr>
        <w:pStyle w:val="ListParagraph"/>
        <w:numPr>
          <w:ilvl w:val="2"/>
          <w:numId w:val="17"/>
        </w:numPr>
        <w:spacing w:after="0" w:afterAutospacing="0" w:line="240" w:lineRule="auto"/>
      </w:pPr>
      <w:r w:rsidRPr="00A71318">
        <w:t>P</w:t>
      </w:r>
      <w:r w:rsidR="00084DBB" w:rsidRPr="00A71318">
        <w:t>ēc elektroniskās sask</w:t>
      </w:r>
      <w:r w:rsidR="00A26700" w:rsidRPr="00A71318">
        <w:t>a</w:t>
      </w:r>
      <w:r w:rsidR="00084DBB" w:rsidRPr="00A71318">
        <w:t>ņošanas no AST puses</w:t>
      </w:r>
      <w:r w:rsidRPr="00A71318">
        <w:t xml:space="preserve"> ar AST atbildīgā darbinieka drošu elektronisko parakstu, DIP, kā PDF datne,</w:t>
      </w:r>
      <w:r w:rsidR="00084DBB" w:rsidRPr="00A71318">
        <w:t xml:space="preserve"> tiks nosūtīts iesniedzēja norādītajiem, DIP minētajiem, adresātiem e-parakstīšanai.</w:t>
      </w:r>
      <w:r w:rsidRPr="00A71318">
        <w:t xml:space="preserve"> </w:t>
      </w:r>
    </w:p>
    <w:p w14:paraId="2BBEF3CC" w14:textId="77777777" w:rsidR="00161D78" w:rsidRPr="00A71318" w:rsidRDefault="00161D78" w:rsidP="00161D78">
      <w:pPr>
        <w:pStyle w:val="ListParagraph"/>
        <w:numPr>
          <w:ilvl w:val="0"/>
          <w:numId w:val="0"/>
        </w:numPr>
        <w:spacing w:after="0" w:afterAutospacing="0" w:line="240" w:lineRule="auto"/>
        <w:ind w:left="2535"/>
      </w:pPr>
    </w:p>
    <w:p w14:paraId="579BA190" w14:textId="77777777" w:rsidR="0086232A" w:rsidRPr="00A71318" w:rsidRDefault="00000000" w:rsidP="0086232A">
      <w:pPr>
        <w:pStyle w:val="ListParagraph"/>
        <w:numPr>
          <w:ilvl w:val="2"/>
          <w:numId w:val="17"/>
        </w:numPr>
        <w:spacing w:after="0" w:afterAutospacing="0" w:line="240" w:lineRule="auto"/>
      </w:pPr>
      <w:r w:rsidRPr="00A71318">
        <w:t xml:space="preserve">Pēc saskaņota DIP saņemšanas no AST, iesniedzējs veic </w:t>
      </w:r>
      <w:r w:rsidR="00161D78" w:rsidRPr="00A71318">
        <w:t>DIP</w:t>
      </w:r>
      <w:r w:rsidRPr="00A71318">
        <w:t xml:space="preserve"> apstrādi PDF formātā savā pusē un atbildīgais </w:t>
      </w:r>
      <w:r w:rsidR="00161D78" w:rsidRPr="00A71318">
        <w:t>iesniedzēja</w:t>
      </w:r>
      <w:r w:rsidRPr="00A71318">
        <w:t xml:space="preserve"> darbinieks DIP apstiprina ar drošu elektronisko parakstu. </w:t>
      </w:r>
      <w:r w:rsidR="00AC64A7" w:rsidRPr="00A71318">
        <w:t>Ir jāveic d</w:t>
      </w:r>
      <w:r w:rsidRPr="00A71318">
        <w:t xml:space="preserve">roša elektroniskā paraksta izvietošana DIP </w:t>
      </w:r>
      <w:r w:rsidR="002545A6" w:rsidRPr="00A71318">
        <w:t xml:space="preserve">PDF datnē, </w:t>
      </w:r>
      <w:r w:rsidR="00AC64A7" w:rsidRPr="00A71318">
        <w:t>kā</w:t>
      </w:r>
      <w:r w:rsidRPr="00A71318">
        <w:t xml:space="preserve"> norādīts pielikumā Nr.</w:t>
      </w:r>
      <w:r w:rsidR="00E07B3E" w:rsidRPr="00A71318">
        <w:t>6</w:t>
      </w:r>
      <w:r w:rsidRPr="00A71318">
        <w:t>;</w:t>
      </w:r>
    </w:p>
    <w:p w14:paraId="089203F5" w14:textId="77777777" w:rsidR="0086232A" w:rsidRPr="00A71318" w:rsidRDefault="0086232A" w:rsidP="0086232A">
      <w:pPr>
        <w:pStyle w:val="ListParagraph"/>
        <w:numPr>
          <w:ilvl w:val="0"/>
          <w:numId w:val="0"/>
        </w:numPr>
        <w:spacing w:after="0" w:afterAutospacing="0" w:line="240" w:lineRule="auto"/>
        <w:ind w:left="2535"/>
      </w:pPr>
    </w:p>
    <w:p w14:paraId="64AE7E08" w14:textId="77777777" w:rsidR="00084DBB" w:rsidRPr="00A71318" w:rsidRDefault="00000000" w:rsidP="0086232A">
      <w:pPr>
        <w:pStyle w:val="ListParagraph"/>
        <w:numPr>
          <w:ilvl w:val="2"/>
          <w:numId w:val="17"/>
        </w:numPr>
        <w:spacing w:after="0" w:afterAutospacing="0" w:line="240" w:lineRule="auto"/>
      </w:pPr>
      <w:r w:rsidRPr="00A71318">
        <w:t>Iesniedzējs pēc DIP e-parakstīšanas datni nosūta uz e-pasta adresi ast@ast.lv.</w:t>
      </w:r>
    </w:p>
    <w:p w14:paraId="1525E34F" w14:textId="77777777" w:rsidR="00161D78" w:rsidRPr="00A71318" w:rsidRDefault="00161D78" w:rsidP="00161D78">
      <w:pPr>
        <w:spacing w:after="0" w:line="240" w:lineRule="auto"/>
      </w:pPr>
    </w:p>
    <w:p w14:paraId="698DFE7A" w14:textId="77777777" w:rsidR="00161D78" w:rsidRPr="00A71318" w:rsidRDefault="00000000" w:rsidP="00161D78">
      <w:pPr>
        <w:spacing w:after="0" w:line="240" w:lineRule="auto"/>
        <w:jc w:val="both"/>
      </w:pPr>
      <w:r w:rsidRPr="00A71318">
        <w:t>Šāds risinājums ir izvēlēts, lai būtu iespējams pārliecināties par dokumenta statusu (saskaņots, apstiprināts) objektā uz vietas arī tad, ja tiek veikta dokumenta izdruka, un neatkarīgi kuras puses personāls uzrāda DIP.</w:t>
      </w:r>
    </w:p>
    <w:p w14:paraId="076871AE" w14:textId="77777777" w:rsidR="005C4255" w:rsidRPr="00A71318" w:rsidRDefault="005C4255" w:rsidP="005C4255">
      <w:pPr>
        <w:spacing w:after="0" w:line="240" w:lineRule="auto"/>
        <w:ind w:left="360" w:hanging="360"/>
      </w:pPr>
    </w:p>
    <w:p w14:paraId="4CDDCE24" w14:textId="77777777" w:rsidR="00F64295" w:rsidRPr="00A71318" w:rsidRDefault="00000000" w:rsidP="005C4255">
      <w:pPr>
        <w:spacing w:after="0" w:line="240" w:lineRule="auto"/>
        <w:ind w:left="1134" w:hanging="360"/>
      </w:pPr>
      <w:r w:rsidRPr="00A71318">
        <w:t xml:space="preserve">5.1.5.2. Darbiem AST elektroietaišu </w:t>
      </w:r>
      <w:r w:rsidRPr="00A71318">
        <w:rPr>
          <w:b/>
        </w:rPr>
        <w:t>aizsargjoslā</w:t>
      </w:r>
      <w:r w:rsidRPr="00A71318">
        <w:t>:</w:t>
      </w:r>
    </w:p>
    <w:p w14:paraId="743A222D" w14:textId="77777777" w:rsidR="005C4255" w:rsidRPr="00A71318" w:rsidRDefault="00000000" w:rsidP="005C4255">
      <w:pPr>
        <w:pStyle w:val="ListParagraph"/>
        <w:numPr>
          <w:ilvl w:val="2"/>
          <w:numId w:val="17"/>
        </w:numPr>
        <w:spacing w:after="0" w:afterAutospacing="0" w:line="240" w:lineRule="auto"/>
      </w:pPr>
      <w:r w:rsidRPr="00A71318">
        <w:t xml:space="preserve">Darbu veicējs </w:t>
      </w:r>
      <w:r w:rsidR="00AC2BEA" w:rsidRPr="00A71318">
        <w:t xml:space="preserve">AST kontaktpersonai uz e-pastu vai uz adresi ast@ast.lv </w:t>
      </w:r>
      <w:r w:rsidRPr="00A71318">
        <w:t xml:space="preserve">iesniedz </w:t>
      </w:r>
      <w:r w:rsidRPr="00A71318">
        <w:rPr>
          <w:b/>
        </w:rPr>
        <w:t>ar drošu elektronisko parakstu apstiprinātu DIP</w:t>
      </w:r>
      <w:r w:rsidRPr="00A71318">
        <w:t xml:space="preserve">. Ja nepieciešams, sadarbojoties ar AST personālu </w:t>
      </w:r>
      <w:r w:rsidR="002545A6" w:rsidRPr="00A71318">
        <w:t xml:space="preserve">iesniedzējs </w:t>
      </w:r>
      <w:r w:rsidRPr="00A71318">
        <w:t>pilnveido DIP redakciju, līdz vairs nav piezīmju par dokumentu. Ja nepieciešams,  darbu veicējs iesniedz papildus informāciju, kas nepieciešama kvalitatīvam DIP</w:t>
      </w:r>
      <w:r w:rsidR="00D24FFC" w:rsidRPr="00A71318">
        <w:t xml:space="preserve"> (shēmas, skices, zīmējumi, kartes apgabals ar norādēm u.tml.)</w:t>
      </w:r>
      <w:r w:rsidRPr="00A71318">
        <w:t>.</w:t>
      </w:r>
    </w:p>
    <w:p w14:paraId="753E1626" w14:textId="77777777" w:rsidR="00AC64A7" w:rsidRPr="00A71318" w:rsidRDefault="00AC64A7" w:rsidP="00AC64A7">
      <w:pPr>
        <w:pStyle w:val="ListParagraph"/>
        <w:numPr>
          <w:ilvl w:val="0"/>
          <w:numId w:val="0"/>
        </w:numPr>
        <w:spacing w:after="0" w:afterAutospacing="0" w:line="240" w:lineRule="auto"/>
        <w:ind w:left="2535"/>
      </w:pPr>
    </w:p>
    <w:p w14:paraId="69E4AF1B" w14:textId="77777777" w:rsidR="00AC64A7" w:rsidRPr="00A71318" w:rsidRDefault="00000000" w:rsidP="00AC64A7">
      <w:pPr>
        <w:pStyle w:val="ListParagraph"/>
        <w:numPr>
          <w:ilvl w:val="2"/>
          <w:numId w:val="17"/>
        </w:numPr>
        <w:spacing w:after="0" w:afterAutospacing="0" w:line="240" w:lineRule="auto"/>
      </w:pPr>
      <w:r w:rsidRPr="00A71318">
        <w:t>AST sagatavo pavadvēstuli un pievieno  DIP datnei.</w:t>
      </w:r>
    </w:p>
    <w:p w14:paraId="051E9007" w14:textId="77777777" w:rsidR="00AC64A7" w:rsidRPr="00A71318" w:rsidRDefault="00AC64A7" w:rsidP="00AC64A7">
      <w:pPr>
        <w:pStyle w:val="Default"/>
        <w:rPr>
          <w:sz w:val="22"/>
          <w:szCs w:val="22"/>
        </w:rPr>
      </w:pPr>
    </w:p>
    <w:p w14:paraId="008821A2" w14:textId="77777777" w:rsidR="005C4255" w:rsidRPr="00A71318" w:rsidRDefault="00000000" w:rsidP="005C4255">
      <w:pPr>
        <w:pStyle w:val="ListParagraph"/>
        <w:numPr>
          <w:ilvl w:val="2"/>
          <w:numId w:val="17"/>
        </w:numPr>
        <w:spacing w:after="0" w:afterAutospacing="0" w:line="240" w:lineRule="auto"/>
      </w:pPr>
      <w:r w:rsidRPr="00A71318">
        <w:t>Pēc elektroniskās saskaņošanas no AST puses</w:t>
      </w:r>
      <w:r w:rsidR="002545A6" w:rsidRPr="00A71318">
        <w:t>,</w:t>
      </w:r>
      <w:r w:rsidRPr="00A71318">
        <w:t xml:space="preserve"> DIP</w:t>
      </w:r>
      <w:r w:rsidR="00AC64A7" w:rsidRPr="00A71318">
        <w:t xml:space="preserve"> ar pavadvēstuli</w:t>
      </w:r>
      <w:r w:rsidRPr="00A71318">
        <w:t xml:space="preserve"> tiks nosūtīts </w:t>
      </w:r>
      <w:r w:rsidR="003422CD" w:rsidRPr="00A71318">
        <w:t xml:space="preserve">uz </w:t>
      </w:r>
      <w:r w:rsidRPr="00A71318">
        <w:t>iesniedzēja norādīt</w:t>
      </w:r>
      <w:r w:rsidR="003422CD" w:rsidRPr="00A71318">
        <w:t>o e-pastu</w:t>
      </w:r>
      <w:r w:rsidRPr="00A71318">
        <w:t xml:space="preserve">. </w:t>
      </w:r>
    </w:p>
    <w:p w14:paraId="017EE31A" w14:textId="77777777" w:rsidR="005C4255" w:rsidRPr="00A71318" w:rsidRDefault="005C4255" w:rsidP="005C4255">
      <w:pPr>
        <w:spacing w:after="0" w:line="240" w:lineRule="auto"/>
        <w:ind w:left="1134" w:hanging="360"/>
      </w:pPr>
    </w:p>
    <w:p w14:paraId="7BDB061A" w14:textId="77777777" w:rsidR="005C4255" w:rsidRPr="00A71318" w:rsidRDefault="005C4255" w:rsidP="005C4255">
      <w:pPr>
        <w:spacing w:after="0" w:line="240" w:lineRule="auto"/>
        <w:ind w:left="360" w:hanging="360"/>
      </w:pPr>
    </w:p>
    <w:p w14:paraId="1C861ED9" w14:textId="77777777" w:rsidR="00B525DC" w:rsidRPr="00A71318" w:rsidRDefault="00000000" w:rsidP="00161D78">
      <w:pPr>
        <w:numPr>
          <w:ilvl w:val="0"/>
          <w:numId w:val="19"/>
        </w:numPr>
        <w:spacing w:after="0" w:line="240" w:lineRule="auto"/>
        <w:ind w:left="0" w:firstLine="0"/>
        <w:jc w:val="both"/>
      </w:pPr>
      <w:r w:rsidRPr="00A71318">
        <w:t>DIP saskaņošanas un apstiprināšanas kārtība:</w:t>
      </w:r>
    </w:p>
    <w:p w14:paraId="605A3EAD" w14:textId="77777777" w:rsidR="00B525DC" w:rsidRPr="00A71318" w:rsidRDefault="00000000" w:rsidP="00B525DC">
      <w:pPr>
        <w:pStyle w:val="ListParagraph"/>
        <w:numPr>
          <w:ilvl w:val="0"/>
          <w:numId w:val="0"/>
        </w:numPr>
        <w:spacing w:after="0" w:afterAutospacing="0" w:line="240" w:lineRule="auto"/>
        <w:ind w:left="1276" w:hanging="425"/>
      </w:pPr>
      <w:r w:rsidRPr="00A71318">
        <w:t>no DU puses:</w:t>
      </w:r>
    </w:p>
    <w:p w14:paraId="01235682" w14:textId="77777777" w:rsidR="00B525DC" w:rsidRPr="00A71318" w:rsidRDefault="00000000" w:rsidP="00933E79">
      <w:pPr>
        <w:pStyle w:val="ListParagraph"/>
        <w:numPr>
          <w:ilvl w:val="2"/>
          <w:numId w:val="17"/>
        </w:numPr>
        <w:spacing w:after="0" w:afterAutospacing="0" w:line="240" w:lineRule="auto"/>
        <w:ind w:left="1843"/>
      </w:pPr>
      <w:r w:rsidRPr="00A71318">
        <w:t xml:space="preserve">saskaņo darba aizsardzības speciālists, </w:t>
      </w:r>
    </w:p>
    <w:p w14:paraId="43BA5CAB" w14:textId="77777777" w:rsidR="00B525DC" w:rsidRPr="00A71318" w:rsidRDefault="00000000" w:rsidP="00933E79">
      <w:pPr>
        <w:pStyle w:val="ListParagraph"/>
        <w:numPr>
          <w:ilvl w:val="2"/>
          <w:numId w:val="17"/>
        </w:numPr>
        <w:spacing w:after="0" w:afterAutospacing="0" w:line="240" w:lineRule="auto"/>
        <w:ind w:left="1843"/>
      </w:pPr>
      <w:r w:rsidRPr="00A71318">
        <w:t xml:space="preserve">saskaņo atbildīgās struktūrvienības vadītājs, </w:t>
      </w:r>
    </w:p>
    <w:p w14:paraId="5F81E2BD" w14:textId="77777777" w:rsidR="00B525DC" w:rsidRPr="00A71318" w:rsidRDefault="00000000" w:rsidP="00933E79">
      <w:pPr>
        <w:pStyle w:val="ListParagraph"/>
        <w:numPr>
          <w:ilvl w:val="2"/>
          <w:numId w:val="17"/>
        </w:numPr>
        <w:spacing w:after="0" w:afterAutospacing="0" w:line="240" w:lineRule="auto"/>
        <w:ind w:left="1843"/>
      </w:pPr>
      <w:r w:rsidRPr="00A71318">
        <w:t>ja nepieciešams, saskaņo DOP izstrādātājs,</w:t>
      </w:r>
    </w:p>
    <w:p w14:paraId="14E45111" w14:textId="77777777" w:rsidR="00B525DC" w:rsidRPr="00A71318" w:rsidRDefault="00000000" w:rsidP="00933E79">
      <w:pPr>
        <w:pStyle w:val="ListParagraph"/>
        <w:numPr>
          <w:ilvl w:val="2"/>
          <w:numId w:val="17"/>
        </w:numPr>
        <w:spacing w:after="0" w:afterAutospacing="0" w:line="240" w:lineRule="auto"/>
        <w:ind w:left="1843"/>
      </w:pPr>
      <w:r w:rsidRPr="00A71318">
        <w:t>apstiprina atbildīgā persona,</w:t>
      </w:r>
    </w:p>
    <w:p w14:paraId="1606BBF1" w14:textId="77777777" w:rsidR="00B525DC" w:rsidRPr="00A71318" w:rsidRDefault="00000000" w:rsidP="00B525DC">
      <w:pPr>
        <w:pStyle w:val="ListParagraph"/>
        <w:numPr>
          <w:ilvl w:val="0"/>
          <w:numId w:val="0"/>
        </w:numPr>
        <w:spacing w:after="0" w:afterAutospacing="0" w:line="240" w:lineRule="auto"/>
        <w:ind w:left="1276" w:hanging="425"/>
      </w:pPr>
      <w:r w:rsidRPr="00A71318">
        <w:t>no AST puses saskaņo:</w:t>
      </w:r>
    </w:p>
    <w:p w14:paraId="1B64B9F6" w14:textId="77777777" w:rsidR="00B525DC" w:rsidRPr="00A71318" w:rsidRDefault="00000000" w:rsidP="00933E79">
      <w:pPr>
        <w:pStyle w:val="ListParagraph"/>
        <w:numPr>
          <w:ilvl w:val="2"/>
          <w:numId w:val="17"/>
        </w:numPr>
        <w:spacing w:after="0" w:afterAutospacing="0" w:line="240" w:lineRule="auto"/>
        <w:ind w:left="1843"/>
      </w:pPr>
      <w:r w:rsidRPr="00A71318">
        <w:t>atbildīgā dienesta grupas/ iecirkņa vadītājs,</w:t>
      </w:r>
    </w:p>
    <w:p w14:paraId="023EC8B2" w14:textId="77777777" w:rsidR="00B525DC" w:rsidRPr="00A71318" w:rsidRDefault="00000000" w:rsidP="00933E79">
      <w:pPr>
        <w:pStyle w:val="ListParagraph"/>
        <w:numPr>
          <w:ilvl w:val="2"/>
          <w:numId w:val="17"/>
        </w:numPr>
        <w:spacing w:after="0" w:afterAutospacing="0" w:line="240" w:lineRule="auto"/>
        <w:ind w:left="1843"/>
      </w:pPr>
      <w:r w:rsidRPr="00A71318">
        <w:t>atbildīgā dienesta vadītājs vai inženieris,</w:t>
      </w:r>
    </w:p>
    <w:p w14:paraId="3DA5FC3A" w14:textId="77777777" w:rsidR="00B525DC" w:rsidRPr="00A71318" w:rsidRDefault="00000000" w:rsidP="00933E79">
      <w:pPr>
        <w:pStyle w:val="ListParagraph"/>
        <w:numPr>
          <w:ilvl w:val="2"/>
          <w:numId w:val="17"/>
        </w:numPr>
        <w:spacing w:after="0" w:afterAutospacing="0" w:line="240" w:lineRule="auto"/>
        <w:ind w:left="1843"/>
      </w:pPr>
      <w:r w:rsidRPr="00A71318">
        <w:t>Valdes loceklis (ekspluatācijas virziens) vai Tehniskās ekspluatācijas departamenta vadītājs.</w:t>
      </w:r>
    </w:p>
    <w:p w14:paraId="23CA1351" w14:textId="77777777" w:rsidR="00285A1F" w:rsidRPr="00A71318" w:rsidRDefault="00285A1F" w:rsidP="00B525DC">
      <w:pPr>
        <w:spacing w:after="0"/>
        <w:ind w:left="709" w:hanging="567"/>
      </w:pPr>
    </w:p>
    <w:p w14:paraId="1A53D788" w14:textId="77777777" w:rsidR="00B525DC" w:rsidRPr="00A71318" w:rsidRDefault="00000000" w:rsidP="00285A1F">
      <w:pPr>
        <w:spacing w:after="0"/>
        <w:ind w:left="284"/>
        <w:jc w:val="both"/>
      </w:pPr>
      <w:r w:rsidRPr="00A71318">
        <w:t>Ja DIP ar drošu elektronisko parakstu</w:t>
      </w:r>
      <w:r w:rsidR="00285A1F" w:rsidRPr="00A71318">
        <w:t xml:space="preserve"> </w:t>
      </w:r>
      <w:r w:rsidRPr="00A71318">
        <w:t xml:space="preserve">apstiprina tikai </w:t>
      </w:r>
      <w:r w:rsidR="00285A1F" w:rsidRPr="00A71318">
        <w:t>DU atbildīgā</w:t>
      </w:r>
      <w:r w:rsidRPr="00A71318">
        <w:t xml:space="preserve"> persona, </w:t>
      </w:r>
      <w:r w:rsidR="00285A1F" w:rsidRPr="00A71318">
        <w:t xml:space="preserve">viņš apliecina, </w:t>
      </w:r>
      <w:r w:rsidR="00D24FFC" w:rsidRPr="00A71318">
        <w:t xml:space="preserve">ka šajā brīdī </w:t>
      </w:r>
      <w:r w:rsidR="00285A1F" w:rsidRPr="00A71318">
        <w:t xml:space="preserve">DIP </w:t>
      </w:r>
      <w:r w:rsidR="00CE66E0" w:rsidRPr="00A71318">
        <w:t xml:space="preserve">no DU puses </w:t>
      </w:r>
      <w:r w:rsidR="00285A1F" w:rsidRPr="00A71318">
        <w:t xml:space="preserve">ir saskaņojušas </w:t>
      </w:r>
      <w:r w:rsidR="00CE66E0">
        <w:t>5.1.6. punktā</w:t>
      </w:r>
      <w:r w:rsidR="001B5FB4">
        <w:t xml:space="preserve"> </w:t>
      </w:r>
      <w:r w:rsidR="00285A1F" w:rsidRPr="00A71318">
        <w:t xml:space="preserve">minētās personas. </w:t>
      </w:r>
    </w:p>
    <w:p w14:paraId="1D802C5D" w14:textId="77777777" w:rsidR="00285A1F" w:rsidRPr="00A71318" w:rsidRDefault="00285A1F" w:rsidP="00B525DC">
      <w:pPr>
        <w:spacing w:after="0"/>
        <w:ind w:left="709" w:hanging="567"/>
      </w:pPr>
    </w:p>
    <w:p w14:paraId="5932A8DA" w14:textId="77777777" w:rsidR="00E45F92" w:rsidRPr="00A71318" w:rsidRDefault="00000000" w:rsidP="00E45F92">
      <w:pPr>
        <w:numPr>
          <w:ilvl w:val="0"/>
          <w:numId w:val="19"/>
        </w:numPr>
        <w:spacing w:after="0" w:line="240" w:lineRule="auto"/>
        <w:ind w:left="1134" w:hanging="850"/>
        <w:jc w:val="both"/>
        <w:rPr>
          <w:b/>
        </w:rPr>
      </w:pPr>
      <w:r w:rsidRPr="00A71318">
        <w:rPr>
          <w:b/>
        </w:rPr>
        <w:lastRenderedPageBreak/>
        <w:t xml:space="preserve">DIP sadaļas "darba organizācijas plāns" grafiskā daļa ir </w:t>
      </w:r>
      <w:bookmarkStart w:id="49" w:name="_Hlk61453282"/>
      <w:r w:rsidRPr="00A71318">
        <w:rPr>
          <w:b/>
        </w:rPr>
        <w:t xml:space="preserve">jāizstrādā, konsultējoties ar attiecīgās apakšstaciju grupas </w:t>
      </w:r>
      <w:r w:rsidR="00535B9A" w:rsidRPr="00A71318">
        <w:rPr>
          <w:b/>
        </w:rPr>
        <w:t xml:space="preserve">vai līniju dienesta </w:t>
      </w:r>
      <w:r w:rsidRPr="00A71318">
        <w:rPr>
          <w:b/>
        </w:rPr>
        <w:t>vadītāju</w:t>
      </w:r>
      <w:r w:rsidR="00D24FFC" w:rsidRPr="00A71318">
        <w:rPr>
          <w:b/>
        </w:rPr>
        <w:t xml:space="preserve"> vai meistaru</w:t>
      </w:r>
      <w:r w:rsidRPr="00A71318">
        <w:rPr>
          <w:b/>
        </w:rPr>
        <w:t>.</w:t>
      </w:r>
    </w:p>
    <w:bookmarkEnd w:id="49"/>
    <w:p w14:paraId="07848E76" w14:textId="77777777" w:rsidR="00E45F92" w:rsidRPr="00A71318" w:rsidRDefault="00E45F92" w:rsidP="00E45F92">
      <w:pPr>
        <w:spacing w:after="0" w:line="240" w:lineRule="auto"/>
        <w:ind w:left="1134"/>
        <w:jc w:val="both"/>
        <w:rPr>
          <w:b/>
        </w:rPr>
      </w:pPr>
    </w:p>
    <w:p w14:paraId="035A017D" w14:textId="77777777" w:rsidR="00B525DC" w:rsidRPr="00A71318" w:rsidRDefault="00000000" w:rsidP="00933E79">
      <w:pPr>
        <w:numPr>
          <w:ilvl w:val="0"/>
          <w:numId w:val="19"/>
        </w:numPr>
        <w:spacing w:after="0" w:line="240" w:lineRule="auto"/>
        <w:ind w:left="1134" w:hanging="850"/>
        <w:jc w:val="both"/>
      </w:pPr>
      <w:r w:rsidRPr="00A71318">
        <w:rPr>
          <w:b/>
        </w:rPr>
        <w:t xml:space="preserve">DIP sadaļas "darba organizācijas plāns" grafiskā daļa ir jāsaskaņo ar </w:t>
      </w:r>
      <w:r w:rsidR="00043987" w:rsidRPr="00A71318">
        <w:rPr>
          <w:b/>
        </w:rPr>
        <w:t>tajā uzrādīto šķērsojošo komunikāciju īpašniekiem</w:t>
      </w:r>
      <w:r w:rsidRPr="00A71318">
        <w:rPr>
          <w:b/>
        </w:rPr>
        <w:t>.</w:t>
      </w:r>
      <w:r w:rsidR="00043987" w:rsidRPr="00A71318">
        <w:rPr>
          <w:b/>
        </w:rPr>
        <w:t xml:space="preserve"> </w:t>
      </w:r>
      <w:r w:rsidR="002D3481" w:rsidRPr="00A71318">
        <w:t>Skaņojumam jābūt redzamam iesniegtajā DIP.</w:t>
      </w:r>
    </w:p>
    <w:bookmarkEnd w:id="48"/>
    <w:p w14:paraId="2EF7C9DD" w14:textId="77777777" w:rsidR="00B525DC" w:rsidRPr="00A71318" w:rsidRDefault="00B525DC" w:rsidP="00B525DC">
      <w:pPr>
        <w:spacing w:after="0"/>
        <w:ind w:left="1134" w:hanging="850"/>
      </w:pPr>
    </w:p>
    <w:p w14:paraId="7307F8A0" w14:textId="77777777" w:rsidR="00B525DC" w:rsidRPr="00A71318" w:rsidRDefault="00000000" w:rsidP="00933E79">
      <w:pPr>
        <w:numPr>
          <w:ilvl w:val="0"/>
          <w:numId w:val="19"/>
        </w:numPr>
        <w:spacing w:after="0" w:line="240" w:lineRule="auto"/>
        <w:ind w:left="1134" w:hanging="850"/>
        <w:jc w:val="both"/>
      </w:pPr>
      <w:r w:rsidRPr="00A71318">
        <w:t>Ja apakšstacijā darbs tiek organizēts kā darbs tālu no spriegumaktīvām daļām, tad par to jābūt norādei DIP.</w:t>
      </w:r>
    </w:p>
    <w:p w14:paraId="13DA0E0F" w14:textId="77777777" w:rsidR="00B525DC" w:rsidRPr="00A71318" w:rsidRDefault="00B525DC" w:rsidP="00B525DC">
      <w:pPr>
        <w:spacing w:after="0"/>
        <w:ind w:left="1134" w:hanging="850"/>
      </w:pPr>
    </w:p>
    <w:p w14:paraId="2F5A19B6" w14:textId="77777777" w:rsidR="00B525DC" w:rsidRPr="00A71318" w:rsidRDefault="00000000" w:rsidP="00933E79">
      <w:pPr>
        <w:numPr>
          <w:ilvl w:val="0"/>
          <w:numId w:val="19"/>
        </w:numPr>
        <w:spacing w:after="0" w:line="240" w:lineRule="auto"/>
        <w:ind w:left="1134" w:hanging="850"/>
        <w:jc w:val="both"/>
      </w:pPr>
      <w:r w:rsidRPr="00A71318">
        <w:t xml:space="preserve">Darbuzņēmējam darbu izpildes tehnoloģija un darbu organizācijas dokumentācija, ja tāda ir nepieciešama, jāsaskaņo ar šķērsojošo komunikāciju īpašniekiem (arī darbiem SI), gadījumos, kad darbu izpilde var apdraudēt šo komunikāciju elementus vai pastāv cita bīstamība. </w:t>
      </w:r>
    </w:p>
    <w:p w14:paraId="2E9920CD" w14:textId="77777777" w:rsidR="00B525DC" w:rsidRPr="00A71318" w:rsidRDefault="00B525DC" w:rsidP="00B525DC">
      <w:pPr>
        <w:spacing w:after="0"/>
        <w:ind w:left="1134" w:hanging="850"/>
      </w:pPr>
    </w:p>
    <w:p w14:paraId="438C2F77" w14:textId="77777777" w:rsidR="00B525DC" w:rsidRPr="00A71318" w:rsidRDefault="00000000" w:rsidP="00933E79">
      <w:pPr>
        <w:numPr>
          <w:ilvl w:val="0"/>
          <w:numId w:val="19"/>
        </w:numPr>
        <w:spacing w:after="0" w:line="240" w:lineRule="auto"/>
        <w:ind w:left="1134" w:hanging="850"/>
        <w:jc w:val="both"/>
      </w:pPr>
      <w:r w:rsidRPr="00A71318">
        <w:t xml:space="preserve">Ja, strādājot AST elektroietaisēs, DU pielietotā veikšanas tehnoloģija var radīt darba vides risku AST personālam, DIP jāparedz pasākumi šī riska novēršanai vai samazināšanai, kā arī AST personāla instruktāža par nenovērstajiem riska faktoriem. </w:t>
      </w:r>
    </w:p>
    <w:p w14:paraId="7405BDA5" w14:textId="77777777" w:rsidR="00B525DC" w:rsidRPr="00A71318" w:rsidRDefault="00B525DC" w:rsidP="00B525DC">
      <w:pPr>
        <w:spacing w:after="0"/>
        <w:ind w:left="284"/>
      </w:pPr>
    </w:p>
    <w:p w14:paraId="1B4965D8" w14:textId="77777777" w:rsidR="007B02F6" w:rsidRPr="00A71318" w:rsidRDefault="00000000" w:rsidP="00793D87">
      <w:pPr>
        <w:numPr>
          <w:ilvl w:val="0"/>
          <w:numId w:val="6"/>
        </w:numPr>
        <w:spacing w:after="0" w:line="240" w:lineRule="auto"/>
        <w:ind w:left="567" w:hanging="567"/>
        <w:jc w:val="both"/>
      </w:pPr>
      <w:r w:rsidRPr="00A71318">
        <w:t xml:space="preserve">Skice – grafisks darba organizācijas plāns. </w:t>
      </w:r>
    </w:p>
    <w:p w14:paraId="69D4CF88" w14:textId="77777777" w:rsidR="00B525DC" w:rsidRPr="00A71318" w:rsidRDefault="00000000" w:rsidP="007B02F6">
      <w:pPr>
        <w:pStyle w:val="ListParagraph"/>
        <w:numPr>
          <w:ilvl w:val="2"/>
          <w:numId w:val="26"/>
        </w:numPr>
        <w:spacing w:after="0" w:line="240" w:lineRule="auto"/>
        <w:ind w:left="1134"/>
      </w:pPr>
      <w:r w:rsidRPr="00A71318">
        <w:t>Skice izmantojama, ja:</w:t>
      </w:r>
    </w:p>
    <w:p w14:paraId="242A79DC" w14:textId="77777777" w:rsidR="00B525DC" w:rsidRPr="00A71318" w:rsidRDefault="00000000" w:rsidP="006E0A1F">
      <w:pPr>
        <w:pStyle w:val="ListParagraph"/>
        <w:numPr>
          <w:ilvl w:val="2"/>
          <w:numId w:val="17"/>
        </w:numPr>
        <w:spacing w:after="0" w:afterAutospacing="0" w:line="240" w:lineRule="auto"/>
        <w:ind w:left="1843"/>
      </w:pPr>
      <w:r w:rsidRPr="00A71318">
        <w:t>darbi tiek veikti norobežotā teritorijā. Tā ietver norobežotās teritorijas plānojumu un, ja nepieciešams, pārvietošanās maršrutus uz norobežoto teritoriju un no tās.</w:t>
      </w:r>
    </w:p>
    <w:p w14:paraId="0C91C484" w14:textId="77777777" w:rsidR="00B525DC" w:rsidRPr="00A71318" w:rsidRDefault="00000000" w:rsidP="006E0A1F">
      <w:pPr>
        <w:pStyle w:val="ListParagraph"/>
        <w:numPr>
          <w:ilvl w:val="2"/>
          <w:numId w:val="18"/>
        </w:numPr>
        <w:spacing w:after="0" w:afterAutospacing="0" w:line="240" w:lineRule="auto"/>
        <w:ind w:left="1843"/>
      </w:pPr>
      <w:r w:rsidRPr="00A71318">
        <w:t>darbu veikšanai nav nepieciešams DIP</w:t>
      </w:r>
      <w:r w:rsidR="00043987" w:rsidRPr="00A71318">
        <w:t xml:space="preserve"> (neizpildās pielikumā Nr.1 noteiktās prasības)</w:t>
      </w:r>
      <w:r w:rsidRPr="00A71318">
        <w:t>, bet ir nepieciešams noteikt darba vietas teritoriju un pārvietošanās maršrutus uz darba vietu un no tās</w:t>
      </w:r>
      <w:r w:rsidR="00043987" w:rsidRPr="00A71318">
        <w:t>, piemēram gadījumos, ja darbi apakšstacijas teritorijā tiek plānoti tikai tālu no spriegumaktīvām daļām.</w:t>
      </w:r>
    </w:p>
    <w:p w14:paraId="4F2CBC64" w14:textId="77777777" w:rsidR="00B525DC" w:rsidRPr="00A71318" w:rsidRDefault="00B525DC" w:rsidP="00B525DC">
      <w:pPr>
        <w:spacing w:after="0"/>
        <w:ind w:left="567"/>
      </w:pPr>
    </w:p>
    <w:p w14:paraId="02442A43" w14:textId="77777777" w:rsidR="002D3481" w:rsidRPr="00A71318" w:rsidRDefault="00000000" w:rsidP="00AC2BEA">
      <w:pPr>
        <w:numPr>
          <w:ilvl w:val="0"/>
          <w:numId w:val="27"/>
        </w:numPr>
        <w:spacing w:after="0" w:line="240" w:lineRule="auto"/>
        <w:ind w:left="1134" w:hanging="850"/>
        <w:jc w:val="both"/>
      </w:pPr>
      <w:r w:rsidRPr="00A71318">
        <w:t>Skice jāizstrādā, konsultējoties ar attiecīgās apakšstaciju grupas vai līniju dienesta vadītāju</w:t>
      </w:r>
      <w:r w:rsidR="00D24FFC" w:rsidRPr="00A71318">
        <w:t xml:space="preserve"> vai meistaru</w:t>
      </w:r>
      <w:r w:rsidRPr="00A71318">
        <w:t>.</w:t>
      </w:r>
    </w:p>
    <w:p w14:paraId="0C160F54" w14:textId="77777777" w:rsidR="00AC2BEA" w:rsidRPr="00A71318" w:rsidRDefault="00000000" w:rsidP="00AC2BEA">
      <w:pPr>
        <w:numPr>
          <w:ilvl w:val="0"/>
          <w:numId w:val="27"/>
        </w:numPr>
        <w:spacing w:after="0" w:line="240" w:lineRule="auto"/>
        <w:ind w:left="1134" w:hanging="850"/>
        <w:jc w:val="both"/>
      </w:pPr>
      <w:r w:rsidRPr="00A71318">
        <w:t>Skice ir jāiesniedz kopā ar darba atļaujas pieteikumu.</w:t>
      </w:r>
    </w:p>
    <w:p w14:paraId="4556CBD4" w14:textId="77777777" w:rsidR="00D24FFC" w:rsidRPr="00A71318" w:rsidRDefault="00D24FFC" w:rsidP="00D24FFC">
      <w:pPr>
        <w:spacing w:after="0" w:line="240" w:lineRule="auto"/>
        <w:ind w:left="1134"/>
        <w:jc w:val="both"/>
      </w:pPr>
    </w:p>
    <w:p w14:paraId="2DD66B55" w14:textId="77777777" w:rsidR="007B02F6" w:rsidRPr="00A71318" w:rsidRDefault="00000000" w:rsidP="007B02F6">
      <w:pPr>
        <w:pStyle w:val="ListParagraph"/>
        <w:numPr>
          <w:ilvl w:val="0"/>
          <w:numId w:val="18"/>
        </w:numPr>
        <w:ind w:left="1134" w:hanging="567"/>
        <w:rPr>
          <w:rFonts w:eastAsiaTheme="minorHAnsi" w:cstheme="minorBidi"/>
          <w:color w:val="000000"/>
          <w:lang w:eastAsia="lv-LV"/>
        </w:rPr>
      </w:pPr>
      <w:r w:rsidRPr="00A71318">
        <w:rPr>
          <w:b/>
        </w:rPr>
        <w:t>Skices iesniegšana AST un atpakaļ saņemšanas kārtība:</w:t>
      </w:r>
    </w:p>
    <w:p w14:paraId="15E078F1" w14:textId="77777777" w:rsidR="007B02F6" w:rsidRPr="00A71318" w:rsidRDefault="00000000" w:rsidP="000826E4">
      <w:pPr>
        <w:pStyle w:val="ListParagraph"/>
        <w:numPr>
          <w:ilvl w:val="2"/>
          <w:numId w:val="18"/>
        </w:numPr>
        <w:spacing w:after="0" w:afterAutospacing="0" w:line="240" w:lineRule="auto"/>
        <w:ind w:left="1843"/>
      </w:pPr>
      <w:r w:rsidRPr="00A71318">
        <w:t xml:space="preserve">Darbu veicējs AST </w:t>
      </w:r>
      <w:r w:rsidR="00D24FFC" w:rsidRPr="00A71318">
        <w:rPr>
          <w:rFonts w:eastAsiaTheme="minorHAnsi" w:cstheme="minorBidi"/>
        </w:rPr>
        <w:t>apakšstaciju grupas vai līniju dienesta vadītājam vai meistaram</w:t>
      </w:r>
      <w:r w:rsidRPr="00A71318">
        <w:t xml:space="preserve"> iesniedz </w:t>
      </w:r>
      <w:r w:rsidR="000826E4" w:rsidRPr="00A71318">
        <w:t>skici</w:t>
      </w:r>
      <w:r w:rsidRPr="00A71318">
        <w:t xml:space="preserve"> </w:t>
      </w:r>
      <w:r w:rsidR="00AC2BEA" w:rsidRPr="00A71318">
        <w:t>saskaņošanai</w:t>
      </w:r>
      <w:r w:rsidRPr="00A71318">
        <w:t xml:space="preserve">, sadarbojoties pilnveido </w:t>
      </w:r>
      <w:r w:rsidR="000826E4" w:rsidRPr="00A71318">
        <w:t>skici</w:t>
      </w:r>
      <w:r w:rsidRPr="00A71318">
        <w:t>, līdz vairs nav piezīmju par dokumentu. Ja nepieciešams,  darbu veicējs iesniedz papildus informāciju, kas nepieciešama kvalitatīva</w:t>
      </w:r>
      <w:r w:rsidR="000826E4" w:rsidRPr="00A71318">
        <w:t>i skicei</w:t>
      </w:r>
      <w:r w:rsidRPr="00A71318">
        <w:t>.</w:t>
      </w:r>
    </w:p>
    <w:p w14:paraId="5F8C7FF4" w14:textId="77777777" w:rsidR="007B02F6" w:rsidRPr="00A71318" w:rsidRDefault="007B02F6" w:rsidP="000826E4">
      <w:pPr>
        <w:pStyle w:val="ListParagraph"/>
        <w:numPr>
          <w:ilvl w:val="0"/>
          <w:numId w:val="0"/>
        </w:numPr>
        <w:spacing w:after="0" w:afterAutospacing="0" w:line="240" w:lineRule="auto"/>
        <w:ind w:left="1843"/>
      </w:pPr>
    </w:p>
    <w:p w14:paraId="2C159BA5" w14:textId="77777777" w:rsidR="007B02F6" w:rsidRPr="00A71318" w:rsidRDefault="00000000" w:rsidP="007B02F6">
      <w:pPr>
        <w:pStyle w:val="ListParagraph"/>
        <w:numPr>
          <w:ilvl w:val="2"/>
          <w:numId w:val="18"/>
        </w:numPr>
        <w:spacing w:after="0" w:afterAutospacing="0" w:line="240" w:lineRule="auto"/>
        <w:ind w:left="1843"/>
      </w:pPr>
      <w:r w:rsidRPr="00A71318">
        <w:t xml:space="preserve">Pēc saskaņošanas no AST puses, </w:t>
      </w:r>
      <w:r w:rsidR="006227D8" w:rsidRPr="00A71318">
        <w:t xml:space="preserve">skice </w:t>
      </w:r>
      <w:r w:rsidRPr="00A71318">
        <w:t>tiks nosūtīt</w:t>
      </w:r>
      <w:r w:rsidR="006227D8" w:rsidRPr="00A71318">
        <w:t>a</w:t>
      </w:r>
      <w:r w:rsidRPr="00A71318">
        <w:t xml:space="preserve"> </w:t>
      </w:r>
      <w:r w:rsidR="003422CD" w:rsidRPr="00A71318">
        <w:t>uz iesniedzēja norādīto e-pastu</w:t>
      </w:r>
      <w:r w:rsidRPr="00A71318">
        <w:t xml:space="preserve">. </w:t>
      </w:r>
    </w:p>
    <w:p w14:paraId="5400C0E9" w14:textId="77777777" w:rsidR="00B525DC" w:rsidRPr="00A71318" w:rsidRDefault="00B525DC" w:rsidP="002D3481">
      <w:pPr>
        <w:spacing w:after="0" w:line="240" w:lineRule="auto"/>
        <w:ind w:left="1134"/>
        <w:jc w:val="both"/>
        <w:rPr>
          <w:color w:val="000000"/>
          <w:lang w:eastAsia="lv-LV"/>
        </w:rPr>
      </w:pPr>
    </w:p>
    <w:p w14:paraId="3BF59EC9" w14:textId="77777777" w:rsidR="00B525DC" w:rsidRPr="00A71318" w:rsidRDefault="00B525DC" w:rsidP="00B525DC">
      <w:pPr>
        <w:spacing w:after="0"/>
        <w:ind w:left="1134"/>
        <w:rPr>
          <w:color w:val="000000"/>
          <w:lang w:eastAsia="lv-LV"/>
        </w:rPr>
      </w:pPr>
    </w:p>
    <w:p w14:paraId="58D94D53" w14:textId="77777777" w:rsidR="00B525DC" w:rsidRPr="00A71318" w:rsidRDefault="00B525DC" w:rsidP="00B525DC">
      <w:pPr>
        <w:spacing w:after="0"/>
        <w:ind w:left="567" w:hanging="567"/>
      </w:pPr>
    </w:p>
    <w:p w14:paraId="23784DDC" w14:textId="77777777" w:rsidR="00B525DC" w:rsidRPr="00A71318" w:rsidRDefault="00000000" w:rsidP="00B525DC">
      <w:pPr>
        <w:pStyle w:val="Heading1"/>
      </w:pPr>
      <w:bookmarkStart w:id="50" w:name="_Toc256000116"/>
      <w:bookmarkStart w:id="51" w:name="_Toc256000087"/>
      <w:bookmarkStart w:id="52" w:name="_Toc256000060"/>
      <w:bookmarkStart w:id="53" w:name="_Toc256000033"/>
      <w:bookmarkStart w:id="54" w:name="_Toc256000006"/>
      <w:bookmarkStart w:id="55" w:name="_Toc21082807"/>
      <w:bookmarkStart w:id="56" w:name="_Toc61455764"/>
      <w:r w:rsidRPr="00A71318">
        <w:t>6. Elektroietaišu atslēgumu plānošana</w:t>
      </w:r>
      <w:bookmarkEnd w:id="50"/>
      <w:bookmarkEnd w:id="51"/>
      <w:bookmarkEnd w:id="52"/>
      <w:bookmarkEnd w:id="53"/>
      <w:bookmarkEnd w:id="54"/>
      <w:bookmarkEnd w:id="55"/>
      <w:bookmarkEnd w:id="56"/>
    </w:p>
    <w:p w14:paraId="594FA931" w14:textId="77777777" w:rsidR="00B525DC" w:rsidRPr="00A71318" w:rsidRDefault="00000000" w:rsidP="00793D87">
      <w:pPr>
        <w:numPr>
          <w:ilvl w:val="0"/>
          <w:numId w:val="8"/>
        </w:numPr>
        <w:spacing w:after="0" w:line="240" w:lineRule="auto"/>
        <w:ind w:left="567" w:hanging="567"/>
        <w:jc w:val="both"/>
      </w:pPr>
      <w:r w:rsidRPr="00A71318">
        <w:t>DU, lietotājam</w:t>
      </w:r>
      <w:r w:rsidRPr="00A71318">
        <w:rPr>
          <w:szCs w:val="16"/>
        </w:rPr>
        <w:t xml:space="preserve">, lietotāja darbuzņēmēja </w:t>
      </w:r>
      <w:r w:rsidRPr="00A71318">
        <w:rPr>
          <w:bCs/>
          <w:iCs/>
        </w:rPr>
        <w:t>personālam,</w:t>
      </w:r>
      <w:r w:rsidRPr="00A71318">
        <w:t xml:space="preserve"> kam darbu veikšanai ir nepieciešams AST iekārtas atslēgums, jāiesniedz AST atbildīgajai personai par līguma izpildi, vai projekta vadītājam, ja tāds ir, ierosinājums nākamā mēneša atslēguma grafikam atbilstoši pielikumam Nr. 4. Ierosinājumi darbu veikšanai nepieciešamajiem AST iekārtas atslēgumiem uz 330 kV iekārtu jāiesniedz vēlākais līdz iepriekšējā </w:t>
      </w:r>
      <w:r w:rsidRPr="00A71318">
        <w:rPr>
          <w:b/>
        </w:rPr>
        <w:t>mēneša 1. datumam</w:t>
      </w:r>
      <w:r w:rsidRPr="00A71318">
        <w:t xml:space="preserve"> un 110 kV iekārtai līdz iepriekšējā </w:t>
      </w:r>
      <w:r w:rsidRPr="00A71318">
        <w:rPr>
          <w:b/>
        </w:rPr>
        <w:t>mēneša 4. datumam</w:t>
      </w:r>
      <w:r w:rsidRPr="00A71318">
        <w:t>.</w:t>
      </w:r>
    </w:p>
    <w:p w14:paraId="601AA673" w14:textId="77777777" w:rsidR="00B525DC" w:rsidRPr="00A71318" w:rsidRDefault="00B525DC" w:rsidP="00B525DC">
      <w:pPr>
        <w:spacing w:after="0"/>
        <w:ind w:left="567" w:hanging="567"/>
      </w:pPr>
    </w:p>
    <w:p w14:paraId="797067F6" w14:textId="77777777" w:rsidR="00B525DC" w:rsidRPr="00A71318" w:rsidRDefault="00000000" w:rsidP="00793D87">
      <w:pPr>
        <w:numPr>
          <w:ilvl w:val="0"/>
          <w:numId w:val="8"/>
        </w:numPr>
        <w:spacing w:after="0" w:line="240" w:lineRule="auto"/>
        <w:ind w:left="567" w:hanging="567"/>
        <w:jc w:val="both"/>
      </w:pPr>
      <w:r w:rsidRPr="00A71318">
        <w:t>AST, pēc darba atļaujas pieteikuma saņemšanas:</w:t>
      </w:r>
    </w:p>
    <w:p w14:paraId="68512E91" w14:textId="77777777" w:rsidR="00B525DC" w:rsidRPr="00A71318" w:rsidRDefault="00000000" w:rsidP="00793D87">
      <w:pPr>
        <w:pStyle w:val="ListParagraph"/>
        <w:numPr>
          <w:ilvl w:val="0"/>
          <w:numId w:val="3"/>
        </w:numPr>
        <w:spacing w:after="0" w:afterAutospacing="0" w:line="240" w:lineRule="auto"/>
        <w:ind w:left="1134" w:hanging="567"/>
      </w:pPr>
      <w:r w:rsidRPr="00A71318">
        <w:lastRenderedPageBreak/>
        <w:t>to izskata un, ievērojot energosistēmas režīma prasības, uz vizēta darba atļaujas pieteikuma pamata kārto atslēguma pieteikumu;</w:t>
      </w:r>
    </w:p>
    <w:p w14:paraId="0D746797" w14:textId="77777777" w:rsidR="00B525DC" w:rsidRPr="00A71318" w:rsidRDefault="00000000" w:rsidP="00793D87">
      <w:pPr>
        <w:pStyle w:val="ListParagraph"/>
        <w:numPr>
          <w:ilvl w:val="0"/>
          <w:numId w:val="3"/>
        </w:numPr>
        <w:spacing w:after="0" w:afterAutospacing="0" w:line="240" w:lineRule="auto"/>
        <w:ind w:left="1134" w:hanging="567"/>
      </w:pPr>
      <w:r w:rsidRPr="00A71318">
        <w:t xml:space="preserve">ja atslēgums darbu veikšanai ir iespējams, tad atļauju par darba iespējamību pieprasītajā laikā dod AST DD elektrotīklu dispečers pa tālruni atslēguma pieteikuma iesniedzējam; </w:t>
      </w:r>
    </w:p>
    <w:p w14:paraId="45B6C972" w14:textId="77777777" w:rsidR="00B525DC" w:rsidRPr="00A71318" w:rsidRDefault="00000000" w:rsidP="00793D87">
      <w:pPr>
        <w:pStyle w:val="ListParagraph"/>
        <w:numPr>
          <w:ilvl w:val="0"/>
          <w:numId w:val="3"/>
        </w:numPr>
        <w:spacing w:after="0" w:afterAutospacing="0" w:line="240" w:lineRule="auto"/>
        <w:ind w:left="1134" w:hanging="567"/>
      </w:pPr>
      <w:r w:rsidRPr="00A71318">
        <w:t>ja plānotais darbs pieprasītajā laikā sistēmas režīma vai kādu citu iemeslu dēļ nav iespējams, attiecīgais AST DD elektrotīklu dispečers par to dod atbildi DU (pa tālruni, fakss u.c.) ne vēlāk, kā līdz plkst. 12:00 iepriekšējā dienā pirms darba sākuma (izņemot gadījumus, kad DU personāls tiek iesaistīts avārijas seku likvidēšanā).</w:t>
      </w:r>
    </w:p>
    <w:p w14:paraId="105B0018" w14:textId="77777777" w:rsidR="00B525DC" w:rsidRPr="00A71318" w:rsidRDefault="00B525DC" w:rsidP="00B525DC">
      <w:pPr>
        <w:pStyle w:val="ListParagraph"/>
        <w:numPr>
          <w:ilvl w:val="0"/>
          <w:numId w:val="0"/>
        </w:numPr>
        <w:spacing w:after="0" w:afterAutospacing="0" w:line="240" w:lineRule="auto"/>
        <w:ind w:left="567" w:hanging="567"/>
      </w:pPr>
    </w:p>
    <w:p w14:paraId="0E1F5EDB" w14:textId="77777777" w:rsidR="00B525DC" w:rsidRPr="00A71318" w:rsidRDefault="00000000" w:rsidP="00793D87">
      <w:pPr>
        <w:numPr>
          <w:ilvl w:val="0"/>
          <w:numId w:val="8"/>
        </w:numPr>
        <w:spacing w:after="0" w:line="240" w:lineRule="auto"/>
        <w:ind w:left="567" w:hanging="567"/>
        <w:jc w:val="both"/>
        <w:rPr>
          <w:b/>
        </w:rPr>
      </w:pPr>
      <w:r w:rsidRPr="00A71318">
        <w:rPr>
          <w:b/>
        </w:rPr>
        <w:t>Ja dēļ režīma pārvades tīklā atslēgums nav pieļaujams, AST atļauto atslēguma pieteikumu var atteikt jebkurā laikā.</w:t>
      </w:r>
    </w:p>
    <w:p w14:paraId="6486ABA2" w14:textId="77777777" w:rsidR="00B525DC" w:rsidRPr="00A71318" w:rsidRDefault="00B525DC" w:rsidP="00B525DC">
      <w:pPr>
        <w:spacing w:after="0"/>
        <w:ind w:left="360"/>
        <w:rPr>
          <w:rFonts w:cs="Times New Roman"/>
          <w:sz w:val="24"/>
          <w:szCs w:val="24"/>
          <w:lang w:val="x-none"/>
        </w:rPr>
      </w:pPr>
    </w:p>
    <w:p w14:paraId="1D7348E9" w14:textId="77777777" w:rsidR="00B525DC" w:rsidRPr="00A71318" w:rsidRDefault="00000000" w:rsidP="00B525DC">
      <w:pPr>
        <w:pStyle w:val="Heading1"/>
      </w:pPr>
      <w:bookmarkStart w:id="57" w:name="_Toc256000117"/>
      <w:bookmarkStart w:id="58" w:name="_Toc256000088"/>
      <w:bookmarkStart w:id="59" w:name="_Toc256000061"/>
      <w:bookmarkStart w:id="60" w:name="_Toc256000034"/>
      <w:bookmarkStart w:id="61" w:name="_Toc256000007"/>
      <w:bookmarkStart w:id="62" w:name="_Toc21082808"/>
      <w:bookmarkStart w:id="63" w:name="_Toc61455765"/>
      <w:r w:rsidRPr="00A71318">
        <w:t>7. Lietotāja (LE, ST, u.c.) darba organizācija AST teritorijā</w:t>
      </w:r>
      <w:bookmarkEnd w:id="57"/>
      <w:bookmarkEnd w:id="58"/>
      <w:bookmarkEnd w:id="59"/>
      <w:bookmarkEnd w:id="60"/>
      <w:bookmarkEnd w:id="61"/>
      <w:bookmarkEnd w:id="62"/>
      <w:bookmarkEnd w:id="63"/>
    </w:p>
    <w:p w14:paraId="6AC0CB10" w14:textId="77777777" w:rsidR="00B525DC" w:rsidRPr="00A71318" w:rsidRDefault="00000000" w:rsidP="00793D87">
      <w:pPr>
        <w:pStyle w:val="ListParagraph"/>
        <w:numPr>
          <w:ilvl w:val="0"/>
          <w:numId w:val="9"/>
        </w:numPr>
        <w:spacing w:line="240" w:lineRule="auto"/>
        <w:ind w:left="567" w:hanging="567"/>
        <w:rPr>
          <w:lang w:eastAsia="lv-LV"/>
        </w:rPr>
      </w:pPr>
      <w:r w:rsidRPr="00A71318">
        <w:t>Ja lietotājs</w:t>
      </w:r>
      <w:r w:rsidRPr="00A71318">
        <w:rPr>
          <w:szCs w:val="16"/>
        </w:rPr>
        <w:t xml:space="preserve">, lietotāja darbuzņēmēja </w:t>
      </w:r>
      <w:r w:rsidRPr="00A71318">
        <w:rPr>
          <w:bCs/>
          <w:iCs/>
        </w:rPr>
        <w:t xml:space="preserve">personāls vēlas </w:t>
      </w:r>
      <w:r w:rsidRPr="00A71318">
        <w:rPr>
          <w:lang w:eastAsia="lv-LV"/>
        </w:rPr>
        <w:t xml:space="preserve">veikt izbūves darbus </w:t>
      </w:r>
      <w:r w:rsidRPr="00A71318">
        <w:t>AST</w:t>
      </w:r>
      <w:r w:rsidRPr="00A71318">
        <w:rPr>
          <w:lang w:eastAsia="lv-LV"/>
        </w:rPr>
        <w:t xml:space="preserve"> valdījumā esošā 330 kV vai 110 kV sadalietaisē vai EPL, darbs veicams pēc AST izdota norīkojuma vai rīkojuma, vai kā darbs norobežotā teritorijā.</w:t>
      </w:r>
      <w:r w:rsidRPr="00A71318">
        <w:rPr>
          <w:bCs/>
          <w:iCs/>
        </w:rPr>
        <w:t xml:space="preserve"> </w:t>
      </w:r>
      <w:r w:rsidRPr="00A71318">
        <w:rPr>
          <w:lang w:eastAsia="lv-LV"/>
        </w:rPr>
        <w:t xml:space="preserve">Norīkojumu vai rīkojumu raksta AST atbildīgais par darba organizāciju, balstoties uz darba atļaujas pieteikumu p.4. un saskaņotu </w:t>
      </w:r>
      <w:bookmarkStart w:id="64" w:name="_Hlk20486703"/>
      <w:r w:rsidRPr="00A71318">
        <w:rPr>
          <w:lang w:eastAsia="lv-LV"/>
        </w:rPr>
        <w:t xml:space="preserve">darba organizācijas dokumentāciju </w:t>
      </w:r>
      <w:bookmarkEnd w:id="64"/>
      <w:r w:rsidRPr="00A71318">
        <w:rPr>
          <w:lang w:eastAsia="lv-LV"/>
        </w:rPr>
        <w:t>(DIP, skice vai cits) p.5. Ja darbi notiek cita sprieguma sadalietaisē, darbi tiek organizēti atbilstoši tās valdītāja noteiktai kārtībai.</w:t>
      </w:r>
    </w:p>
    <w:p w14:paraId="013B1C67" w14:textId="77777777" w:rsidR="00B525DC" w:rsidRPr="00A71318" w:rsidRDefault="00B525DC" w:rsidP="00B525DC">
      <w:pPr>
        <w:pStyle w:val="ListParagraph"/>
        <w:numPr>
          <w:ilvl w:val="0"/>
          <w:numId w:val="0"/>
        </w:numPr>
        <w:spacing w:line="240" w:lineRule="auto"/>
        <w:ind w:left="567"/>
        <w:rPr>
          <w:lang w:eastAsia="lv-LV"/>
        </w:rPr>
      </w:pPr>
    </w:p>
    <w:p w14:paraId="53BD4AFF" w14:textId="77777777" w:rsidR="00B525DC" w:rsidRPr="00A71318" w:rsidRDefault="00000000" w:rsidP="00793D87">
      <w:pPr>
        <w:pStyle w:val="ListParagraph"/>
        <w:numPr>
          <w:ilvl w:val="0"/>
          <w:numId w:val="9"/>
        </w:numPr>
        <w:spacing w:line="240" w:lineRule="auto"/>
        <w:ind w:left="567" w:hanging="567"/>
        <w:rPr>
          <w:lang w:eastAsia="lv-LV"/>
        </w:rPr>
      </w:pPr>
      <w:r w:rsidRPr="00A71318">
        <w:rPr>
          <w:lang w:eastAsia="lv-LV"/>
        </w:rPr>
        <w:t xml:space="preserve">Darbus norobežotā teritorijā veic atbilstoši kā DU p.11, vai p.12. </w:t>
      </w:r>
    </w:p>
    <w:p w14:paraId="1FF2FF97" w14:textId="77777777" w:rsidR="00B525DC" w:rsidRPr="00A71318" w:rsidRDefault="00B525DC" w:rsidP="00B525DC">
      <w:pPr>
        <w:pStyle w:val="ListParagraph"/>
        <w:numPr>
          <w:ilvl w:val="0"/>
          <w:numId w:val="0"/>
        </w:numPr>
        <w:spacing w:line="240" w:lineRule="auto"/>
        <w:ind w:left="567"/>
        <w:rPr>
          <w:lang w:eastAsia="lv-LV"/>
        </w:rPr>
      </w:pPr>
    </w:p>
    <w:p w14:paraId="484418D3" w14:textId="77777777" w:rsidR="00B525DC" w:rsidRPr="00A71318" w:rsidRDefault="00000000" w:rsidP="00793D87">
      <w:pPr>
        <w:pStyle w:val="ListParagraph"/>
        <w:numPr>
          <w:ilvl w:val="0"/>
          <w:numId w:val="9"/>
        </w:numPr>
        <w:spacing w:line="240" w:lineRule="auto"/>
        <w:ind w:left="567" w:hanging="567"/>
      </w:pPr>
      <w:r w:rsidRPr="00A71318">
        <w:t>Ja lietotājs</w:t>
      </w:r>
      <w:r w:rsidRPr="00A71318">
        <w:rPr>
          <w:szCs w:val="16"/>
        </w:rPr>
        <w:t>, lietotāja darbuzņēmējs un/vai klienta</w:t>
      </w:r>
      <w:r w:rsidRPr="00A71318">
        <w:rPr>
          <w:bCs/>
          <w:iCs/>
        </w:rPr>
        <w:t xml:space="preserve"> personāls</w:t>
      </w:r>
      <w:r w:rsidRPr="00A71318">
        <w:t xml:space="preserve"> veic darbus </w:t>
      </w:r>
      <w:r w:rsidRPr="00A71318">
        <w:rPr>
          <w:lang w:eastAsia="lv-LV"/>
        </w:rPr>
        <w:t>330 kV vai 110 kV</w:t>
      </w:r>
      <w:r w:rsidRPr="00A71318">
        <w:t xml:space="preserve"> EPL aizsargjoslā, AST atbildīgais dienests izsniedz atļauju šo darbu veikšanai, norādot veicamos pasākumus darba vietas sagatavošanai, ja tie nav minēti </w:t>
      </w:r>
      <w:r w:rsidRPr="00A71318">
        <w:rPr>
          <w:lang w:eastAsia="lv-LV"/>
        </w:rPr>
        <w:t>darba organizācijas dokumentācijā</w:t>
      </w:r>
      <w:r w:rsidRPr="00A71318">
        <w:t xml:space="preserve">, kā arī īpašos norādījumus drošai darbu veikšanai.  </w:t>
      </w:r>
    </w:p>
    <w:p w14:paraId="77792FBD" w14:textId="77777777" w:rsidR="00B525DC" w:rsidRPr="00A71318" w:rsidRDefault="00B525DC" w:rsidP="00B525DC">
      <w:pPr>
        <w:pStyle w:val="ListParagraph"/>
        <w:numPr>
          <w:ilvl w:val="0"/>
          <w:numId w:val="0"/>
        </w:numPr>
        <w:spacing w:line="240" w:lineRule="auto"/>
        <w:ind w:left="567"/>
      </w:pPr>
    </w:p>
    <w:p w14:paraId="7F2964BC" w14:textId="77777777" w:rsidR="00B525DC" w:rsidRPr="00A71318" w:rsidRDefault="00000000" w:rsidP="00793D87">
      <w:pPr>
        <w:pStyle w:val="ListParagraph"/>
        <w:numPr>
          <w:ilvl w:val="0"/>
          <w:numId w:val="9"/>
        </w:numPr>
        <w:spacing w:line="240" w:lineRule="auto"/>
        <w:ind w:left="567" w:hanging="567"/>
      </w:pPr>
      <w:r w:rsidRPr="00A71318">
        <w:t>Ja darbu veikšanai būs nepieciešams AST iekārtas atslēgums, jārīkojas atbilstoši p.6.</w:t>
      </w:r>
    </w:p>
    <w:p w14:paraId="720A82E5" w14:textId="77777777" w:rsidR="00B525DC" w:rsidRPr="00A71318" w:rsidRDefault="00B525DC" w:rsidP="00B525DC">
      <w:pPr>
        <w:pStyle w:val="ListParagraph"/>
        <w:numPr>
          <w:ilvl w:val="0"/>
          <w:numId w:val="0"/>
        </w:numPr>
        <w:spacing w:line="240" w:lineRule="auto"/>
        <w:ind w:left="567"/>
      </w:pPr>
    </w:p>
    <w:p w14:paraId="184C7C1C" w14:textId="77777777" w:rsidR="00B525DC" w:rsidRPr="00A71318" w:rsidRDefault="00000000" w:rsidP="00793D87">
      <w:pPr>
        <w:pStyle w:val="ListParagraph"/>
        <w:numPr>
          <w:ilvl w:val="0"/>
          <w:numId w:val="9"/>
        </w:numPr>
        <w:spacing w:line="240" w:lineRule="auto"/>
        <w:ind w:left="567" w:hanging="567"/>
        <w:rPr>
          <w:lang w:eastAsia="lv-LV"/>
        </w:rPr>
      </w:pPr>
      <w:r w:rsidRPr="00A71318">
        <w:t xml:space="preserve">Ja </w:t>
      </w:r>
      <w:r w:rsidRPr="00A71318">
        <w:rPr>
          <w:lang w:eastAsia="lv-LV"/>
        </w:rPr>
        <w:t>darbs veicams pēc AST izdota norīkojuma vai rīkojuma,</w:t>
      </w:r>
      <w:r w:rsidRPr="00A71318">
        <w:t xml:space="preserve"> lietotājs</w:t>
      </w:r>
      <w:r w:rsidRPr="00A71318">
        <w:rPr>
          <w:szCs w:val="16"/>
        </w:rPr>
        <w:t xml:space="preserve">, lietotāja darbuzņēmēja </w:t>
      </w:r>
      <w:r w:rsidRPr="00A71318">
        <w:rPr>
          <w:bCs/>
          <w:iCs/>
        </w:rPr>
        <w:t>personāls</w:t>
      </w:r>
      <w:r w:rsidRPr="00A71318">
        <w:t xml:space="preserve"> ir atbildīgs par to</w:t>
      </w:r>
      <w:r w:rsidRPr="00A71318">
        <w:rPr>
          <w:lang w:eastAsia="lv-LV"/>
        </w:rPr>
        <w:t>,</w:t>
      </w:r>
      <w:r w:rsidRPr="00A71318">
        <w:t xml:space="preserve"> lai </w:t>
      </w:r>
      <w:r w:rsidRPr="00A71318">
        <w:rPr>
          <w:lang w:eastAsia="lv-LV"/>
        </w:rPr>
        <w:t xml:space="preserve">darba atļaujas pieteikumā minētie </w:t>
      </w:r>
      <w:r w:rsidRPr="00A71318">
        <w:t>darbinieki ierastos uz p. 13.5. minēto instruktāžu. Lietotājs</w:t>
      </w:r>
      <w:r w:rsidRPr="00A71318">
        <w:rPr>
          <w:szCs w:val="16"/>
        </w:rPr>
        <w:t xml:space="preserve">, lietotāja darbuzņēmēja </w:t>
      </w:r>
      <w:r w:rsidRPr="00A71318">
        <w:rPr>
          <w:bCs/>
          <w:iCs/>
        </w:rPr>
        <w:t>personāls</w:t>
      </w:r>
      <w:r w:rsidRPr="00A71318">
        <w:t xml:space="preserve"> savlaicīgi vienojas ar atbildīgo par darbu organizāciju par instruktāžas laiku un vietu.</w:t>
      </w:r>
    </w:p>
    <w:p w14:paraId="49420DD2" w14:textId="77777777" w:rsidR="00B525DC" w:rsidRPr="00A71318" w:rsidRDefault="00B525DC" w:rsidP="00B525DC">
      <w:pPr>
        <w:pStyle w:val="ListParagraph"/>
        <w:numPr>
          <w:ilvl w:val="0"/>
          <w:numId w:val="0"/>
        </w:numPr>
        <w:spacing w:line="240" w:lineRule="auto"/>
        <w:ind w:left="567"/>
        <w:rPr>
          <w:lang w:eastAsia="lv-LV"/>
        </w:rPr>
      </w:pPr>
    </w:p>
    <w:p w14:paraId="06190E5B" w14:textId="77777777" w:rsidR="00B525DC" w:rsidRPr="00A71318" w:rsidRDefault="00000000" w:rsidP="00793D87">
      <w:pPr>
        <w:pStyle w:val="ListParagraph"/>
        <w:numPr>
          <w:ilvl w:val="0"/>
          <w:numId w:val="9"/>
        </w:numPr>
        <w:spacing w:line="240" w:lineRule="auto"/>
        <w:ind w:left="567" w:hanging="567"/>
      </w:pPr>
      <w:r w:rsidRPr="00A71318">
        <w:rPr>
          <w:lang w:eastAsia="lv-LV"/>
        </w:rPr>
        <w:t xml:space="preserve">Ja lietotāja, </w:t>
      </w:r>
      <w:r w:rsidRPr="00A71318">
        <w:rPr>
          <w:szCs w:val="16"/>
        </w:rPr>
        <w:t xml:space="preserve">lietotāja darbuzņēmēja </w:t>
      </w:r>
      <w:r w:rsidRPr="00A71318">
        <w:rPr>
          <w:lang w:eastAsia="lv-LV"/>
        </w:rPr>
        <w:t xml:space="preserve">personāls strādā </w:t>
      </w:r>
      <w:r w:rsidRPr="00A71318">
        <w:t>AST</w:t>
      </w:r>
      <w:r w:rsidRPr="00A71318">
        <w:rPr>
          <w:lang w:eastAsia="lv-LV"/>
        </w:rPr>
        <w:t xml:space="preserve"> valdījumā esošā teritorijā un/vai  330 kV vai 110 kV sadalietaisē</w:t>
      </w:r>
      <w:r w:rsidRPr="00A71318">
        <w:rPr>
          <w:b/>
          <w:bCs/>
          <w:lang w:eastAsia="lv-LV"/>
        </w:rPr>
        <w:t xml:space="preserve"> </w:t>
      </w:r>
      <w:r w:rsidRPr="00A71318">
        <w:rPr>
          <w:bCs/>
          <w:lang w:eastAsia="lv-LV"/>
        </w:rPr>
        <w:t>pie savā valdījumā esošas ietaises</w:t>
      </w:r>
      <w:r w:rsidR="0002010B" w:rsidRPr="00A71318">
        <w:rPr>
          <w:bCs/>
          <w:lang w:eastAsia="lv-LV"/>
        </w:rPr>
        <w:t xml:space="preserve"> un darba process neietekmē AST iekārtu</w:t>
      </w:r>
      <w:r w:rsidRPr="00A71318">
        <w:rPr>
          <w:lang w:eastAsia="lv-LV"/>
        </w:rPr>
        <w:t>, darbs veicams lietotāja noteiktā kārtībā.</w:t>
      </w:r>
    </w:p>
    <w:p w14:paraId="0A485D1A" w14:textId="77777777" w:rsidR="00B525DC" w:rsidRPr="00A71318" w:rsidRDefault="00B525DC" w:rsidP="00B525DC">
      <w:pPr>
        <w:pStyle w:val="ListParagraph"/>
        <w:numPr>
          <w:ilvl w:val="0"/>
          <w:numId w:val="0"/>
        </w:numPr>
        <w:spacing w:line="240" w:lineRule="auto"/>
        <w:ind w:left="567"/>
      </w:pPr>
    </w:p>
    <w:p w14:paraId="15287016" w14:textId="77777777" w:rsidR="00B525DC" w:rsidRPr="00A71318" w:rsidRDefault="00000000" w:rsidP="00B525DC">
      <w:pPr>
        <w:pStyle w:val="Heading1"/>
      </w:pPr>
      <w:bookmarkStart w:id="65" w:name="_Toc256000118"/>
      <w:bookmarkStart w:id="66" w:name="_Toc256000089"/>
      <w:bookmarkStart w:id="67" w:name="_Toc256000062"/>
      <w:bookmarkStart w:id="68" w:name="_Toc256000035"/>
      <w:bookmarkStart w:id="69" w:name="_Toc256000008"/>
      <w:bookmarkStart w:id="70" w:name="_Toc21082809"/>
      <w:bookmarkStart w:id="71" w:name="_Toc61455766"/>
      <w:r w:rsidRPr="00A71318">
        <w:t>8. Prasības DU ārvalstu personālam un tulkam</w:t>
      </w:r>
      <w:bookmarkEnd w:id="65"/>
      <w:bookmarkEnd w:id="66"/>
      <w:bookmarkEnd w:id="67"/>
      <w:bookmarkEnd w:id="68"/>
      <w:bookmarkEnd w:id="69"/>
      <w:bookmarkEnd w:id="70"/>
      <w:bookmarkEnd w:id="71"/>
    </w:p>
    <w:p w14:paraId="4B60B3F7" w14:textId="77777777" w:rsidR="00B525DC" w:rsidRPr="00A71318" w:rsidRDefault="00000000" w:rsidP="00793D87">
      <w:pPr>
        <w:pStyle w:val="ListParagraph"/>
        <w:numPr>
          <w:ilvl w:val="0"/>
          <w:numId w:val="10"/>
        </w:numPr>
        <w:spacing w:line="240" w:lineRule="auto"/>
        <w:ind w:left="567" w:hanging="567"/>
        <w:rPr>
          <w:lang w:eastAsia="lv-LV"/>
        </w:rPr>
      </w:pPr>
      <w:r w:rsidRPr="00A71318">
        <w:rPr>
          <w:lang w:eastAsia="lv-LV"/>
        </w:rPr>
        <w:t>Ja DU izmanto darbam ārvalstu firmu personālu, tad darba aizsardzības jautājumos, veicot darbus AST elektroietaisēs, DU jāievēro MK Nr. 1041 un LEK-025 un šīs instrukcijas prasības. Ārvalstu darbinieku apmācību un sagatavošanu veic DU.</w:t>
      </w:r>
    </w:p>
    <w:p w14:paraId="57E4D881" w14:textId="77777777" w:rsidR="00B525DC" w:rsidRPr="00A71318" w:rsidRDefault="00B525DC" w:rsidP="00B525DC">
      <w:pPr>
        <w:pStyle w:val="ListParagraph"/>
        <w:numPr>
          <w:ilvl w:val="0"/>
          <w:numId w:val="0"/>
        </w:numPr>
        <w:spacing w:line="240" w:lineRule="auto"/>
        <w:ind w:left="567"/>
        <w:rPr>
          <w:lang w:eastAsia="lv-LV"/>
        </w:rPr>
      </w:pPr>
    </w:p>
    <w:p w14:paraId="0152BB89" w14:textId="77777777" w:rsidR="00B525DC" w:rsidRPr="00A71318" w:rsidRDefault="00000000" w:rsidP="00793D87">
      <w:pPr>
        <w:pStyle w:val="ListParagraph"/>
        <w:numPr>
          <w:ilvl w:val="0"/>
          <w:numId w:val="10"/>
        </w:numPr>
        <w:spacing w:line="240" w:lineRule="auto"/>
        <w:ind w:left="567" w:hanging="567"/>
        <w:rPr>
          <w:lang w:eastAsia="lv-LV"/>
        </w:rPr>
      </w:pPr>
      <w:r w:rsidRPr="00A71318">
        <w:rPr>
          <w:lang w:eastAsia="lv-LV"/>
        </w:rPr>
        <w:t>Ja darbus AST elektroietaisēs veic atsevišķi ārvalstu firmu darbinieki, kuri nav apmācīti par MK Nr. 1041 un LEK-025 prasībām, darbi jāveic atbilstoši MK Nr. 1041 un LEK-025 norādījumam par uzrauga nozīmēšanu darbiniekiem, kuriem nav tiesības patstāvīgi strādāt elektroietaisēs.</w:t>
      </w:r>
    </w:p>
    <w:p w14:paraId="5DF1351C" w14:textId="77777777" w:rsidR="00B525DC" w:rsidRPr="00A71318" w:rsidRDefault="00B525DC" w:rsidP="00B525DC">
      <w:pPr>
        <w:pStyle w:val="ListParagraph"/>
        <w:numPr>
          <w:ilvl w:val="0"/>
          <w:numId w:val="0"/>
        </w:numPr>
        <w:spacing w:line="240" w:lineRule="auto"/>
        <w:ind w:left="567"/>
        <w:rPr>
          <w:lang w:eastAsia="lv-LV"/>
        </w:rPr>
      </w:pPr>
    </w:p>
    <w:p w14:paraId="098F51D0" w14:textId="77777777" w:rsidR="00B525DC" w:rsidRPr="00A71318" w:rsidRDefault="00000000" w:rsidP="00793D87">
      <w:pPr>
        <w:pStyle w:val="ListParagraph"/>
        <w:numPr>
          <w:ilvl w:val="0"/>
          <w:numId w:val="10"/>
        </w:numPr>
        <w:spacing w:line="240" w:lineRule="auto"/>
        <w:ind w:left="567" w:hanging="567"/>
        <w:rPr>
          <w:lang w:eastAsia="lv-LV"/>
        </w:rPr>
      </w:pPr>
      <w:r w:rsidRPr="00A71318">
        <w:rPr>
          <w:lang w:eastAsia="lv-LV"/>
        </w:rPr>
        <w:lastRenderedPageBreak/>
        <w:t>Ja darba procesā komunikācijai tiek nodrošināts tulks, tulkam:</w:t>
      </w:r>
    </w:p>
    <w:p w14:paraId="5A4240F3" w14:textId="77777777" w:rsidR="00B525DC" w:rsidRPr="00A71318" w:rsidRDefault="00000000" w:rsidP="00793D87">
      <w:pPr>
        <w:pStyle w:val="ListParagraph"/>
        <w:numPr>
          <w:ilvl w:val="0"/>
          <w:numId w:val="3"/>
        </w:numPr>
        <w:spacing w:line="240" w:lineRule="auto"/>
        <w:rPr>
          <w:lang w:eastAsia="lv-LV"/>
        </w:rPr>
      </w:pPr>
      <w:r w:rsidRPr="00A71318">
        <w:rPr>
          <w:lang w:eastAsia="lv-LV"/>
        </w:rPr>
        <w:t xml:space="preserve">jāpiedalās </w:t>
      </w:r>
      <w:r w:rsidR="00144BB7" w:rsidRPr="00A71318">
        <w:rPr>
          <w:lang w:eastAsia="lv-LV"/>
        </w:rPr>
        <w:t xml:space="preserve">AST veiktajā </w:t>
      </w:r>
      <w:r w:rsidRPr="00A71318">
        <w:rPr>
          <w:lang w:eastAsia="lv-LV"/>
        </w:rPr>
        <w:t>DU personāla sākotnējā instruktāžā;</w:t>
      </w:r>
    </w:p>
    <w:p w14:paraId="3AC28072" w14:textId="77777777" w:rsidR="00B525DC" w:rsidRPr="00A71318" w:rsidRDefault="00000000" w:rsidP="00793D87">
      <w:pPr>
        <w:pStyle w:val="ListParagraph"/>
        <w:numPr>
          <w:ilvl w:val="0"/>
          <w:numId w:val="3"/>
        </w:numPr>
        <w:spacing w:line="240" w:lineRule="auto"/>
        <w:rPr>
          <w:lang w:eastAsia="lv-LV"/>
        </w:rPr>
      </w:pPr>
      <w:r w:rsidRPr="00A71318">
        <w:rPr>
          <w:lang w:eastAsia="lv-LV"/>
        </w:rPr>
        <w:t xml:space="preserve">jāpiedalās </w:t>
      </w:r>
      <w:r w:rsidR="00144BB7" w:rsidRPr="00A71318">
        <w:rPr>
          <w:lang w:eastAsia="lv-LV"/>
        </w:rPr>
        <w:t xml:space="preserve">AST veiktajā </w:t>
      </w:r>
      <w:r w:rsidRPr="00A71318">
        <w:rPr>
          <w:lang w:eastAsia="lv-LV"/>
        </w:rPr>
        <w:t>mērķa instruktāžā darba vietā;</w:t>
      </w:r>
    </w:p>
    <w:p w14:paraId="52C66AE8" w14:textId="77777777" w:rsidR="00B525DC" w:rsidRPr="00A71318" w:rsidRDefault="00000000" w:rsidP="00793D87">
      <w:pPr>
        <w:pStyle w:val="ListParagraph"/>
        <w:numPr>
          <w:ilvl w:val="0"/>
          <w:numId w:val="3"/>
        </w:numPr>
        <w:spacing w:line="240" w:lineRule="auto"/>
        <w:rPr>
          <w:lang w:eastAsia="lv-LV"/>
        </w:rPr>
      </w:pPr>
      <w:r w:rsidRPr="00A71318">
        <w:rPr>
          <w:lang w:eastAsia="lv-LV"/>
        </w:rPr>
        <w:t>jāpiedalās gadījumos, kad AST personālam nepieciešams kontaktēties ar DU.</w:t>
      </w:r>
    </w:p>
    <w:p w14:paraId="210029CA" w14:textId="77777777" w:rsidR="00B525DC" w:rsidRPr="00A71318" w:rsidRDefault="00000000" w:rsidP="00793D87">
      <w:pPr>
        <w:pStyle w:val="ListParagraph"/>
        <w:numPr>
          <w:ilvl w:val="0"/>
          <w:numId w:val="3"/>
        </w:numPr>
        <w:spacing w:line="240" w:lineRule="auto"/>
        <w:rPr>
          <w:lang w:eastAsia="lv-LV"/>
        </w:rPr>
      </w:pPr>
      <w:r w:rsidRPr="00A71318">
        <w:rPr>
          <w:lang w:eastAsia="lv-LV"/>
        </w:rPr>
        <w:t>jāpiedalās DU personāla iepazīstināšanā ar darba organizācijas dokumentāciju.</w:t>
      </w:r>
    </w:p>
    <w:p w14:paraId="1E4FE641" w14:textId="77777777" w:rsidR="00B525DC" w:rsidRPr="00A71318" w:rsidRDefault="00B525DC" w:rsidP="00B525DC">
      <w:pPr>
        <w:pStyle w:val="ListParagraph"/>
        <w:numPr>
          <w:ilvl w:val="0"/>
          <w:numId w:val="0"/>
        </w:numPr>
        <w:spacing w:line="240" w:lineRule="auto"/>
        <w:ind w:left="567"/>
        <w:rPr>
          <w:lang w:eastAsia="lv-LV"/>
        </w:rPr>
      </w:pPr>
    </w:p>
    <w:p w14:paraId="7A41041B" w14:textId="77777777" w:rsidR="00B525DC" w:rsidRPr="00A71318" w:rsidRDefault="00000000" w:rsidP="00B525DC">
      <w:pPr>
        <w:pStyle w:val="Heading1"/>
        <w:rPr>
          <w:rFonts w:eastAsia="Calibri"/>
          <w:lang w:eastAsia="lv-LV"/>
        </w:rPr>
      </w:pPr>
      <w:bookmarkStart w:id="72" w:name="_Toc256000119"/>
      <w:bookmarkStart w:id="73" w:name="_Toc256000090"/>
      <w:bookmarkStart w:id="74" w:name="_Toc256000063"/>
      <w:bookmarkStart w:id="75" w:name="_Toc256000036"/>
      <w:bookmarkStart w:id="76" w:name="_Toc256000009"/>
      <w:bookmarkStart w:id="77" w:name="_Toc21082810"/>
      <w:bookmarkStart w:id="78" w:name="_Toc61455767"/>
      <w:r w:rsidRPr="00A71318">
        <w:rPr>
          <w:rFonts w:eastAsia="Calibri"/>
          <w:lang w:eastAsia="lv-LV"/>
        </w:rPr>
        <w:t>9. Darbs 110-330 kV apakšstacijās</w:t>
      </w:r>
      <w:bookmarkEnd w:id="72"/>
      <w:bookmarkEnd w:id="73"/>
      <w:bookmarkEnd w:id="74"/>
      <w:bookmarkEnd w:id="75"/>
      <w:bookmarkEnd w:id="76"/>
      <w:bookmarkEnd w:id="77"/>
      <w:bookmarkEnd w:id="78"/>
      <w:r w:rsidRPr="00A71318">
        <w:rPr>
          <w:rFonts w:eastAsia="Calibri"/>
          <w:lang w:eastAsia="lv-LV"/>
        </w:rPr>
        <w:t xml:space="preserve"> </w:t>
      </w:r>
    </w:p>
    <w:p w14:paraId="2B477E5D" w14:textId="77777777" w:rsidR="00B525DC" w:rsidRPr="00A71318" w:rsidRDefault="00000000" w:rsidP="00793D87">
      <w:pPr>
        <w:numPr>
          <w:ilvl w:val="0"/>
          <w:numId w:val="11"/>
        </w:numPr>
        <w:spacing w:after="0" w:line="240" w:lineRule="auto"/>
        <w:ind w:left="567" w:hanging="567"/>
        <w:jc w:val="both"/>
        <w:rPr>
          <w:rFonts w:eastAsia="Calibri" w:cs="Times New Roman"/>
          <w:u w:val="single"/>
          <w:lang w:eastAsia="lv-LV"/>
        </w:rPr>
      </w:pPr>
      <w:r w:rsidRPr="00A71318">
        <w:rPr>
          <w:rFonts w:eastAsia="Calibri" w:cs="Times New Roman"/>
          <w:lang w:eastAsia="lv-LV"/>
        </w:rPr>
        <w:t>Ja DU personāls strādā AST darbā esošās 110-330 kV apakšstacijās saskaņā ar vispārīgiem nosacījumiem,  norīkojumu vai rīkojumu raksta AST atbildīgais par darba organizāciju, balstoties uz saskaņotu DU darba atļaujas pieteikumu (pielikums Nr.2) un saskaņotu darba organizācijas dokumentāciju (DIP, vai citu), ja to paredz šī instrukcija.</w:t>
      </w:r>
    </w:p>
    <w:p w14:paraId="70C787AE" w14:textId="77777777" w:rsidR="00B525DC" w:rsidRPr="00A71318" w:rsidRDefault="00B525DC" w:rsidP="00B525DC">
      <w:pPr>
        <w:spacing w:after="0"/>
        <w:ind w:left="567"/>
        <w:rPr>
          <w:rFonts w:eastAsia="Calibri" w:cs="Times New Roman"/>
          <w:lang w:eastAsia="lv-LV"/>
        </w:rPr>
      </w:pPr>
    </w:p>
    <w:p w14:paraId="31AD0C82"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 xml:space="preserve">Brigādes pielaišanu pie darba veic AST personāls ar pielaidēja tiesībām šajā elektroietaisē atbilstoši saskaņotai darba organizācijas dokumentācijai (DIP, vai cita). Atkārtotu pielaišanu sagatavotā darba vietā veic DU atbildīgais par darba izpildi patstāvīgi, ja tas paredzēts norīkojuma ailē “Īpaši norādījumi”. </w:t>
      </w:r>
    </w:p>
    <w:p w14:paraId="56C59916" w14:textId="77777777" w:rsidR="00B525DC" w:rsidRPr="00A71318" w:rsidRDefault="00B525DC" w:rsidP="00B525DC">
      <w:pPr>
        <w:spacing w:after="0"/>
        <w:ind w:left="567"/>
        <w:rPr>
          <w:rFonts w:eastAsia="Calibri" w:cs="Times New Roman"/>
          <w:lang w:eastAsia="lv-LV"/>
        </w:rPr>
      </w:pPr>
    </w:p>
    <w:p w14:paraId="758ED43B"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 xml:space="preserve"> Sagatavojot DU brigādei darba vietu un pielaižot pie darba, AST personāls atbild:</w:t>
      </w:r>
    </w:p>
    <w:p w14:paraId="0370C337"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izpildīto tehnisko pasākumu darba vietas sagatavošanai, darba zonas izdalīšanai (iekārtas atslēgšanu, zemējumu uzlikšanu, iežogojumu iekārtošanu u.c</w:t>
      </w:r>
      <w:r w:rsidR="00144BB7" w:rsidRPr="00A71318">
        <w:rPr>
          <w:rFonts w:asciiTheme="minorHAnsi" w:eastAsia="Calibri" w:hAnsiTheme="minorHAnsi" w:cs="Times New Roman"/>
          <w:i w:val="0"/>
          <w:iCs w:val="0"/>
          <w:color w:val="auto"/>
          <w:lang w:eastAsia="lv-LV"/>
        </w:rPr>
        <w:t>.</w:t>
      </w:r>
      <w:r w:rsidRPr="00A71318">
        <w:rPr>
          <w:rFonts w:asciiTheme="minorHAnsi" w:eastAsia="Calibri" w:hAnsiTheme="minorHAnsi" w:cs="Times New Roman"/>
          <w:i w:val="0"/>
          <w:iCs w:val="0"/>
          <w:color w:val="auto"/>
          <w:lang w:eastAsia="lv-LV"/>
        </w:rPr>
        <w:t>) pietiekamību, pilnīgumu un pareizību;</w:t>
      </w:r>
    </w:p>
    <w:p w14:paraId="17FDB820"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veiktās mērķa instruktāžas darba vietā DU personālam pilnīgumu, precizitāti un kvalitāti.</w:t>
      </w:r>
    </w:p>
    <w:p w14:paraId="7B8D5E5E" w14:textId="77777777" w:rsidR="00B525DC" w:rsidRPr="00A71318" w:rsidRDefault="00B525DC" w:rsidP="00B525DC">
      <w:pPr>
        <w:spacing w:after="0"/>
        <w:ind w:left="567"/>
        <w:rPr>
          <w:rFonts w:eastAsia="Calibri" w:cs="Times New Roman"/>
          <w:lang w:eastAsia="lv-LV"/>
        </w:rPr>
      </w:pPr>
    </w:p>
    <w:p w14:paraId="796A2592"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DU personāls atbild:</w:t>
      </w:r>
    </w:p>
    <w:p w14:paraId="783041C1"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to, lai darbinieki ierastos uz p. 13.5. minēto instruktāžu. DU savlaicīgi vienojas ar atbildīgo par darbu organizāciju par instruktāžas laiku un vietu.</w:t>
      </w:r>
    </w:p>
    <w:p w14:paraId="6E5782B8"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sava personāla atbilstību dotajām tiesībām un elektrodrošības grupām, skaitlisko sastāvu, tā atbilstību izpildāmajiem darbiem, sertificēto speciālistu piedalīšanos attiecīgajos sertificētās jomas darbos;</w:t>
      </w:r>
    </w:p>
    <w:p w14:paraId="2E3EC58E"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to, lai DU personāls ievērotu AST personāla norādījumu izpildi, kas saņemti instruktāžā un darba procesa izpildes laikā;</w:t>
      </w:r>
    </w:p>
    <w:p w14:paraId="392DA40A"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darba aizsardzības noteikumu ievērošanu, veicot darbus AST teritorijā, elektroietaisē, vai aizsargjoslā;</w:t>
      </w:r>
    </w:p>
    <w:p w14:paraId="26FAEA1A"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brigādes iepazīstināšanu ar darba apstākļiem šajā darba vietā pirms darbu uzsākšanas, kā arī par darba vides riskiem, ko var radīt DU pielietotā darbu izpildes tehnoloģija.</w:t>
      </w:r>
    </w:p>
    <w:p w14:paraId="02F3B274" w14:textId="77777777" w:rsidR="001C5810" w:rsidRPr="001B5FB4" w:rsidRDefault="00000000" w:rsidP="001B5FB4">
      <w:pPr>
        <w:pStyle w:val="Heading7"/>
        <w:keepNext w:val="0"/>
        <w:keepLines w:val="0"/>
        <w:numPr>
          <w:ilvl w:val="0"/>
          <w:numId w:val="3"/>
        </w:numPr>
        <w:spacing w:before="0" w:afterAutospacing="0"/>
        <w:ind w:left="1134" w:hanging="567"/>
        <w:rPr>
          <w:highlight w:val="yellow"/>
          <w:lang w:eastAsia="lv-LV"/>
        </w:rPr>
      </w:pPr>
      <w:r w:rsidRPr="001B5FB4">
        <w:rPr>
          <w:rFonts w:asciiTheme="minorHAnsi" w:eastAsia="Calibri" w:hAnsiTheme="minorHAnsi" w:cs="Times New Roman"/>
          <w:i w:val="0"/>
          <w:iCs w:val="0"/>
          <w:color w:val="auto"/>
          <w:highlight w:val="yellow"/>
          <w:lang w:eastAsia="lv-LV"/>
        </w:rPr>
        <w:t xml:space="preserve">par valsts normatīvo dokumentu prasību ievērošanu, veicot darbus ar bīstamajām iekārtām, kravas celtņa operatoram norīkojuma izsniegšanu darbam ar kravas celtni paaugstinātas bīstamības apstākļos, </w:t>
      </w:r>
    </w:p>
    <w:p w14:paraId="5A11B8CC" w14:textId="77777777" w:rsidR="001C5810" w:rsidRPr="001C5810" w:rsidRDefault="00000000" w:rsidP="001B5FB4">
      <w:pPr>
        <w:pStyle w:val="Heading7"/>
        <w:keepNext w:val="0"/>
        <w:keepLines w:val="0"/>
        <w:numPr>
          <w:ilvl w:val="0"/>
          <w:numId w:val="3"/>
        </w:numPr>
        <w:spacing w:before="0" w:afterAutospacing="0"/>
        <w:ind w:left="1134" w:hanging="567"/>
        <w:rPr>
          <w:lang w:eastAsia="lv-LV"/>
        </w:rPr>
      </w:pPr>
      <w:r w:rsidRPr="001C5810">
        <w:rPr>
          <w:rFonts w:asciiTheme="minorHAnsi" w:eastAsia="Calibri" w:hAnsiTheme="minorHAnsi" w:cs="Times New Roman"/>
          <w:i w:val="0"/>
          <w:iCs w:val="0"/>
          <w:color w:val="auto"/>
          <w:lang w:eastAsia="lv-LV"/>
        </w:rPr>
        <w:t>par ugunsbīstamiem darbiem, norīkojuma ugunsbīstamā darba veikšanai pagaidu vietā sastādīšanu;</w:t>
      </w:r>
    </w:p>
    <w:p w14:paraId="74EB4DD7" w14:textId="77777777" w:rsidR="001C5810" w:rsidRPr="001B5FB4" w:rsidRDefault="00000000" w:rsidP="001B5FB4">
      <w:pPr>
        <w:pStyle w:val="Heading7"/>
        <w:keepNext w:val="0"/>
        <w:keepLines w:val="0"/>
        <w:numPr>
          <w:ilvl w:val="0"/>
          <w:numId w:val="3"/>
        </w:numPr>
        <w:spacing w:before="0" w:afterAutospacing="0"/>
        <w:ind w:left="1134" w:hanging="567"/>
        <w:rPr>
          <w:highlight w:val="yellow"/>
          <w:lang w:eastAsia="lv-LV"/>
        </w:rPr>
      </w:pPr>
      <w:r w:rsidRPr="001B5FB4">
        <w:rPr>
          <w:rFonts w:asciiTheme="minorHAnsi" w:eastAsia="Calibri" w:hAnsiTheme="minorHAnsi" w:cs="Times New Roman"/>
          <w:i w:val="0"/>
          <w:iCs w:val="0"/>
          <w:color w:val="auto"/>
          <w:highlight w:val="yellow"/>
          <w:lang w:eastAsia="lv-LV"/>
        </w:rPr>
        <w:t>par norīkojuma izsniegšanu darbam augstumā paaugstinātas bīstamības apstākļos (darbi virs 5m vai iekare);</w:t>
      </w:r>
    </w:p>
    <w:p w14:paraId="021618E3"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savu darba aprīkojuma, kolektīvo un individuālo aizsardzības līdzekļu tehniskā stāvokļa, pietiekamību un to pareizu pielietojumu;</w:t>
      </w:r>
    </w:p>
    <w:p w14:paraId="24C55F9C"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AST personāla uzlikto, zemējumu, plakātu un noslēdzošo ierīču, kā arī darba vietas iežogojuma saglabāšanu;</w:t>
      </w:r>
    </w:p>
    <w:p w14:paraId="42F19E6B"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darba organizācijas dokumentācijā (DIP vai citā) norādīto prasību ievērošanu un norādīto darbu drošas izpildes iespēju;</w:t>
      </w:r>
    </w:p>
    <w:p w14:paraId="4A5748EF"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lastRenderedPageBreak/>
        <w:t>par pareizu darba tehnoloģiju un drošu darba paņēmienu ievērošanu;</w:t>
      </w:r>
    </w:p>
    <w:p w14:paraId="1195DF67" w14:textId="77777777" w:rsidR="00B525DC" w:rsidRPr="00A71318" w:rsidRDefault="00000000" w:rsidP="00793D87">
      <w:pPr>
        <w:pStyle w:val="Heading7"/>
        <w:keepNext w:val="0"/>
        <w:keepLines w:val="0"/>
        <w:numPr>
          <w:ilvl w:val="0"/>
          <w:numId w:val="3"/>
        </w:numPr>
        <w:spacing w:before="0" w:afterAutospacing="0"/>
        <w:ind w:left="1134" w:hanging="567"/>
        <w:rPr>
          <w:rFonts w:asciiTheme="minorHAnsi" w:eastAsia="Calibri" w:hAnsiTheme="minorHAnsi" w:cs="Times New Roman"/>
          <w:i w:val="0"/>
          <w:iCs w:val="0"/>
          <w:color w:val="auto"/>
          <w:lang w:eastAsia="lv-LV"/>
        </w:rPr>
      </w:pPr>
      <w:r w:rsidRPr="00A71318">
        <w:rPr>
          <w:rFonts w:asciiTheme="minorHAnsi" w:eastAsia="Calibri" w:hAnsiTheme="minorHAnsi" w:cs="Times New Roman"/>
          <w:i w:val="0"/>
          <w:iCs w:val="0"/>
          <w:color w:val="auto"/>
          <w:lang w:eastAsia="lv-LV"/>
        </w:rPr>
        <w:t>par darba izpildes kvalitāti un termiņu ievērošanu.</w:t>
      </w:r>
    </w:p>
    <w:p w14:paraId="3DA83F72" w14:textId="77777777" w:rsidR="00B525DC" w:rsidRPr="00A71318" w:rsidRDefault="00B525DC" w:rsidP="00B525DC">
      <w:pPr>
        <w:spacing w:after="0"/>
        <w:ind w:left="567"/>
        <w:rPr>
          <w:rFonts w:eastAsia="Calibri" w:cs="Times New Roman"/>
          <w:lang w:eastAsia="lv-LV"/>
        </w:rPr>
      </w:pPr>
    </w:p>
    <w:p w14:paraId="7A96C7C3"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Materiālu piegādātāji, vai citi, ar veicamo darbu saistīti apmeklētāji, kas nav minēti darba atļaujas pieteikumā un neveic darbu elektroiekārtās, SI drīkst atrasties īslaicīgi (līdz 30 min.) un pārvietoties atbildīgā par darbu izpildi uzraudzībā. Atbildīgais par darbu izpildi, pirms ielaidis sadales ietaisē šai punktā minētās personas, instruē tās par darba organizācijas dokumentācijas, darba aizsardzības un ugunsdrošības prasībām elektroietaisē, instruktāžu noformējot instruktāžu reģistrējošā dokumentā, un ir atbildīgs par viņu drošību un pamatojumu atrasties konkrētā SI. Šajā punktā minētai materiālu piegādātāju tehnikai jābūt uzrādītai darba organizācijas dokumentācijā, ja to nosaka pielikums Nr.1.</w:t>
      </w:r>
    </w:p>
    <w:p w14:paraId="057A6B65" w14:textId="77777777" w:rsidR="00B525DC" w:rsidRPr="00A71318" w:rsidRDefault="00B525DC" w:rsidP="00B525DC">
      <w:pPr>
        <w:spacing w:after="0"/>
        <w:ind w:left="567"/>
        <w:rPr>
          <w:rFonts w:eastAsia="Calibri" w:cs="Times New Roman"/>
          <w:lang w:eastAsia="lv-LV"/>
        </w:rPr>
      </w:pPr>
    </w:p>
    <w:p w14:paraId="4476B65E"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Pirms zemes darbu uzsākšanas ir jāievēro komunikāciju īpašnieku prasības par zemes darbu sākšanas nosacījumiem</w:t>
      </w:r>
      <w:r w:rsidRPr="00A71318">
        <w:rPr>
          <w:rFonts w:cs="Times New Roman"/>
          <w:color w:val="000000"/>
          <w:sz w:val="24"/>
          <w:szCs w:val="24"/>
          <w:lang w:eastAsia="lv-LV"/>
        </w:rPr>
        <w:t xml:space="preserve">. </w:t>
      </w:r>
      <w:r w:rsidRPr="00A71318">
        <w:rPr>
          <w:rFonts w:eastAsia="Calibri" w:cs="Times New Roman"/>
          <w:lang w:eastAsia="lv-LV"/>
        </w:rPr>
        <w:t>Pirms zemes darbu veikšanas kabeļu aizsargjoslā, ir jāveic kabeļu skatrakums. Ja konstatēts, ka kabelis atrodas 0,7 m dziļumā vai dziļāk, tad zemes virskārtas noņemšanu līdz 0,3 m dziļumam virs kabeļa ir atļauts veikt ar zemes rakšanas mašīnām vai triecieninstrumentiem. Ja kabelis nav 0.7m dziļumā vai dziļāk, rakšanas darbi jāveic ar rokas zemes rakšanas instrumentiem. Skatrakumus veic kabeļa valdītāja pārstāvja tiešā uzraudzībā. Lietot triecienmehānismus un vibromehānismus kabeļu aizsargjoslā atļauts, tikai saskaņojot ar kabeļa valdītāju.</w:t>
      </w:r>
    </w:p>
    <w:p w14:paraId="193F023A" w14:textId="77777777" w:rsidR="00B525DC" w:rsidRPr="00A71318" w:rsidRDefault="00B525DC" w:rsidP="00B525DC">
      <w:pPr>
        <w:spacing w:after="0"/>
        <w:ind w:left="567"/>
        <w:rPr>
          <w:rFonts w:eastAsia="Calibri" w:cs="Times New Roman"/>
          <w:lang w:eastAsia="lv-LV"/>
        </w:rPr>
      </w:pPr>
    </w:p>
    <w:p w14:paraId="214528E3"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SI celšanas iekārtām ar pneimoriteņiem, veicot darbus, jābūt sazemētām ar zemētājvada šķērsgriezumu, kas atbilst pārnesamā zemējuma šķērsgriezumam darba vietā. Par nepieciešamo šķērsgriezumu informāciju sniedz atbildīgā dienesta grupas vadītājs vai meistars. Pacēlājiem vai celšanas iekārtām ar pneimoriteņiem paredzētā zemētājvada šķērsgriezumam, jābūt norādītam DIP. Atbilstoša šķērsgriezuma pārnesamo zemējumu savām celšanas iekārtām ar pneimoriteņiem nodrošina DU.</w:t>
      </w:r>
    </w:p>
    <w:p w14:paraId="753E60AE" w14:textId="77777777" w:rsidR="00B525DC" w:rsidRPr="00A71318" w:rsidRDefault="00B525DC" w:rsidP="00B525DC">
      <w:pPr>
        <w:spacing w:after="0"/>
        <w:ind w:left="567"/>
        <w:rPr>
          <w:rFonts w:eastAsia="Calibri" w:cs="Times New Roman"/>
          <w:lang w:eastAsia="lv-LV"/>
        </w:rPr>
      </w:pPr>
    </w:p>
    <w:p w14:paraId="750FF9B4"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Ja</w:t>
      </w:r>
      <w:r w:rsidR="0087099C" w:rsidRPr="00A71318">
        <w:rPr>
          <w:rFonts w:eastAsia="Calibri" w:cs="Times New Roman"/>
          <w:lang w:eastAsia="lv-LV"/>
        </w:rPr>
        <w:t>,</w:t>
      </w:r>
      <w:r w:rsidRPr="00A71318">
        <w:rPr>
          <w:rFonts w:eastAsia="Calibri" w:cs="Times New Roman"/>
          <w:lang w:eastAsia="lv-LV"/>
        </w:rPr>
        <w:t xml:space="preserve"> strādājot AST valdījumā esošās elektroietaisēs</w:t>
      </w:r>
      <w:r w:rsidR="00144BB7" w:rsidRPr="00A71318">
        <w:rPr>
          <w:rFonts w:eastAsia="Calibri" w:cs="Times New Roman"/>
          <w:lang w:eastAsia="lv-LV"/>
        </w:rPr>
        <w:t>,</w:t>
      </w:r>
      <w:r w:rsidRPr="00A71318">
        <w:rPr>
          <w:rFonts w:eastAsia="Calibri" w:cs="Times New Roman"/>
          <w:lang w:eastAsia="lv-LV"/>
        </w:rPr>
        <w:t xml:space="preserve"> DU ir nepieciešams patstāvīgi iekļūt objektā (vadības ēka vai SI), lai veiktu darbu izpildi, tad attiecīgās elektroietaises atslēgas izsniedz AST darbinieks, kurš veic DU instruktāžu, atbildīgajam par darbu izpildi ar ierakstu atslēgu uzskaites un glabāšanas žurnālā.</w:t>
      </w:r>
    </w:p>
    <w:p w14:paraId="00EB7065" w14:textId="77777777" w:rsidR="00144BB7" w:rsidRPr="00A71318" w:rsidRDefault="00144BB7" w:rsidP="00144BB7">
      <w:pPr>
        <w:spacing w:after="0" w:line="240" w:lineRule="auto"/>
        <w:ind w:left="567"/>
        <w:jc w:val="both"/>
        <w:rPr>
          <w:rFonts w:eastAsia="Calibri" w:cs="Times New Roman"/>
          <w:lang w:eastAsia="lv-LV"/>
        </w:rPr>
      </w:pPr>
    </w:p>
    <w:p w14:paraId="63438BDC"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Ja</w:t>
      </w:r>
      <w:r w:rsidR="00144BB7" w:rsidRPr="00A71318">
        <w:rPr>
          <w:rFonts w:eastAsia="Calibri" w:cs="Times New Roman"/>
          <w:lang w:eastAsia="lv-LV"/>
        </w:rPr>
        <w:t>,</w:t>
      </w:r>
      <w:r w:rsidRPr="00A71318">
        <w:rPr>
          <w:rFonts w:eastAsia="Calibri" w:cs="Times New Roman"/>
          <w:lang w:eastAsia="lv-LV"/>
        </w:rPr>
        <w:t xml:space="preserve"> strādājot AST valdījumā esošās elektroietaisēs</w:t>
      </w:r>
      <w:r w:rsidR="00144BB7" w:rsidRPr="00A71318">
        <w:rPr>
          <w:rFonts w:eastAsia="Calibri" w:cs="Times New Roman"/>
          <w:lang w:eastAsia="lv-LV"/>
        </w:rPr>
        <w:t>,</w:t>
      </w:r>
      <w:r w:rsidRPr="00A71318">
        <w:rPr>
          <w:rFonts w:eastAsia="Calibri" w:cs="Times New Roman"/>
          <w:lang w:eastAsia="lv-LV"/>
        </w:rPr>
        <w:t xml:space="preserve"> DU ir nepieciešams patstāvīgi iekļūt objektā (vadības ēka vai SI), lai veiktu darbu izpildi, un nepieciešams atslēgt apsardzes signalizāciju, DU atbildīgajam par darbu izpildi jāpiesakās un jāsniedz informācija par ierašanās iemeslu </w:t>
      </w:r>
      <w:r w:rsidR="00C10645" w:rsidRPr="001B5FB4">
        <w:rPr>
          <w:rFonts w:eastAsia="Calibri" w:cs="Times New Roman"/>
          <w:highlight w:val="yellow"/>
          <w:lang w:eastAsia="lv-LV"/>
        </w:rPr>
        <w:t xml:space="preserve">AST DD </w:t>
      </w:r>
      <w:r w:rsidR="00015798" w:rsidRPr="001B5FB4">
        <w:rPr>
          <w:rFonts w:eastAsia="Calibri" w:cs="Times New Roman"/>
          <w:highlight w:val="yellow"/>
          <w:lang w:eastAsia="lv-LV"/>
        </w:rPr>
        <w:t xml:space="preserve">elektrotīklu </w:t>
      </w:r>
      <w:r w:rsidRPr="001B5FB4">
        <w:rPr>
          <w:rFonts w:eastAsia="Calibri" w:cs="Times New Roman"/>
          <w:highlight w:val="yellow"/>
          <w:lang w:eastAsia="lv-LV"/>
        </w:rPr>
        <w:t>dispečeram</w:t>
      </w:r>
      <w:r w:rsidRPr="00A71318">
        <w:rPr>
          <w:rFonts w:eastAsia="Calibri" w:cs="Times New Roman"/>
          <w:lang w:eastAsia="lv-LV"/>
        </w:rPr>
        <w:t>. Par to jāizdara ieraksts a/st. operatīvajā žurnālā, norādot laiku un uzvārdus, kam paziņots. Ieraksts jāparaksta (ar atšifrējumu).</w:t>
      </w:r>
    </w:p>
    <w:p w14:paraId="31596777" w14:textId="77777777" w:rsidR="00B525DC" w:rsidRPr="00A71318" w:rsidRDefault="00B525DC" w:rsidP="00B525DC">
      <w:pPr>
        <w:spacing w:after="0"/>
        <w:ind w:left="567"/>
        <w:rPr>
          <w:rFonts w:eastAsia="Calibri" w:cs="Times New Roman"/>
          <w:lang w:eastAsia="lv-LV"/>
        </w:rPr>
      </w:pPr>
    </w:p>
    <w:p w14:paraId="4DE31ECA"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DU atbildīgajam par darbu izpildi patstāvīgi uzsākot, pārtraucot darbus darba dienas beigās vai darbus pabeidzot par to ir jāziņo AST DD elektrotīkla dispečeram.</w:t>
      </w:r>
    </w:p>
    <w:p w14:paraId="1D210E11" w14:textId="77777777" w:rsidR="00B525DC" w:rsidRPr="00A71318" w:rsidRDefault="00000000" w:rsidP="00B525DC">
      <w:pPr>
        <w:spacing w:after="0"/>
        <w:ind w:left="567"/>
        <w:rPr>
          <w:rFonts w:eastAsia="Calibri" w:cs="Times New Roman"/>
          <w:lang w:eastAsia="lv-LV"/>
        </w:rPr>
      </w:pPr>
      <w:r w:rsidRPr="00A71318">
        <w:rPr>
          <w:rFonts w:eastAsia="Calibri" w:cs="Times New Roman"/>
          <w:lang w:eastAsia="lv-LV"/>
        </w:rPr>
        <w:t xml:space="preserve">Nepieciešamo informāciju par ziņošanas kārtību (telefonu numurus, u.c.) DU sniedz AST darbinieks, kurš saskaņo darba organizācijas dokumentāciju un darbinieks, kurš izsniedz elektroietaises atslēgas. </w:t>
      </w:r>
    </w:p>
    <w:p w14:paraId="18255E1F" w14:textId="77777777" w:rsidR="00B525DC" w:rsidRPr="00A71318" w:rsidRDefault="00B525DC" w:rsidP="00B525DC">
      <w:pPr>
        <w:spacing w:after="0"/>
        <w:ind w:left="567"/>
        <w:rPr>
          <w:rFonts w:eastAsia="Calibri" w:cs="Times New Roman"/>
          <w:lang w:eastAsia="lv-LV"/>
        </w:rPr>
      </w:pPr>
    </w:p>
    <w:p w14:paraId="6C988AB9"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b/>
          <w:lang w:eastAsia="lv-LV"/>
        </w:rPr>
        <w:t>Aizliegts</w:t>
      </w:r>
      <w:r w:rsidRPr="00A71318">
        <w:rPr>
          <w:rFonts w:eastAsia="Calibri" w:cs="Times New Roman"/>
          <w:lang w:eastAsia="lv-LV"/>
        </w:rPr>
        <w:t xml:space="preserve"> nodot citām personām atslēgas un informāciju par apsardzes signalizāciju.</w:t>
      </w:r>
    </w:p>
    <w:p w14:paraId="330ED5A4" w14:textId="77777777" w:rsidR="00B525DC" w:rsidRPr="00A71318" w:rsidRDefault="00B525DC" w:rsidP="00B525DC">
      <w:pPr>
        <w:spacing w:after="0"/>
        <w:ind w:left="567"/>
        <w:rPr>
          <w:rFonts w:eastAsia="Calibri" w:cs="Times New Roman"/>
          <w:lang w:eastAsia="lv-LV"/>
        </w:rPr>
      </w:pPr>
    </w:p>
    <w:p w14:paraId="5B26C6EC"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Pēc darbu pilnīgas pabeigšanas DU atbildīgais par darba izpildi noslēdz norīkojumu un paziņo par to AST pielaidējam un a/st. grupas vadītājam, vai meistaram.</w:t>
      </w:r>
    </w:p>
    <w:p w14:paraId="79AA3D79" w14:textId="77777777" w:rsidR="00B525DC" w:rsidRPr="00A71318" w:rsidRDefault="00000000" w:rsidP="00B525DC">
      <w:pPr>
        <w:spacing w:after="0"/>
        <w:ind w:left="567"/>
        <w:rPr>
          <w:rFonts w:eastAsia="Calibri" w:cs="Times New Roman"/>
          <w:lang w:eastAsia="lv-LV"/>
        </w:rPr>
      </w:pPr>
      <w:r w:rsidRPr="00A71318">
        <w:rPr>
          <w:rFonts w:eastAsia="Calibri" w:cs="Times New Roman"/>
          <w:lang w:eastAsia="lv-LV"/>
        </w:rPr>
        <w:t xml:space="preserve">   </w:t>
      </w:r>
    </w:p>
    <w:p w14:paraId="130540D3"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 xml:space="preserve">Ja nepieciešams aktivizēt signalizāciju, pārtraucot darbu un atstājot apakšstaciju, visi logi jāaizver, visas durvis un vārti jānoslēdz. Par to jāizdara ieraksts apakšstacijas operatīvajā žurnālā, norādot laiku </w:t>
      </w:r>
      <w:r w:rsidRPr="00A71318">
        <w:rPr>
          <w:rFonts w:eastAsia="Calibri" w:cs="Times New Roman"/>
          <w:lang w:eastAsia="lv-LV"/>
        </w:rPr>
        <w:lastRenderedPageBreak/>
        <w:t xml:space="preserve">un uzvārdus, kam paziņots (jāpaziņo </w:t>
      </w:r>
      <w:r w:rsidR="001B5FB4" w:rsidRPr="001B5FB4">
        <w:rPr>
          <w:rFonts w:eastAsia="Calibri" w:cs="Times New Roman"/>
          <w:highlight w:val="yellow"/>
          <w:lang w:eastAsia="lv-LV"/>
        </w:rPr>
        <w:t>AST DD elektrotīklu dispečeram</w:t>
      </w:r>
      <w:r w:rsidRPr="00A71318">
        <w:rPr>
          <w:rFonts w:eastAsia="Calibri" w:cs="Times New Roman"/>
          <w:lang w:eastAsia="lv-LV"/>
        </w:rPr>
        <w:t>). Ieraksts jāparaksta. Atstājot apakšstaciju, jāaktivizē signalizācija, jānoslēdz ārējās durvis un vārti.</w:t>
      </w:r>
    </w:p>
    <w:p w14:paraId="4B94877D" w14:textId="77777777" w:rsidR="00B525DC" w:rsidRPr="00A71318" w:rsidRDefault="00B525DC" w:rsidP="00B525DC">
      <w:pPr>
        <w:spacing w:after="0"/>
        <w:ind w:left="567"/>
        <w:rPr>
          <w:rFonts w:eastAsia="Calibri" w:cs="Times New Roman"/>
          <w:lang w:eastAsia="lv-LV"/>
        </w:rPr>
      </w:pPr>
    </w:p>
    <w:p w14:paraId="1C1EA007" w14:textId="77777777" w:rsidR="00B525DC" w:rsidRPr="00A71318" w:rsidRDefault="00000000" w:rsidP="00793D87">
      <w:pPr>
        <w:numPr>
          <w:ilvl w:val="0"/>
          <w:numId w:val="11"/>
        </w:numPr>
        <w:spacing w:after="0" w:line="240" w:lineRule="auto"/>
        <w:ind w:left="567" w:hanging="567"/>
        <w:jc w:val="both"/>
        <w:rPr>
          <w:rFonts w:eastAsia="Calibri" w:cs="Times New Roman"/>
          <w:lang w:eastAsia="lv-LV"/>
        </w:rPr>
      </w:pPr>
      <w:r w:rsidRPr="00A71318">
        <w:rPr>
          <w:rFonts w:eastAsia="Calibri" w:cs="Times New Roman"/>
          <w:lang w:eastAsia="lv-LV"/>
        </w:rPr>
        <w:t>AST personāls pieņem a/st. DU paveikto darbu, un noslēdz norīkojumu.</w:t>
      </w:r>
    </w:p>
    <w:p w14:paraId="5DEDE94F" w14:textId="77777777" w:rsidR="00B525DC" w:rsidRPr="00A71318" w:rsidRDefault="00B525DC" w:rsidP="00B525DC">
      <w:pPr>
        <w:spacing w:after="0"/>
        <w:ind w:left="567"/>
        <w:rPr>
          <w:rFonts w:eastAsia="Calibri" w:cs="Times New Roman"/>
          <w:lang w:eastAsia="lv-LV"/>
        </w:rPr>
      </w:pPr>
    </w:p>
    <w:p w14:paraId="0B1C6175" w14:textId="77777777" w:rsidR="00B525DC" w:rsidRPr="00A71318" w:rsidRDefault="00000000" w:rsidP="00B525DC">
      <w:pPr>
        <w:pStyle w:val="Heading1"/>
      </w:pPr>
      <w:bookmarkStart w:id="79" w:name="_Toc256000120"/>
      <w:bookmarkStart w:id="80" w:name="_Toc256000091"/>
      <w:bookmarkStart w:id="81" w:name="_Toc256000064"/>
      <w:bookmarkStart w:id="82" w:name="_Toc256000037"/>
      <w:bookmarkStart w:id="83" w:name="_Toc256000010"/>
      <w:bookmarkStart w:id="84" w:name="_Toc21082811"/>
      <w:bookmarkStart w:id="85" w:name="_Toc61455768"/>
      <w:r w:rsidRPr="00A71318">
        <w:t>10. Darbs 110-330 kV EPL</w:t>
      </w:r>
      <w:bookmarkEnd w:id="79"/>
      <w:bookmarkEnd w:id="80"/>
      <w:bookmarkEnd w:id="81"/>
      <w:bookmarkEnd w:id="82"/>
      <w:bookmarkEnd w:id="83"/>
      <w:bookmarkEnd w:id="84"/>
      <w:bookmarkEnd w:id="85"/>
    </w:p>
    <w:p w14:paraId="5AD36C3E" w14:textId="77777777" w:rsidR="00B525DC" w:rsidRPr="00A71318" w:rsidRDefault="00000000" w:rsidP="00793D87">
      <w:pPr>
        <w:numPr>
          <w:ilvl w:val="0"/>
          <w:numId w:val="12"/>
        </w:numPr>
        <w:spacing w:after="0" w:line="240" w:lineRule="auto"/>
        <w:ind w:left="567" w:hanging="567"/>
        <w:jc w:val="both"/>
      </w:pPr>
      <w:r w:rsidRPr="00A71318">
        <w:t xml:space="preserve">Veicot būvdarbus līnijas aizsargjoslā, DU nodrošina, ka pirms būvdarbu uzsākšanas esošās apbūves apstākļos DU iezīmē un norobežo bīstamās zonas, nosprauž esošo pazemes komunikāciju un citu būvju asis vai iezīmē to robežas, kā arī nodrošina transportam un gājējiem drošu pārvietošanos un pieeju esošajām būvēm un infrastruktūras objektiem. Minētie pasākumi saskaņojami ar zemes gabala īpašnieku, kā arī attiecīgajām uzraudzības institūcijām, komunikāciju un būvju īpašniekiem vai apsaimniekotājiem. Saskaņojot ar viņiem augstāk minētos pasākumus, DU vienojas cik dienas pirms darbu uzsākšanas, par darbu sākumu un sagaidāmo veikšanas laiku ir jābrīdina (jāinformē) zemes īpašnieki, kā arī darbu veikšanas zonā esošo komunikāciju un būvju īpašnieki vai apsaimniekotāji. </w:t>
      </w:r>
    </w:p>
    <w:p w14:paraId="7BEC5CD6" w14:textId="77777777" w:rsidR="00B525DC" w:rsidRPr="00A71318" w:rsidRDefault="00B525DC" w:rsidP="00B525DC">
      <w:pPr>
        <w:spacing w:after="0"/>
        <w:ind w:left="567"/>
      </w:pPr>
    </w:p>
    <w:p w14:paraId="35B28789" w14:textId="77777777" w:rsidR="00B525DC" w:rsidRPr="00A71318" w:rsidRDefault="00000000" w:rsidP="00793D87">
      <w:pPr>
        <w:numPr>
          <w:ilvl w:val="0"/>
          <w:numId w:val="12"/>
        </w:numPr>
        <w:spacing w:after="0" w:line="240" w:lineRule="auto"/>
        <w:ind w:left="567" w:hanging="567"/>
        <w:jc w:val="both"/>
      </w:pPr>
      <w:r w:rsidRPr="00A71318">
        <w:t xml:space="preserve">DU pirms atslēgumu un darbu izpildes tehnoloģiju skaņošanas ir jāpārbauda dabā krustojošo līniju un citu komunikāciju stāvokli EPL trasē, kur tiks veikti darbi. </w:t>
      </w:r>
    </w:p>
    <w:p w14:paraId="1D066E1C" w14:textId="77777777" w:rsidR="00B525DC" w:rsidRPr="00A71318" w:rsidRDefault="00B525DC" w:rsidP="00B525DC">
      <w:pPr>
        <w:spacing w:after="0"/>
        <w:ind w:left="567"/>
        <w:rPr>
          <w:rFonts w:eastAsia="Calibri" w:cs="Times New Roman"/>
          <w:lang w:eastAsia="lv-LV"/>
        </w:rPr>
      </w:pPr>
    </w:p>
    <w:p w14:paraId="1ABAEBC3"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 xml:space="preserve">DU organizē krustojošo līniju atslēgumus, saskaņo darbus ar krustojošo līniju un inženierkomunikāciju īpašniekiem, kā arī saskaņo nepieciešamos pasākumus ar citām inženierbūvēm, ja tas nepieciešams drošai darbu veikšanai. Par saskaņošanas rezultātiem DU informē norīkojuma vai atļaujas izdevēju rakstiski. </w:t>
      </w:r>
    </w:p>
    <w:p w14:paraId="0FF3452D" w14:textId="77777777" w:rsidR="00B525DC" w:rsidRPr="00A71318" w:rsidRDefault="00B525DC" w:rsidP="00B525DC">
      <w:pPr>
        <w:spacing w:after="0"/>
        <w:ind w:left="567"/>
        <w:rPr>
          <w:rFonts w:eastAsia="Calibri" w:cs="Times New Roman"/>
          <w:lang w:eastAsia="lv-LV"/>
        </w:rPr>
      </w:pPr>
    </w:p>
    <w:p w14:paraId="02B17EB5"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 xml:space="preserve">AST darbinieki izdod norīkojumu darbam elektroietaisē, vai atļauju darbam EPL aizsargjoslā, balstoties uz saskaņotu DU darba atļaujas pieteikumu, saskaņotu darba organizācijas dokumentāciju (DIP, vai citu), ja to paredz šī instrukcija. Gadījumā, ja veicot darbu nepieciešams atslēgt, vai izvest remontā krustojošo elektropārvades līniju, norīkojuma īpašos norādījumos ir jāparedz, ka pārlaidumos ar krustojošām elektropārvades līnijām atbildīgais par darbu izpildi darbus drīkst uzsākt pēc  krustojošās līnijas ekspluatējošā personāla atļaujas uzsākt darbus saņemšanas. </w:t>
      </w:r>
    </w:p>
    <w:p w14:paraId="6E56916F" w14:textId="77777777" w:rsidR="00B525DC" w:rsidRPr="00A71318" w:rsidRDefault="00B525DC" w:rsidP="00B525DC">
      <w:pPr>
        <w:spacing w:after="0"/>
        <w:ind w:left="567"/>
        <w:rPr>
          <w:rFonts w:eastAsia="Calibri" w:cs="Times New Roman"/>
          <w:lang w:eastAsia="lv-LV"/>
        </w:rPr>
      </w:pPr>
    </w:p>
    <w:p w14:paraId="0A164B90"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AST atbildīgais darbinieks, izsniedzot norīkojumu vai rīkojumu DU personālam, atbild:</w:t>
      </w:r>
    </w:p>
    <w:p w14:paraId="145D7DA6"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par norīkojumā norādīto, saskaņoto darbu drošas izpildes iespēju no elektrobīstamības viedokļa, tehnisko pasākumu pietiekamību un pareizību;</w:t>
      </w:r>
    </w:p>
    <w:p w14:paraId="61AA14D5"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par brigādes sastāva atbilstību DU iesniegtajam darba atļaujas pieteikumam, MK Nr. 1041, LEK 025 un šīs instrukcijas prasībām;</w:t>
      </w:r>
    </w:p>
    <w:p w14:paraId="54EE0CD0"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par nepieciešamo atbildīgo personu norīkošanu.</w:t>
      </w:r>
    </w:p>
    <w:p w14:paraId="4B6E74CF" w14:textId="77777777" w:rsidR="00B525DC" w:rsidRPr="00A71318" w:rsidRDefault="00B525DC" w:rsidP="00B525DC">
      <w:pPr>
        <w:pStyle w:val="ListParagraph"/>
        <w:numPr>
          <w:ilvl w:val="0"/>
          <w:numId w:val="0"/>
        </w:numPr>
        <w:spacing w:after="0" w:afterAutospacing="0" w:line="240" w:lineRule="auto"/>
        <w:ind w:left="1134"/>
        <w:rPr>
          <w:lang w:eastAsia="lv-LV"/>
        </w:rPr>
      </w:pPr>
    </w:p>
    <w:p w14:paraId="6783FC98"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AST atbildīgais darbinieks, izsniedzot atļauju DU personālam, atbild par atļaujā norādīto, saskaņoto darbu drošas izpildes iespēju no elektrobīstamības viedokļa, tehnisko pasākumu pietiekamību un pareizību;</w:t>
      </w:r>
    </w:p>
    <w:p w14:paraId="4D7E336D" w14:textId="77777777" w:rsidR="00B525DC" w:rsidRPr="00A71318" w:rsidRDefault="00B525DC" w:rsidP="00B525DC">
      <w:pPr>
        <w:spacing w:after="0"/>
        <w:ind w:left="567"/>
        <w:rPr>
          <w:rFonts w:eastAsia="Calibri" w:cs="Times New Roman"/>
          <w:lang w:eastAsia="lv-LV"/>
        </w:rPr>
      </w:pPr>
    </w:p>
    <w:p w14:paraId="7D87BF20"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AST pielaidējs:</w:t>
      </w:r>
    </w:p>
    <w:p w14:paraId="5BBC295B"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saņem no dispečera, kura operatīvā vadībā atrodas EPL, atļauju sagatavot darba vietu un pielaist brigādi pie darba, noformējot norīkojuma 2. tabulu;</w:t>
      </w:r>
    </w:p>
    <w:p w14:paraId="5C8B7647"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pārliecinās, ka ir sazemēts no visām pusēm darbam sagatavotais ierobežotais GL posms, atbilstoši MK Nr. 1041 un LEK-025 prasībām un saskaņotai darba organizācijas dokumentācijai (DIP, vai cita);</w:t>
      </w:r>
    </w:p>
    <w:p w14:paraId="6D45630C"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 xml:space="preserve">pielaiž DU brigādi pie darba ierobežotajā līnijas posmā starp zemējumiem. </w:t>
      </w:r>
    </w:p>
    <w:p w14:paraId="19F5BAB9"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lastRenderedPageBreak/>
        <w:t xml:space="preserve">pielaižot pie darba, atbild par veikto tehnisko pasākumu darba vietas sagatavošanai pietiekamību, pareizību un atbilstību norīkojumam. </w:t>
      </w:r>
    </w:p>
    <w:p w14:paraId="03090C53"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atbild par mērķa instruktāžas darba vietā DU personālam pilnīgumu, precizitāti un kvalitāti.</w:t>
      </w:r>
    </w:p>
    <w:p w14:paraId="0D2A79B6" w14:textId="77777777" w:rsidR="00B525DC" w:rsidRPr="00A71318" w:rsidRDefault="00B525DC" w:rsidP="00B525DC">
      <w:pPr>
        <w:pStyle w:val="ListParagraph"/>
        <w:numPr>
          <w:ilvl w:val="0"/>
          <w:numId w:val="0"/>
        </w:numPr>
        <w:spacing w:after="0" w:afterAutospacing="0" w:line="240" w:lineRule="auto"/>
        <w:ind w:left="1134"/>
        <w:rPr>
          <w:lang w:eastAsia="lv-LV"/>
        </w:rPr>
      </w:pPr>
    </w:p>
    <w:p w14:paraId="318BFF61"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DU atbild:</w:t>
      </w:r>
    </w:p>
    <w:p w14:paraId="62D108EA"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sava personāla atbilstību, dotajām tiesībām un elektrodrošības grupām, skaitlisko sastāvu, tā atbilstību izpildāmajiem darbiem, sertificēto speciālistu piedalīšanos attiecīgajos sertificētās jomas darbos;</w:t>
      </w:r>
    </w:p>
    <w:p w14:paraId="084FDE0D"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to, lai DU personāls ievērotu AST personāla norādījumu izpildi, kas saņemti instruktāžā un darba procesa izpildes laikā;</w:t>
      </w:r>
    </w:p>
    <w:p w14:paraId="7B065D34"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konkrētās darba vietas sazemēšanu, kā arī par turpmākām rīcībām ar saviem papildus darba vietas zemējumiem, ja tos nepieciešams pārvietot ierobežotajā EPL posmā. Pāreju uz citām darba vietām šajā ierobežotā GL posmā, citu konkrēto darba vietu sagatavošanu un atkārtotu pielaišanu veic DU brigādes atbildīgais par darba izpildi patstāvīgi, ja tas paredzēts norīkojuma ailē “Īpaši norādījumi”;</w:t>
      </w:r>
    </w:p>
    <w:p w14:paraId="3E3294D8"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brigādes iepazīstināšanu ar darba apstākļiem šajā darba vietā pirms darbu uzsākšanas, kā arī par darba vides riskiem, ko var radīt DU pielietotā darbu izpildes tehnoloģija.</w:t>
      </w:r>
    </w:p>
    <w:p w14:paraId="3584ED2C"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to, lai DU personāls ievērotu norādījumu izpildi, kas saņemti instruktāžā un darba procesa izpildes laikā;</w:t>
      </w:r>
    </w:p>
    <w:p w14:paraId="478B8E7F" w14:textId="77777777" w:rsidR="00571799" w:rsidRPr="00003912" w:rsidRDefault="00000000" w:rsidP="00793D87">
      <w:pPr>
        <w:pStyle w:val="ListParagraph"/>
        <w:numPr>
          <w:ilvl w:val="0"/>
          <w:numId w:val="3"/>
        </w:numPr>
        <w:spacing w:after="0" w:afterAutospacing="0" w:line="240" w:lineRule="auto"/>
        <w:rPr>
          <w:highlight w:val="yellow"/>
          <w:lang w:eastAsia="lv-LV"/>
        </w:rPr>
      </w:pPr>
      <w:r w:rsidRPr="00003912">
        <w:rPr>
          <w:highlight w:val="yellow"/>
          <w:lang w:eastAsia="lv-LV"/>
        </w:rPr>
        <w:t>par valsts normatīvo dokumentu prasību ievērošanu, veicot darbus ar bīstamajām iekārtām,</w:t>
      </w:r>
      <w:r w:rsidR="009E6C9A" w:rsidRPr="00003912">
        <w:rPr>
          <w:highlight w:val="yellow"/>
          <w:lang w:eastAsia="lv-LV"/>
        </w:rPr>
        <w:t xml:space="preserve"> </w:t>
      </w:r>
      <w:r w:rsidR="009E6C9A" w:rsidRPr="00003912">
        <w:rPr>
          <w:highlight w:val="yellow"/>
        </w:rPr>
        <w:t>kravas celtņa operatoram norīkojum</w:t>
      </w:r>
      <w:r w:rsidRPr="00003912">
        <w:rPr>
          <w:highlight w:val="yellow"/>
        </w:rPr>
        <w:t>a izsniegšanu</w:t>
      </w:r>
      <w:r w:rsidR="009E6C9A" w:rsidRPr="00003912">
        <w:rPr>
          <w:highlight w:val="yellow"/>
        </w:rPr>
        <w:t xml:space="preserve"> darbam ar kravas celtni paaugstinātas bīstamības apstākļos</w:t>
      </w:r>
      <w:r w:rsidRPr="00003912">
        <w:rPr>
          <w:highlight w:val="yellow"/>
          <w:lang w:eastAsia="lv-LV"/>
        </w:rPr>
        <w:t xml:space="preserve">, </w:t>
      </w:r>
    </w:p>
    <w:p w14:paraId="4FE66BFD" w14:textId="77777777" w:rsidR="00571799" w:rsidRDefault="00000000" w:rsidP="00793D87">
      <w:pPr>
        <w:pStyle w:val="ListParagraph"/>
        <w:numPr>
          <w:ilvl w:val="0"/>
          <w:numId w:val="3"/>
        </w:numPr>
        <w:spacing w:after="0" w:afterAutospacing="0" w:line="240" w:lineRule="auto"/>
        <w:rPr>
          <w:lang w:eastAsia="lv-LV"/>
        </w:rPr>
      </w:pPr>
      <w:r>
        <w:rPr>
          <w:lang w:eastAsia="lv-LV"/>
        </w:rPr>
        <w:t xml:space="preserve">par </w:t>
      </w:r>
      <w:r w:rsidRPr="00A71318">
        <w:rPr>
          <w:lang w:eastAsia="lv-LV"/>
        </w:rPr>
        <w:t>ugunsbīstam</w:t>
      </w:r>
      <w:r>
        <w:rPr>
          <w:lang w:eastAsia="lv-LV"/>
        </w:rPr>
        <w:t>iem</w:t>
      </w:r>
      <w:r w:rsidRPr="00A71318">
        <w:rPr>
          <w:lang w:eastAsia="lv-LV"/>
        </w:rPr>
        <w:t xml:space="preserve"> darb</w:t>
      </w:r>
      <w:r>
        <w:rPr>
          <w:lang w:eastAsia="lv-LV"/>
        </w:rPr>
        <w:t>iem</w:t>
      </w:r>
      <w:r w:rsidR="00416DF5" w:rsidRPr="00A71318">
        <w:rPr>
          <w:lang w:eastAsia="lv-LV"/>
        </w:rPr>
        <w:t>, norīkojuma ugunsbīstamā darba veikšanai pagaidu vietā sastādīšanu</w:t>
      </w:r>
      <w:r>
        <w:rPr>
          <w:lang w:eastAsia="lv-LV"/>
        </w:rPr>
        <w:t>;</w:t>
      </w:r>
    </w:p>
    <w:p w14:paraId="55C9982F" w14:textId="77777777" w:rsidR="00B525DC" w:rsidRPr="00003912" w:rsidRDefault="00000000" w:rsidP="00793D87">
      <w:pPr>
        <w:pStyle w:val="ListParagraph"/>
        <w:numPr>
          <w:ilvl w:val="0"/>
          <w:numId w:val="3"/>
        </w:numPr>
        <w:spacing w:after="0" w:afterAutospacing="0" w:line="240" w:lineRule="auto"/>
        <w:rPr>
          <w:highlight w:val="yellow"/>
          <w:lang w:eastAsia="lv-LV"/>
        </w:rPr>
      </w:pPr>
      <w:r w:rsidRPr="00003912">
        <w:rPr>
          <w:highlight w:val="yellow"/>
          <w:lang w:eastAsia="lv-LV"/>
        </w:rPr>
        <w:t xml:space="preserve">par norīkojuma </w:t>
      </w:r>
      <w:r w:rsidR="001C5810" w:rsidRPr="00003912">
        <w:rPr>
          <w:highlight w:val="yellow"/>
          <w:lang w:eastAsia="lv-LV"/>
        </w:rPr>
        <w:t xml:space="preserve">izsniegšanu </w:t>
      </w:r>
      <w:r w:rsidRPr="00003912">
        <w:rPr>
          <w:highlight w:val="yellow"/>
          <w:lang w:eastAsia="lv-LV"/>
        </w:rPr>
        <w:t>darbam augstumā paaugstinātas bīstamības apstākļos (darbi virs 5m vai iekare)</w:t>
      </w:r>
      <w:r w:rsidR="00416DF5" w:rsidRPr="00003912">
        <w:rPr>
          <w:highlight w:val="yellow"/>
          <w:lang w:eastAsia="lv-LV"/>
        </w:rPr>
        <w:t>;</w:t>
      </w:r>
    </w:p>
    <w:p w14:paraId="31E023A8"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savu darba aprīkojumu, kolektīvo un individuālo aizsardzības līdzekļu tehnisko stāvokli, to pietiekamību un pareizu pielietojumu;</w:t>
      </w:r>
    </w:p>
    <w:p w14:paraId="7EC4C309"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AST personāla uzlikto darba vietas iežogojumu, zemējumu, plakātu saglabāšanu;</w:t>
      </w:r>
    </w:p>
    <w:p w14:paraId="5D7B3CC2"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darba organizācijas dokumentācijā norādīto prasību ievērošanu un norādīto darbu drošas izpildes iespēju;</w:t>
      </w:r>
    </w:p>
    <w:p w14:paraId="5BD6CE7E"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pareizu darba tehnoloģiju un drošu darba paņēmienu ievērošanu;</w:t>
      </w:r>
    </w:p>
    <w:p w14:paraId="5ABCA6D1"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darba izpildes kvalitāti un termiņu ievērošanu;</w:t>
      </w:r>
    </w:p>
    <w:p w14:paraId="1258811C" w14:textId="77777777" w:rsidR="00B525DC" w:rsidRPr="00A71318" w:rsidRDefault="00000000" w:rsidP="00793D87">
      <w:pPr>
        <w:pStyle w:val="ListParagraph"/>
        <w:numPr>
          <w:ilvl w:val="0"/>
          <w:numId w:val="3"/>
        </w:numPr>
        <w:spacing w:after="0" w:afterAutospacing="0" w:line="240" w:lineRule="auto"/>
        <w:rPr>
          <w:lang w:eastAsia="lv-LV"/>
        </w:rPr>
      </w:pPr>
      <w:r w:rsidRPr="00A71318">
        <w:rPr>
          <w:lang w:eastAsia="lv-LV"/>
        </w:rPr>
        <w:t>par darba aizsardzības noteikumu ievērošanu, veicot darbus AST teritorijā, elektroietaisē, aizsargjoslā.</w:t>
      </w:r>
    </w:p>
    <w:p w14:paraId="685DD933" w14:textId="77777777" w:rsidR="00B525DC" w:rsidRPr="00A71318" w:rsidRDefault="00B525DC" w:rsidP="00B525DC">
      <w:pPr>
        <w:pStyle w:val="ListParagraph"/>
        <w:numPr>
          <w:ilvl w:val="0"/>
          <w:numId w:val="0"/>
        </w:numPr>
        <w:spacing w:after="0" w:afterAutospacing="0" w:line="240" w:lineRule="auto"/>
        <w:ind w:left="927"/>
        <w:rPr>
          <w:lang w:eastAsia="lv-LV"/>
        </w:rPr>
      </w:pPr>
    </w:p>
    <w:p w14:paraId="7362650C"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Strādājot GL aizsargjoslā, pacēlājiem, celšanas iekārtām ar pneimoriteņiem jābūt sazemētām ar zemētājvada šķērsgriezumu, kas atbilst pārnesamā zemējuma šķērsgriezumam darba vietā. Par nepieciešamo šķērsgriezumu informāciju sniedz atbildīgā dienesta iecirkņa vadītājs vai meistars. Pacēlājiem vai celšanas iekārtām ar pneimoriteņiem paredzētā zemētājvada šķērsgriezumam, jābūt norādītam DIP. Atbilstoša šķērsgriezuma pārnesamo zemējumu savām celšanas iekārtām ar pneimoriteņiem nodrošina DU.</w:t>
      </w:r>
    </w:p>
    <w:p w14:paraId="20CB704D" w14:textId="77777777" w:rsidR="00B525DC" w:rsidRPr="00A71318" w:rsidRDefault="00B525DC" w:rsidP="00B525DC">
      <w:pPr>
        <w:spacing w:after="0"/>
        <w:ind w:left="567"/>
        <w:rPr>
          <w:rFonts w:eastAsia="Calibri" w:cs="Times New Roman"/>
          <w:lang w:eastAsia="lv-LV"/>
        </w:rPr>
      </w:pPr>
    </w:p>
    <w:p w14:paraId="37A00607" w14:textId="77777777" w:rsidR="00B525DC" w:rsidRPr="00A71318" w:rsidRDefault="00000000" w:rsidP="00793D87">
      <w:pPr>
        <w:numPr>
          <w:ilvl w:val="0"/>
          <w:numId w:val="12"/>
        </w:numPr>
        <w:spacing w:after="0" w:line="240" w:lineRule="auto"/>
        <w:ind w:left="567" w:hanging="567"/>
        <w:jc w:val="both"/>
        <w:rPr>
          <w:rFonts w:eastAsia="Calibri" w:cs="Times New Roman"/>
          <w:lang w:eastAsia="lv-LV"/>
        </w:rPr>
      </w:pPr>
      <w:r w:rsidRPr="00A71318">
        <w:rPr>
          <w:rFonts w:eastAsia="Calibri" w:cs="Times New Roman"/>
          <w:lang w:eastAsia="lv-LV"/>
        </w:rPr>
        <w:t>Darbus pie EPL nobeidzot:</w:t>
      </w:r>
    </w:p>
    <w:p w14:paraId="1113FC09"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DU personāls noņem pašu uzliktos papildus zemējumus, sakārto līniju ieslēgšanai darbā un DU atbildīgais par darba izpildi apstiprina norīkojumā pilnīgu darbu pabeigšanu, nodod AST pielaidējam rakstisku ziņojumu (var pa e-pastu), par darbu nobeigšanu, zemējumu noņemšanu un brigādes aizvešanu;</w:t>
      </w:r>
    </w:p>
    <w:p w14:paraId="46B88F4E" w14:textId="77777777" w:rsidR="00B525DC" w:rsidRPr="00A71318" w:rsidRDefault="00000000" w:rsidP="00793D87">
      <w:pPr>
        <w:pStyle w:val="ListParagraph"/>
        <w:numPr>
          <w:ilvl w:val="0"/>
          <w:numId w:val="3"/>
        </w:numPr>
        <w:spacing w:after="0" w:afterAutospacing="0" w:line="240" w:lineRule="auto"/>
        <w:ind w:left="1134" w:hanging="567"/>
        <w:rPr>
          <w:lang w:eastAsia="lv-LV"/>
        </w:rPr>
      </w:pPr>
      <w:r w:rsidRPr="00A71318">
        <w:rPr>
          <w:lang w:eastAsia="lv-LV"/>
        </w:rPr>
        <w:t xml:space="preserve">AST personāls novērtē GL gatavību ieslēgšanai darbā, apstiprina norīkojumā pilnīgu darbu pabeigšanu, noņem savus uzliktos zemējumus un paziņo attiecīgajam dispečeru dienestam, </w:t>
      </w:r>
      <w:r w:rsidRPr="00A71318">
        <w:rPr>
          <w:lang w:eastAsia="lv-LV"/>
        </w:rPr>
        <w:lastRenderedPageBreak/>
        <w:t>kura operatīvā vadībā līnija atrodas, par darbu nobeigšanu un zemējumu noņemšanu. Informē par darbu pabeigšanu atslēgto krustojošo līniju dispečeru, kura operatīvā vadībā atrodas šīs līnijas.</w:t>
      </w:r>
    </w:p>
    <w:p w14:paraId="315E795B" w14:textId="77777777" w:rsidR="00B525DC" w:rsidRPr="00A71318" w:rsidRDefault="00B525DC" w:rsidP="00B525DC">
      <w:pPr>
        <w:pStyle w:val="ListParagraph"/>
        <w:numPr>
          <w:ilvl w:val="0"/>
          <w:numId w:val="0"/>
        </w:numPr>
        <w:spacing w:after="0" w:afterAutospacing="0" w:line="240" w:lineRule="auto"/>
        <w:ind w:left="1134"/>
        <w:rPr>
          <w:lang w:eastAsia="lv-LV"/>
        </w:rPr>
      </w:pPr>
    </w:p>
    <w:p w14:paraId="10625F9E" w14:textId="77777777" w:rsidR="00B525DC" w:rsidRPr="00A71318" w:rsidRDefault="00000000" w:rsidP="00793D87">
      <w:pPr>
        <w:numPr>
          <w:ilvl w:val="0"/>
          <w:numId w:val="12"/>
        </w:numPr>
        <w:spacing w:after="0" w:line="240" w:lineRule="auto"/>
        <w:ind w:left="567" w:hanging="567"/>
        <w:jc w:val="both"/>
      </w:pPr>
      <w:r w:rsidRPr="00A71318">
        <w:t>Ja līnija jānodod ieslēgšanai darbā, katras darba dienas beigās, tad gan DU gan AST personāls rīkojas 10.11. punktā noteiktajā kārtībā. Pielaišana pie darba nākošajā dienā veicama, kā noteikts p. 10.7.</w:t>
      </w:r>
    </w:p>
    <w:p w14:paraId="28FAF5C9" w14:textId="77777777" w:rsidR="00B525DC" w:rsidRPr="00A71318" w:rsidRDefault="00B525DC" w:rsidP="00B525DC">
      <w:pPr>
        <w:spacing w:after="0"/>
        <w:ind w:left="567"/>
      </w:pPr>
    </w:p>
    <w:p w14:paraId="3EB3DB23" w14:textId="77777777" w:rsidR="00B525DC" w:rsidRPr="00A71318" w:rsidRDefault="00000000" w:rsidP="00B525DC">
      <w:pPr>
        <w:pStyle w:val="Heading1"/>
      </w:pPr>
      <w:bookmarkStart w:id="86" w:name="_Toc256000121"/>
      <w:bookmarkStart w:id="87" w:name="_Toc256000092"/>
      <w:bookmarkStart w:id="88" w:name="_Toc256000065"/>
      <w:bookmarkStart w:id="89" w:name="_Toc256000038"/>
      <w:bookmarkStart w:id="90" w:name="_Toc256000011"/>
      <w:bookmarkStart w:id="91" w:name="_Toc21082812"/>
      <w:bookmarkStart w:id="92" w:name="_Toc61455769"/>
      <w:r w:rsidRPr="00A71318">
        <w:t>11. Darbi, ar aktu nodotā elektroietaises teritorijā vai telpā (telpas daļā)</w:t>
      </w:r>
      <w:bookmarkEnd w:id="86"/>
      <w:bookmarkEnd w:id="87"/>
      <w:bookmarkEnd w:id="88"/>
      <w:bookmarkEnd w:id="89"/>
      <w:bookmarkEnd w:id="90"/>
      <w:bookmarkEnd w:id="91"/>
      <w:bookmarkEnd w:id="92"/>
      <w:r w:rsidRPr="00A71318">
        <w:t xml:space="preserve"> </w:t>
      </w:r>
    </w:p>
    <w:p w14:paraId="14EAB39F" w14:textId="77777777" w:rsidR="0087099C" w:rsidRPr="00A71318" w:rsidRDefault="00000000" w:rsidP="0087099C">
      <w:pPr>
        <w:numPr>
          <w:ilvl w:val="0"/>
          <w:numId w:val="13"/>
        </w:numPr>
        <w:spacing w:after="0" w:line="240" w:lineRule="auto"/>
        <w:ind w:left="567" w:hanging="567"/>
        <w:jc w:val="both"/>
      </w:pPr>
      <w:r w:rsidRPr="00A71318">
        <w:t>Nododot elektroietaises teritoriju vai telpu (telpas daļu) DU rīcībā, jārīkojas atbilstoši MK Nr. 1041 un LEK-025 prasībām. Izņēmuma gadījumos ar aktu nodotajā teritorijā var palikt zem sprieguma esošas kabeļu līnijas, ja šajā teritorijā nav paredzēts veikt rakšanas u.c. zemes darbus. Zem spieguma paliekoši, vai kuriem var spriegumu pievadīt,  kabeļi jāuzrāda akta pielikumā esošajā skicē.</w:t>
      </w:r>
    </w:p>
    <w:p w14:paraId="0AF98F71" w14:textId="77777777" w:rsidR="00B525DC" w:rsidRPr="00A71318" w:rsidRDefault="00B525DC" w:rsidP="00B525DC">
      <w:pPr>
        <w:spacing w:after="0"/>
        <w:ind w:left="567" w:hanging="567"/>
      </w:pPr>
    </w:p>
    <w:p w14:paraId="230089C4" w14:textId="77777777" w:rsidR="00B525DC" w:rsidRPr="00A71318" w:rsidRDefault="00000000" w:rsidP="00793D87">
      <w:pPr>
        <w:pStyle w:val="BodyTextIndent3"/>
        <w:numPr>
          <w:ilvl w:val="0"/>
          <w:numId w:val="13"/>
        </w:numPr>
        <w:spacing w:after="0"/>
        <w:ind w:left="567" w:hanging="567"/>
        <w:rPr>
          <w:sz w:val="22"/>
          <w:szCs w:val="22"/>
        </w:rPr>
      </w:pPr>
      <w:r w:rsidRPr="00A71318">
        <w:rPr>
          <w:sz w:val="22"/>
          <w:szCs w:val="22"/>
        </w:rPr>
        <w:t>Ja DU darba zonā pielietotā darbu veikšanas tehnoloģija, var radīt darba vides risku AST personālam, DU jāparedz pasākumi šī riska novēršanai vai samazināšanai, kā arī jāinformē AST par nenovērstajiem riska faktoriem.</w:t>
      </w:r>
    </w:p>
    <w:p w14:paraId="66B1E204" w14:textId="77777777" w:rsidR="00B525DC" w:rsidRPr="00A71318" w:rsidRDefault="00B525DC" w:rsidP="00B525DC">
      <w:pPr>
        <w:pStyle w:val="BodyTextIndent3"/>
        <w:spacing w:after="0"/>
        <w:ind w:left="567"/>
        <w:rPr>
          <w:sz w:val="22"/>
          <w:szCs w:val="22"/>
        </w:rPr>
      </w:pPr>
    </w:p>
    <w:p w14:paraId="5138AE09" w14:textId="77777777" w:rsidR="00B525DC" w:rsidRPr="00A71318" w:rsidRDefault="00000000" w:rsidP="00793D87">
      <w:pPr>
        <w:pStyle w:val="BodyText"/>
        <w:numPr>
          <w:ilvl w:val="0"/>
          <w:numId w:val="13"/>
        </w:numPr>
        <w:spacing w:after="0" w:afterAutospacing="0"/>
        <w:ind w:left="567" w:hanging="567"/>
      </w:pPr>
      <w:r w:rsidRPr="00A71318">
        <w:t xml:space="preserve">Nododot darba zonu DU rīcībā, AST un DU atbildīgās personas noformē aktu "Par pielaišanu pie darbiem elektroietaišu teritorijā, telpā, elektrolīnijā vai elektrolīnijas posmā " (pielikums Nr. 3). Aktā jānorāda nenovērstie darba vides riska faktori, ja tādi paliek darba zonā un attiecīgie drošības pasākumi. </w:t>
      </w:r>
    </w:p>
    <w:p w14:paraId="06796F68" w14:textId="77777777" w:rsidR="00B525DC" w:rsidRPr="00A71318" w:rsidRDefault="00000000" w:rsidP="00B525DC">
      <w:pPr>
        <w:pStyle w:val="BodyText"/>
        <w:spacing w:after="0" w:afterAutospacing="0"/>
        <w:ind w:left="567" w:firstLine="0"/>
      </w:pPr>
      <w:r w:rsidRPr="00A71318">
        <w:t xml:space="preserve">1. </w:t>
      </w:r>
    </w:p>
    <w:p w14:paraId="7BB39DFA" w14:textId="77777777" w:rsidR="00B525DC" w:rsidRPr="00A71318" w:rsidRDefault="00000000" w:rsidP="00793D87">
      <w:pPr>
        <w:pStyle w:val="BodyText"/>
        <w:numPr>
          <w:ilvl w:val="0"/>
          <w:numId w:val="13"/>
        </w:numPr>
        <w:spacing w:after="0" w:afterAutospacing="0"/>
        <w:ind w:left="567" w:hanging="567"/>
      </w:pPr>
      <w:r w:rsidRPr="00A71318">
        <w:t>Aktu par pielaišanu pie darbiem elektroietaišu teritorijā, telpā, elektrolīnijā vai elektrolīnijas posmā no AST puses paraksta attiecīgi Apakšstaciju dienesta grupas vadītājs</w:t>
      </w:r>
    </w:p>
    <w:p w14:paraId="34C07EAD" w14:textId="77777777" w:rsidR="00B525DC" w:rsidRPr="00A71318" w:rsidRDefault="00B525DC" w:rsidP="00B525DC">
      <w:pPr>
        <w:pStyle w:val="BodyText"/>
        <w:spacing w:after="0" w:afterAutospacing="0"/>
        <w:ind w:left="567" w:firstLine="0"/>
      </w:pPr>
    </w:p>
    <w:p w14:paraId="57C87A41" w14:textId="77777777" w:rsidR="00B525DC" w:rsidRPr="00A71318" w:rsidRDefault="00000000" w:rsidP="00793D87">
      <w:pPr>
        <w:pStyle w:val="BodyTextIndent3"/>
        <w:numPr>
          <w:ilvl w:val="0"/>
          <w:numId w:val="13"/>
        </w:numPr>
        <w:spacing w:after="0"/>
        <w:ind w:left="567" w:hanging="567"/>
        <w:rPr>
          <w:sz w:val="22"/>
          <w:szCs w:val="22"/>
        </w:rPr>
      </w:pPr>
      <w:r w:rsidRPr="00A71318">
        <w:rPr>
          <w:sz w:val="22"/>
          <w:szCs w:val="22"/>
        </w:rPr>
        <w:t xml:space="preserve">Aktu sastāda DU divos eksemplāros, no kuriem </w:t>
      </w:r>
      <w:r w:rsidR="004F1BC7" w:rsidRPr="00A71318">
        <w:rPr>
          <w:sz w:val="22"/>
          <w:szCs w:val="22"/>
        </w:rPr>
        <w:t xml:space="preserve">viens </w:t>
      </w:r>
      <w:r w:rsidRPr="00A71318">
        <w:rPr>
          <w:sz w:val="22"/>
          <w:szCs w:val="22"/>
        </w:rPr>
        <w:t xml:space="preserve">paliek AST, </w:t>
      </w:r>
      <w:r w:rsidR="004F1BC7" w:rsidRPr="00A71318">
        <w:rPr>
          <w:sz w:val="22"/>
          <w:szCs w:val="22"/>
          <w:lang w:val="lv-LV"/>
        </w:rPr>
        <w:t xml:space="preserve">bet </w:t>
      </w:r>
      <w:r w:rsidRPr="00A71318">
        <w:rPr>
          <w:sz w:val="22"/>
          <w:szCs w:val="22"/>
        </w:rPr>
        <w:t>otrs pie DU.</w:t>
      </w:r>
    </w:p>
    <w:p w14:paraId="4106ED6C" w14:textId="77777777" w:rsidR="00B525DC" w:rsidRPr="00A71318" w:rsidRDefault="00B525DC" w:rsidP="00B525DC">
      <w:pPr>
        <w:pStyle w:val="BodyTextIndent3"/>
        <w:spacing w:after="0"/>
        <w:ind w:left="567"/>
        <w:rPr>
          <w:sz w:val="22"/>
          <w:szCs w:val="22"/>
        </w:rPr>
      </w:pPr>
    </w:p>
    <w:p w14:paraId="41CF31F5" w14:textId="77777777" w:rsidR="00B525DC" w:rsidRPr="00A71318" w:rsidRDefault="00000000" w:rsidP="00793D87">
      <w:pPr>
        <w:numPr>
          <w:ilvl w:val="0"/>
          <w:numId w:val="13"/>
        </w:numPr>
        <w:spacing w:after="0" w:line="240" w:lineRule="auto"/>
        <w:ind w:left="567" w:hanging="567"/>
        <w:jc w:val="both"/>
      </w:pPr>
      <w:r w:rsidRPr="00A71318">
        <w:t xml:space="preserve">Ja DU tiek nodotas vairākas darba zonas, par katru no tām jāsastāda atsevišķs akts. Ja pagarinās darba veikšanas termiņš, kā arī, ja izmainās nodotās zonas robežas, vai nodotajā darba zonā ir mainījušies </w:t>
      </w:r>
      <w:r w:rsidRPr="00A71318">
        <w:rPr>
          <w:bCs/>
          <w:iCs/>
        </w:rPr>
        <w:t>darba vides riska faktori</w:t>
      </w:r>
      <w:r w:rsidRPr="00A71318">
        <w:t>, akts jāsastāda no jauna.</w:t>
      </w:r>
    </w:p>
    <w:p w14:paraId="44BC6928" w14:textId="77777777" w:rsidR="00B525DC" w:rsidRPr="00A71318" w:rsidRDefault="00B525DC" w:rsidP="00B525DC">
      <w:pPr>
        <w:spacing w:after="0"/>
        <w:ind w:left="567"/>
      </w:pPr>
    </w:p>
    <w:p w14:paraId="0B1B059E" w14:textId="77777777" w:rsidR="00B525DC" w:rsidRPr="00A71318" w:rsidRDefault="00000000" w:rsidP="00793D87">
      <w:pPr>
        <w:pStyle w:val="BodyText"/>
        <w:numPr>
          <w:ilvl w:val="0"/>
          <w:numId w:val="13"/>
        </w:numPr>
        <w:spacing w:after="0" w:afterAutospacing="0"/>
        <w:ind w:left="567" w:hanging="567"/>
      </w:pPr>
      <w:r w:rsidRPr="00A71318">
        <w:t>Nododot teritoriju vai telpu (telpas daļu) DU, AST atbildīgais personāls atbild par AST veikto tehnisko pasākumu pietiekamību un pareizību.</w:t>
      </w:r>
    </w:p>
    <w:p w14:paraId="26B328F6" w14:textId="77777777" w:rsidR="00B525DC" w:rsidRPr="00A71318" w:rsidRDefault="00B525DC" w:rsidP="00B525DC">
      <w:pPr>
        <w:pStyle w:val="BodyText"/>
        <w:spacing w:after="0" w:afterAutospacing="0"/>
        <w:ind w:left="567" w:firstLine="0"/>
      </w:pPr>
    </w:p>
    <w:p w14:paraId="42371F70" w14:textId="77777777" w:rsidR="00B525DC" w:rsidRPr="00A71318" w:rsidRDefault="00000000" w:rsidP="00793D87">
      <w:pPr>
        <w:pStyle w:val="BodyText"/>
        <w:numPr>
          <w:ilvl w:val="0"/>
          <w:numId w:val="13"/>
        </w:numPr>
        <w:spacing w:after="0" w:afterAutospacing="0"/>
        <w:ind w:left="567" w:hanging="567"/>
      </w:pPr>
      <w:r w:rsidRPr="00A71318">
        <w:t>Veicot darbus DU nodotā atsevišķā teritorijā vai telpā (telpas daļā) DU personāls atbild par:</w:t>
      </w:r>
    </w:p>
    <w:p w14:paraId="57BDDCC2" w14:textId="77777777" w:rsidR="00B525DC" w:rsidRPr="00A71318" w:rsidRDefault="00000000" w:rsidP="00793D87">
      <w:pPr>
        <w:pStyle w:val="ListParagraph"/>
        <w:numPr>
          <w:ilvl w:val="0"/>
          <w:numId w:val="3"/>
        </w:numPr>
        <w:spacing w:after="0" w:afterAutospacing="0" w:line="240" w:lineRule="auto"/>
        <w:ind w:left="1134" w:hanging="567"/>
      </w:pPr>
      <w:r w:rsidRPr="00A71318">
        <w:t>sava personāla atbilstību dotajam darbam;</w:t>
      </w:r>
    </w:p>
    <w:p w14:paraId="29CAECD9" w14:textId="77777777" w:rsidR="00B525DC" w:rsidRPr="00A71318" w:rsidRDefault="00000000" w:rsidP="00793D87">
      <w:pPr>
        <w:pStyle w:val="ListParagraph"/>
        <w:numPr>
          <w:ilvl w:val="0"/>
          <w:numId w:val="3"/>
        </w:numPr>
        <w:spacing w:after="0" w:afterAutospacing="0" w:line="240" w:lineRule="auto"/>
        <w:ind w:left="1134" w:hanging="567"/>
      </w:pPr>
      <w:r w:rsidRPr="00A71318">
        <w:t>par to, lai DU personāls ievērotu AST personāla norādījumu izpildi, kas saņemti instruktāžā un darba procesa izpildes laikā;</w:t>
      </w:r>
    </w:p>
    <w:p w14:paraId="68ED09A9" w14:textId="77777777" w:rsidR="00B525DC" w:rsidRPr="00A71318" w:rsidRDefault="00000000" w:rsidP="00793D87">
      <w:pPr>
        <w:pStyle w:val="ListParagraph"/>
        <w:numPr>
          <w:ilvl w:val="0"/>
          <w:numId w:val="3"/>
        </w:numPr>
        <w:spacing w:after="0" w:afterAutospacing="0" w:line="240" w:lineRule="auto"/>
        <w:ind w:left="1134" w:hanging="567"/>
      </w:pPr>
      <w:r w:rsidRPr="00A71318">
        <w:t>par darba aizsardzības noteikumu ievērošanu, veicot darbus AST teritorijā, elektroietaisē, aizsargjoslā.</w:t>
      </w:r>
    </w:p>
    <w:p w14:paraId="68988783" w14:textId="77777777" w:rsidR="00B525DC" w:rsidRPr="00A71318" w:rsidRDefault="00000000" w:rsidP="00793D87">
      <w:pPr>
        <w:pStyle w:val="ListParagraph"/>
        <w:numPr>
          <w:ilvl w:val="0"/>
          <w:numId w:val="3"/>
        </w:numPr>
        <w:spacing w:after="0" w:afterAutospacing="0" w:line="240" w:lineRule="auto"/>
        <w:ind w:left="1134" w:hanging="567"/>
      </w:pPr>
      <w:r w:rsidRPr="00A71318">
        <w:t>sava darba aprīkojuma, kolektīvo un individuālo aizsardzības līdzekļu tehnisko stāvokli, pietiekamību un to pareizu pielietojumu;</w:t>
      </w:r>
    </w:p>
    <w:p w14:paraId="3E9394BE" w14:textId="77777777" w:rsidR="00B525DC" w:rsidRPr="00A71318" w:rsidRDefault="00000000" w:rsidP="00793D87">
      <w:pPr>
        <w:pStyle w:val="ListParagraph"/>
        <w:numPr>
          <w:ilvl w:val="0"/>
          <w:numId w:val="3"/>
        </w:numPr>
        <w:spacing w:after="0" w:afterAutospacing="0" w:line="240" w:lineRule="auto"/>
        <w:ind w:left="1134" w:hanging="567"/>
      </w:pPr>
      <w:r w:rsidRPr="00A71318">
        <w:rPr>
          <w:b/>
        </w:rPr>
        <w:t>darba zonas sagatavošanai veikto drošības pasākumu saglabāšanu, tai skaitā darba zonas iežogojuma atbilstību aktam</w:t>
      </w:r>
      <w:r w:rsidRPr="00A71318">
        <w:t>;</w:t>
      </w:r>
    </w:p>
    <w:p w14:paraId="3EBE02EF" w14:textId="77777777" w:rsidR="001C5810" w:rsidRPr="00003912" w:rsidRDefault="00000000" w:rsidP="00003912">
      <w:pPr>
        <w:pStyle w:val="ListParagraph"/>
        <w:numPr>
          <w:ilvl w:val="0"/>
          <w:numId w:val="3"/>
        </w:numPr>
        <w:spacing w:after="0" w:afterAutospacing="0" w:line="240" w:lineRule="auto"/>
        <w:ind w:left="1134" w:hanging="567"/>
        <w:rPr>
          <w:highlight w:val="yellow"/>
        </w:rPr>
      </w:pPr>
      <w:r w:rsidRPr="00003912">
        <w:rPr>
          <w:highlight w:val="yellow"/>
        </w:rPr>
        <w:t>par valsts normatīvo dokumentu prasību ievērošanu, veicot darbus ar bīstamajām iekārtām, norīkojuma izsniegšanu darbam paaugstinātas bīstamības apstākļos</w:t>
      </w:r>
      <w:r w:rsidR="00003912" w:rsidRPr="00003912">
        <w:rPr>
          <w:highlight w:val="yellow"/>
        </w:rPr>
        <w:t>;</w:t>
      </w:r>
    </w:p>
    <w:p w14:paraId="1A83505C" w14:textId="77777777" w:rsidR="001C5810" w:rsidRDefault="00000000" w:rsidP="00003912">
      <w:pPr>
        <w:pStyle w:val="ListParagraph"/>
        <w:numPr>
          <w:ilvl w:val="0"/>
          <w:numId w:val="3"/>
        </w:numPr>
        <w:spacing w:after="0" w:afterAutospacing="0" w:line="240" w:lineRule="auto"/>
        <w:ind w:left="1134" w:hanging="567"/>
      </w:pPr>
      <w:r>
        <w:t xml:space="preserve">par </w:t>
      </w:r>
      <w:r w:rsidRPr="00A71318">
        <w:t>ugunsbīstam</w:t>
      </w:r>
      <w:r>
        <w:t>iem</w:t>
      </w:r>
      <w:r w:rsidRPr="00A71318">
        <w:t xml:space="preserve"> darb</w:t>
      </w:r>
      <w:r>
        <w:t>iem</w:t>
      </w:r>
      <w:r w:rsidRPr="00A71318">
        <w:t>, norīkojuma ugunsbīstamā darba veikšanai pagaidu vietā sastādīšanu</w:t>
      </w:r>
      <w:r>
        <w:t>;</w:t>
      </w:r>
    </w:p>
    <w:p w14:paraId="3AAEA27A" w14:textId="77777777" w:rsidR="001C5810" w:rsidRPr="00003912" w:rsidRDefault="00000000" w:rsidP="00003912">
      <w:pPr>
        <w:pStyle w:val="ListParagraph"/>
        <w:numPr>
          <w:ilvl w:val="0"/>
          <w:numId w:val="3"/>
        </w:numPr>
        <w:spacing w:after="0" w:afterAutospacing="0" w:line="240" w:lineRule="auto"/>
        <w:ind w:left="1134" w:hanging="567"/>
        <w:rPr>
          <w:highlight w:val="yellow"/>
        </w:rPr>
      </w:pPr>
      <w:r w:rsidRPr="00003912">
        <w:rPr>
          <w:highlight w:val="yellow"/>
        </w:rPr>
        <w:lastRenderedPageBreak/>
        <w:t>par norīkojuma izsniegšanu darbam augstumā paaugstinātas bīstamības apstākļos (darbi virs 5m vai iekare);</w:t>
      </w:r>
    </w:p>
    <w:p w14:paraId="589BFFFB" w14:textId="77777777" w:rsidR="00B525DC" w:rsidRPr="00A71318" w:rsidRDefault="00000000" w:rsidP="00793D87">
      <w:pPr>
        <w:pStyle w:val="ListParagraph"/>
        <w:numPr>
          <w:ilvl w:val="0"/>
          <w:numId w:val="3"/>
        </w:numPr>
        <w:spacing w:after="0" w:afterAutospacing="0" w:line="240" w:lineRule="auto"/>
        <w:ind w:left="1134" w:hanging="567"/>
      </w:pPr>
      <w:r w:rsidRPr="00A71318">
        <w:t>pareizu darba tehnoloģiju un drošu darba paņēmienu ievērošanu;</w:t>
      </w:r>
    </w:p>
    <w:p w14:paraId="73B81BF8" w14:textId="77777777" w:rsidR="00B525DC" w:rsidRPr="00A71318" w:rsidRDefault="00000000" w:rsidP="00793D87">
      <w:pPr>
        <w:pStyle w:val="ListParagraph"/>
        <w:numPr>
          <w:ilvl w:val="0"/>
          <w:numId w:val="3"/>
        </w:numPr>
        <w:spacing w:after="0" w:afterAutospacing="0" w:line="240" w:lineRule="auto"/>
        <w:ind w:left="1134" w:hanging="567"/>
      </w:pPr>
      <w:r w:rsidRPr="00A71318">
        <w:t>par darba izpildes kvalitāti un termiņu ievērošanu;</w:t>
      </w:r>
    </w:p>
    <w:p w14:paraId="7915E67C"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darba organizācijas dokumentācijā norādīto prasību ievērošanu;</w:t>
      </w:r>
    </w:p>
    <w:p w14:paraId="58382ABE" w14:textId="77777777" w:rsidR="00B525DC" w:rsidRPr="00A71318" w:rsidRDefault="00000000" w:rsidP="00793D87">
      <w:pPr>
        <w:pStyle w:val="ListParagraph"/>
        <w:numPr>
          <w:ilvl w:val="0"/>
          <w:numId w:val="3"/>
        </w:numPr>
        <w:spacing w:after="0" w:afterAutospacing="0" w:line="240" w:lineRule="auto"/>
        <w:ind w:left="1134" w:hanging="567"/>
      </w:pPr>
      <w:r w:rsidRPr="00A71318">
        <w:t>piekļuves režīma un pārvietošanās maršruta ievērošanu.</w:t>
      </w:r>
      <w:bookmarkStart w:id="93" w:name="_Toc225565186"/>
      <w:bookmarkStart w:id="94" w:name="_Toc225569092"/>
      <w:bookmarkStart w:id="95" w:name="_Toc225578312"/>
      <w:bookmarkStart w:id="96" w:name="_Toc225578365"/>
      <w:bookmarkStart w:id="97" w:name="_Toc225745347"/>
      <w:bookmarkStart w:id="98" w:name="_Toc226249685"/>
      <w:bookmarkStart w:id="99" w:name="_Toc226447744"/>
      <w:bookmarkStart w:id="100" w:name="_Toc225565187"/>
      <w:bookmarkStart w:id="101" w:name="_Toc225569093"/>
      <w:bookmarkStart w:id="102" w:name="_Toc225578313"/>
      <w:bookmarkStart w:id="103" w:name="_Toc225578366"/>
      <w:bookmarkStart w:id="104" w:name="_Toc225745348"/>
      <w:bookmarkStart w:id="105" w:name="_Toc226249686"/>
      <w:bookmarkStart w:id="106" w:name="_Toc226447745"/>
      <w:bookmarkStart w:id="107" w:name="_Toc225565188"/>
      <w:bookmarkStart w:id="108" w:name="_Toc225569094"/>
      <w:bookmarkStart w:id="109" w:name="_Toc225578314"/>
      <w:bookmarkStart w:id="110" w:name="_Toc225578367"/>
      <w:bookmarkStart w:id="111" w:name="_Toc225745349"/>
      <w:bookmarkStart w:id="112" w:name="_Toc226249687"/>
      <w:bookmarkStart w:id="113" w:name="_Toc226447746"/>
      <w:bookmarkStart w:id="114" w:name="_Toc225565189"/>
      <w:bookmarkStart w:id="115" w:name="_Toc225569095"/>
      <w:bookmarkStart w:id="116" w:name="_Toc225578315"/>
      <w:bookmarkStart w:id="117" w:name="_Toc225578368"/>
      <w:bookmarkStart w:id="118" w:name="_Toc225745350"/>
      <w:bookmarkStart w:id="119" w:name="_Toc226249688"/>
      <w:bookmarkStart w:id="120" w:name="_Toc226447747"/>
      <w:bookmarkStart w:id="121" w:name="_Toc225565190"/>
      <w:bookmarkStart w:id="122" w:name="_Toc225569096"/>
      <w:bookmarkStart w:id="123" w:name="_Toc225578316"/>
      <w:bookmarkStart w:id="124" w:name="_Toc225578369"/>
      <w:bookmarkStart w:id="125" w:name="_Toc225745351"/>
      <w:bookmarkStart w:id="126" w:name="_Toc226249689"/>
      <w:bookmarkStart w:id="127" w:name="_Toc226447748"/>
      <w:bookmarkStart w:id="128" w:name="_Toc225565191"/>
      <w:bookmarkStart w:id="129" w:name="_Toc225569097"/>
      <w:bookmarkStart w:id="130" w:name="_Toc225578317"/>
      <w:bookmarkStart w:id="131" w:name="_Toc225578370"/>
      <w:bookmarkStart w:id="132" w:name="_Toc225745352"/>
      <w:bookmarkStart w:id="133" w:name="_Toc226249690"/>
      <w:bookmarkStart w:id="134" w:name="_Toc226447749"/>
      <w:bookmarkStart w:id="135" w:name="_Toc225565192"/>
      <w:bookmarkStart w:id="136" w:name="_Toc225569098"/>
      <w:bookmarkStart w:id="137" w:name="_Toc225578318"/>
      <w:bookmarkStart w:id="138" w:name="_Toc225578371"/>
      <w:bookmarkStart w:id="139" w:name="_Toc225745353"/>
      <w:bookmarkStart w:id="140" w:name="_Toc226249691"/>
      <w:bookmarkStart w:id="141" w:name="_Toc226447750"/>
      <w:bookmarkStart w:id="142" w:name="_Toc225565193"/>
      <w:bookmarkStart w:id="143" w:name="_Toc225569099"/>
      <w:bookmarkStart w:id="144" w:name="_Toc225578319"/>
      <w:bookmarkStart w:id="145" w:name="_Toc225578372"/>
      <w:bookmarkStart w:id="146" w:name="_Toc225745354"/>
      <w:bookmarkStart w:id="147" w:name="_Toc226249692"/>
      <w:bookmarkStart w:id="148" w:name="_Toc226447751"/>
      <w:bookmarkStart w:id="149" w:name="_Toc225565194"/>
      <w:bookmarkStart w:id="150" w:name="_Toc225569100"/>
      <w:bookmarkStart w:id="151" w:name="_Toc225578320"/>
      <w:bookmarkStart w:id="152" w:name="_Toc225578373"/>
      <w:bookmarkStart w:id="153" w:name="_Toc225745355"/>
      <w:bookmarkStart w:id="154" w:name="_Toc226249693"/>
      <w:bookmarkStart w:id="155" w:name="_Toc22644775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7DCC9310" w14:textId="77777777" w:rsidR="00B525DC" w:rsidRPr="00A71318" w:rsidRDefault="00B525DC" w:rsidP="00B525DC">
      <w:pPr>
        <w:spacing w:after="0"/>
        <w:ind w:left="567"/>
      </w:pPr>
    </w:p>
    <w:p w14:paraId="2C32B710" w14:textId="77777777" w:rsidR="00B525DC" w:rsidRPr="00A71318" w:rsidRDefault="00000000" w:rsidP="00793D87">
      <w:pPr>
        <w:numPr>
          <w:ilvl w:val="0"/>
          <w:numId w:val="13"/>
        </w:numPr>
        <w:spacing w:after="0" w:line="240" w:lineRule="auto"/>
        <w:ind w:left="567" w:hanging="567"/>
        <w:jc w:val="both"/>
        <w:rPr>
          <w:u w:val="single"/>
        </w:rPr>
      </w:pPr>
      <w:r w:rsidRPr="00A71318">
        <w:t>Ja AST personālam jāveic darbi pie elektroiekārtas, kas atrodas DU nodotā teritorijā vai telpā (telpas daļā), DU instruē AST personālu pirms darbu sākuma par darba vides riskiem DU nodotā teritorijā vai telpā (telpas daļā) un nepieciešamajiem darba vietas sagatavošanas pasākumiem paredzamā darba veikšanai. Instruktāžu DU noformē ar ierakstu instruktāžu reģistrācijas dokumentā, kas glabājas pie DU.</w:t>
      </w:r>
    </w:p>
    <w:p w14:paraId="30A5AA2B" w14:textId="77777777" w:rsidR="00B525DC" w:rsidRPr="00A71318" w:rsidRDefault="00B525DC" w:rsidP="00B525DC">
      <w:pPr>
        <w:pStyle w:val="Heading1"/>
      </w:pPr>
    </w:p>
    <w:p w14:paraId="5E7E06CA" w14:textId="77777777" w:rsidR="00B525DC" w:rsidRPr="00A71318" w:rsidRDefault="00000000" w:rsidP="00B525DC">
      <w:pPr>
        <w:pStyle w:val="Heading1"/>
      </w:pPr>
      <w:bookmarkStart w:id="156" w:name="_Toc256000123"/>
      <w:bookmarkStart w:id="157" w:name="_Toc256000094"/>
      <w:bookmarkStart w:id="158" w:name="_Toc256000067"/>
      <w:bookmarkStart w:id="159" w:name="_Toc256000040"/>
      <w:bookmarkStart w:id="160" w:name="_Toc256000013"/>
      <w:bookmarkStart w:id="161" w:name="_Toc21082813"/>
      <w:bookmarkStart w:id="162" w:name="_Toc61455770"/>
      <w:r w:rsidRPr="00A71318">
        <w:t>12. Darbi, ar aktu nodotā EPL vai EPL posmā.</w:t>
      </w:r>
      <w:bookmarkEnd w:id="156"/>
      <w:bookmarkEnd w:id="157"/>
      <w:bookmarkEnd w:id="158"/>
      <w:bookmarkEnd w:id="159"/>
      <w:bookmarkEnd w:id="160"/>
      <w:bookmarkEnd w:id="161"/>
      <w:bookmarkEnd w:id="162"/>
    </w:p>
    <w:p w14:paraId="23D7650D"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Nododot EPL vai EPL posmu DU rīcībā, jārīkojas atbilstoši MK Nr. 1041 un LEK-025 prasībām.</w:t>
      </w:r>
    </w:p>
    <w:p w14:paraId="194C6C42" w14:textId="77777777" w:rsidR="00B525DC" w:rsidRPr="00A71318" w:rsidRDefault="00B525DC" w:rsidP="00B525DC">
      <w:pPr>
        <w:pStyle w:val="BodyTextIndent3"/>
        <w:spacing w:after="0"/>
        <w:ind w:left="567"/>
        <w:rPr>
          <w:sz w:val="22"/>
          <w:szCs w:val="22"/>
        </w:rPr>
      </w:pPr>
    </w:p>
    <w:p w14:paraId="23E1CCDC"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Nododot EPL posmu DU rīcībā, EPL posmā ir jāatvieno cilpas visu trīs fāžu vadiem</w:t>
      </w:r>
      <w:r w:rsidRPr="00A71318">
        <w:rPr>
          <w:sz w:val="22"/>
          <w:szCs w:val="22"/>
          <w:lang w:val="lv-LV"/>
        </w:rPr>
        <w:t xml:space="preserve"> </w:t>
      </w:r>
      <w:r w:rsidRPr="00A71318">
        <w:rPr>
          <w:sz w:val="22"/>
          <w:szCs w:val="22"/>
        </w:rPr>
        <w:t>enkurbalstos</w:t>
      </w:r>
      <w:r w:rsidRPr="00A71318">
        <w:rPr>
          <w:sz w:val="22"/>
          <w:szCs w:val="22"/>
          <w:lang w:val="lv-LV"/>
        </w:rPr>
        <w:t>, un/vai nulles pārlaidumam apakšstacijas pusē (veic AD personāls)</w:t>
      </w:r>
      <w:r w:rsidRPr="00A71318">
        <w:rPr>
          <w:sz w:val="22"/>
          <w:szCs w:val="22"/>
        </w:rPr>
        <w:t>.</w:t>
      </w:r>
      <w:r w:rsidRPr="00A71318">
        <w:rPr>
          <w:sz w:val="22"/>
          <w:szCs w:val="22"/>
          <w:lang w:val="lv-LV"/>
        </w:rPr>
        <w:t xml:space="preserve"> </w:t>
      </w:r>
      <w:r w:rsidRPr="00A71318">
        <w:rPr>
          <w:sz w:val="22"/>
          <w:szCs w:val="22"/>
        </w:rPr>
        <w:t>EPL visos galos ir jābūt sazemētai (ieskaitot ekrāntrosi)</w:t>
      </w:r>
      <w:r w:rsidRPr="00A71318">
        <w:rPr>
          <w:sz w:val="22"/>
          <w:szCs w:val="22"/>
          <w:lang w:val="lv-LV"/>
        </w:rPr>
        <w:t>.</w:t>
      </w:r>
      <w:r w:rsidRPr="00A71318">
        <w:rPr>
          <w:sz w:val="22"/>
          <w:szCs w:val="22"/>
        </w:rPr>
        <w:t xml:space="preserve"> Zemēšanu veic AST personāls.</w:t>
      </w:r>
    </w:p>
    <w:p w14:paraId="287CE632" w14:textId="77777777" w:rsidR="00B525DC" w:rsidRPr="00A71318" w:rsidRDefault="00B525DC" w:rsidP="00B525DC">
      <w:pPr>
        <w:pStyle w:val="BodyTextIndent3"/>
        <w:spacing w:after="0"/>
        <w:ind w:left="567"/>
        <w:rPr>
          <w:sz w:val="22"/>
          <w:szCs w:val="22"/>
        </w:rPr>
      </w:pPr>
    </w:p>
    <w:p w14:paraId="5A97D093"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 xml:space="preserve">Nododot EPL visā garumā, EPL ir jāatvieno visu trīs fāžu vadi gala balstos </w:t>
      </w:r>
      <w:r w:rsidRPr="00A71318">
        <w:rPr>
          <w:sz w:val="22"/>
          <w:szCs w:val="22"/>
          <w:lang w:val="lv-LV"/>
        </w:rPr>
        <w:t>vai nulles pārlaidumiem apakšstacijas pusē (veic AD personāls)</w:t>
      </w:r>
      <w:r w:rsidRPr="00A71318">
        <w:rPr>
          <w:sz w:val="22"/>
          <w:szCs w:val="22"/>
        </w:rPr>
        <w:t>. EPL visos galos ir jābūt sazemētai (ieskaitot ekrāntrosi). Zemēšanu veic AST personāls.</w:t>
      </w:r>
    </w:p>
    <w:p w14:paraId="0D296B07" w14:textId="77777777" w:rsidR="00B525DC" w:rsidRPr="00A71318" w:rsidRDefault="00B525DC" w:rsidP="00B525DC">
      <w:pPr>
        <w:pStyle w:val="BodyTextIndent3"/>
        <w:spacing w:after="0"/>
        <w:ind w:left="567"/>
        <w:rPr>
          <w:sz w:val="22"/>
          <w:szCs w:val="22"/>
        </w:rPr>
      </w:pPr>
    </w:p>
    <w:p w14:paraId="08FB93EF"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Nododot EPL vai EPL posmu DU rīcībā, AST un DU atbildīgās personas noformē aktu Par pielaišanu pie darbiem elektroietaišu teritorijā, telpā, elektrolīnijā vai elektrolīnijas posmā ” (pielikums Nr. 3). Aktā jānorāda nenovērstie darba vides riska faktori, ja tādi paliek darba zonā un attiecīgie drošības pasākumi.</w:t>
      </w:r>
    </w:p>
    <w:p w14:paraId="3666E7A1" w14:textId="77777777" w:rsidR="00B525DC" w:rsidRPr="00A71318" w:rsidRDefault="00B525DC" w:rsidP="00B525DC">
      <w:pPr>
        <w:pStyle w:val="BodyTextIndent3"/>
        <w:spacing w:after="0"/>
        <w:ind w:left="567"/>
        <w:rPr>
          <w:sz w:val="22"/>
          <w:szCs w:val="22"/>
        </w:rPr>
      </w:pPr>
    </w:p>
    <w:p w14:paraId="24D0E0FC"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Aktu par pielaišanu pie darbiem elektroietaišu teritorijā, telpā, elektrolīnijā vai elektrolīnijas posmā no AST puses paraksta attiecīgi Līniju dienesta iecirkņa vadītājs</w:t>
      </w:r>
      <w:r w:rsidRPr="00A71318">
        <w:rPr>
          <w:sz w:val="22"/>
          <w:szCs w:val="22"/>
          <w:lang w:val="lv-LV"/>
        </w:rPr>
        <w:t>.</w:t>
      </w:r>
    </w:p>
    <w:p w14:paraId="7C53E0AF" w14:textId="77777777" w:rsidR="00B525DC" w:rsidRPr="00A71318" w:rsidRDefault="00B525DC" w:rsidP="00B525DC">
      <w:pPr>
        <w:pStyle w:val="BodyTextIndent3"/>
        <w:spacing w:after="0"/>
        <w:ind w:left="567"/>
        <w:rPr>
          <w:sz w:val="22"/>
          <w:szCs w:val="22"/>
        </w:rPr>
      </w:pPr>
    </w:p>
    <w:p w14:paraId="38DFA22B"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Aktu sastāda DU divos eksemplāros, viens, no kuriem paliek AST, otrs pie DU.</w:t>
      </w:r>
    </w:p>
    <w:p w14:paraId="765D2A8D" w14:textId="77777777" w:rsidR="00B525DC" w:rsidRPr="00A71318" w:rsidRDefault="00B525DC" w:rsidP="00B525DC">
      <w:pPr>
        <w:pStyle w:val="BodyTextIndent3"/>
        <w:spacing w:after="0"/>
        <w:ind w:left="567"/>
        <w:rPr>
          <w:sz w:val="22"/>
          <w:szCs w:val="22"/>
        </w:rPr>
      </w:pPr>
    </w:p>
    <w:p w14:paraId="6F3668BE"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DU personāls veic visus nepieciešamos pasākumus drošai darbu veikšanai nodotajā EPL vai EPL posmā.</w:t>
      </w:r>
    </w:p>
    <w:p w14:paraId="155D353D" w14:textId="77777777" w:rsidR="00B525DC" w:rsidRPr="00A71318" w:rsidRDefault="00B525DC" w:rsidP="00B525DC">
      <w:pPr>
        <w:pStyle w:val="BodyTextIndent3"/>
        <w:spacing w:after="0"/>
        <w:ind w:left="567"/>
        <w:rPr>
          <w:sz w:val="22"/>
          <w:szCs w:val="22"/>
        </w:rPr>
      </w:pPr>
    </w:p>
    <w:p w14:paraId="33D03483"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Ja nepieciešams atslēgt krustojošās līnijas, tad DU kārto šos atslēgumus ar attiecīgo līniju valdītājiem, kuri atslēdz un sazemē šīs līnijas. Krustojošām līnijām jābūt atslēgtām un sazemētām pirms DU brigādes sāk darbu uz EPL. DU saskaņo darbus ar šķērsojošo inženiertehnisko komunikāciju valdītājiem- īpašniekiem.</w:t>
      </w:r>
    </w:p>
    <w:p w14:paraId="557B46C7" w14:textId="77777777" w:rsidR="00B525DC" w:rsidRPr="00A71318" w:rsidRDefault="00B525DC" w:rsidP="00B525DC">
      <w:pPr>
        <w:pStyle w:val="BodyTextIndent3"/>
        <w:spacing w:after="0"/>
        <w:ind w:left="567"/>
        <w:rPr>
          <w:sz w:val="22"/>
          <w:szCs w:val="22"/>
        </w:rPr>
      </w:pPr>
    </w:p>
    <w:p w14:paraId="75571B2E"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 xml:space="preserve">Aktā jānorāda DU radītie darba vides riska faktori, ja tādi paliek EPL zonā un attiecīgie drošības pasākumi. </w:t>
      </w:r>
    </w:p>
    <w:p w14:paraId="29BA9A37" w14:textId="77777777" w:rsidR="00B525DC" w:rsidRPr="00A71318" w:rsidRDefault="00B525DC" w:rsidP="00B525DC">
      <w:pPr>
        <w:pStyle w:val="BodyTextIndent3"/>
        <w:spacing w:after="0"/>
        <w:ind w:left="567"/>
        <w:rPr>
          <w:sz w:val="22"/>
          <w:szCs w:val="22"/>
        </w:rPr>
      </w:pPr>
    </w:p>
    <w:p w14:paraId="76BAF609"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 xml:space="preserve">AST aktā norāda vai nodotā līnija vai posms ir ar inducētu spriegumu, un aktam pievieno sarakstu, kurā norādītas inženierbūves, kuras krusto nodotā elektrolīnija vai tās posms. </w:t>
      </w:r>
    </w:p>
    <w:p w14:paraId="7D7DB119" w14:textId="77777777" w:rsidR="00B525DC" w:rsidRPr="00A71318" w:rsidRDefault="00B525DC" w:rsidP="00B525DC">
      <w:pPr>
        <w:pStyle w:val="BodyTextIndent3"/>
        <w:spacing w:after="0"/>
        <w:ind w:left="567"/>
        <w:rPr>
          <w:sz w:val="22"/>
          <w:szCs w:val="22"/>
        </w:rPr>
      </w:pPr>
    </w:p>
    <w:p w14:paraId="5A0019C5"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lastRenderedPageBreak/>
        <w:t xml:space="preserve">Ja DU tiek nodotas vairākas EPL vai EPL posmi, par katru no tām jāsastāda atsevišķs akts. Ja </w:t>
      </w:r>
      <w:r w:rsidRPr="00A71318">
        <w:rPr>
          <w:sz w:val="22"/>
          <w:szCs w:val="22"/>
          <w:lang w:val="lv-LV"/>
        </w:rPr>
        <w:t>pagarinās</w:t>
      </w:r>
      <w:r w:rsidRPr="00A71318">
        <w:rPr>
          <w:sz w:val="22"/>
          <w:szCs w:val="22"/>
        </w:rPr>
        <w:t xml:space="preserve"> darba veikšanas termiņš, kā arī ja izmainās nodotās EPL posma robežas vai nodotajā EPL vai EPL posmā ir mainījušies darba vides riska faktori, akts jāsastāda no jauna.</w:t>
      </w:r>
    </w:p>
    <w:p w14:paraId="50E986FD" w14:textId="77777777" w:rsidR="00B525DC" w:rsidRPr="00A71318" w:rsidRDefault="00B525DC" w:rsidP="00B525DC">
      <w:pPr>
        <w:pStyle w:val="BodyTextIndent3"/>
        <w:spacing w:after="0"/>
        <w:ind w:left="567"/>
        <w:rPr>
          <w:sz w:val="22"/>
          <w:szCs w:val="22"/>
        </w:rPr>
      </w:pPr>
    </w:p>
    <w:p w14:paraId="29EC6B62"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Nododot EPL vai EPL posmu, AST atbildīgais personāls atbild par AST veikto tehnisko pasākumu pietiekamību un pareizību.</w:t>
      </w:r>
    </w:p>
    <w:p w14:paraId="6DE04F69" w14:textId="77777777" w:rsidR="00B525DC" w:rsidRPr="00A71318" w:rsidRDefault="00B525DC" w:rsidP="00B525DC">
      <w:pPr>
        <w:pStyle w:val="BodyTextIndent3"/>
        <w:spacing w:after="0"/>
        <w:ind w:left="567"/>
        <w:rPr>
          <w:sz w:val="22"/>
          <w:szCs w:val="22"/>
        </w:rPr>
      </w:pPr>
    </w:p>
    <w:p w14:paraId="515373EB" w14:textId="77777777" w:rsidR="00B525DC" w:rsidRPr="00A71318" w:rsidRDefault="00000000" w:rsidP="00793D87">
      <w:pPr>
        <w:pStyle w:val="BodyTextIndent3"/>
        <w:numPr>
          <w:ilvl w:val="0"/>
          <w:numId w:val="14"/>
        </w:numPr>
        <w:spacing w:after="0"/>
        <w:ind w:left="567" w:hanging="567"/>
        <w:rPr>
          <w:sz w:val="22"/>
          <w:szCs w:val="22"/>
        </w:rPr>
      </w:pPr>
      <w:r w:rsidRPr="00A71318">
        <w:rPr>
          <w:sz w:val="22"/>
          <w:szCs w:val="22"/>
        </w:rPr>
        <w:t>DU personāls atbild par:</w:t>
      </w:r>
    </w:p>
    <w:p w14:paraId="0992D31E"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sava personāla atbilstību izpildāmajiem darbiem;</w:t>
      </w:r>
    </w:p>
    <w:p w14:paraId="60B9EA15"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to, lai DU personāls ievērotu AST personāla norādījumu izpildi, kas saņemti instruktāžā un darba procesa izpildes laikā;</w:t>
      </w:r>
    </w:p>
    <w:p w14:paraId="57560CB5"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brigādes iepazīstināšanu ar darba apstākļiem šajā darba vietā pirms darbu uzsākšanas, kā arī par darba vides riskiem, ko var radīt DU pielietotā darbu izpildes tehnoloģija.</w:t>
      </w:r>
    </w:p>
    <w:p w14:paraId="1B3256DF" w14:textId="77777777" w:rsidR="001C5810" w:rsidRPr="00FD19F7" w:rsidRDefault="00000000" w:rsidP="00FD19F7">
      <w:pPr>
        <w:pStyle w:val="BodyTextIndent3"/>
        <w:numPr>
          <w:ilvl w:val="0"/>
          <w:numId w:val="3"/>
        </w:numPr>
        <w:spacing w:after="0"/>
        <w:ind w:left="1134" w:hanging="567"/>
        <w:rPr>
          <w:highlight w:val="yellow"/>
        </w:rPr>
      </w:pPr>
      <w:r w:rsidRPr="00FD19F7">
        <w:rPr>
          <w:sz w:val="22"/>
          <w:szCs w:val="22"/>
          <w:highlight w:val="yellow"/>
        </w:rPr>
        <w:t>par valsts normatīvo dokumentu prasību ievērošanu, veicot darbus ar bīstamajām iekārtām, kravas celtņa operatoram norīkojuma izsniegšanu darbam ar kravas celtni paaugstinātas bīstamības apstākļos</w:t>
      </w:r>
      <w:r w:rsidR="00FD19F7">
        <w:rPr>
          <w:sz w:val="22"/>
          <w:szCs w:val="22"/>
          <w:highlight w:val="yellow"/>
          <w:lang w:val="lv-LV"/>
        </w:rPr>
        <w:t>;</w:t>
      </w:r>
    </w:p>
    <w:p w14:paraId="753B57B0" w14:textId="77777777" w:rsidR="001C5810" w:rsidRPr="00FD19F7" w:rsidRDefault="00000000" w:rsidP="00FD19F7">
      <w:pPr>
        <w:pStyle w:val="BodyTextIndent3"/>
        <w:numPr>
          <w:ilvl w:val="0"/>
          <w:numId w:val="3"/>
        </w:numPr>
        <w:spacing w:after="0"/>
        <w:ind w:left="1134" w:hanging="567"/>
      </w:pPr>
      <w:r w:rsidRPr="00FD19F7">
        <w:rPr>
          <w:sz w:val="22"/>
          <w:szCs w:val="22"/>
        </w:rPr>
        <w:t>par ugunsbīstamiem darbiem, norīkojuma ugunsbīstamā darba veikšanai pagaidu vietā sastādīšanu;</w:t>
      </w:r>
    </w:p>
    <w:p w14:paraId="00A0015D" w14:textId="77777777" w:rsidR="001C5810" w:rsidRPr="00FD19F7" w:rsidRDefault="00000000" w:rsidP="00FD19F7">
      <w:pPr>
        <w:pStyle w:val="BodyTextIndent3"/>
        <w:numPr>
          <w:ilvl w:val="0"/>
          <w:numId w:val="3"/>
        </w:numPr>
        <w:spacing w:after="0"/>
        <w:ind w:left="1134" w:hanging="567"/>
        <w:rPr>
          <w:highlight w:val="yellow"/>
        </w:rPr>
      </w:pPr>
      <w:r w:rsidRPr="00FD19F7">
        <w:rPr>
          <w:sz w:val="22"/>
          <w:szCs w:val="22"/>
          <w:highlight w:val="yellow"/>
        </w:rPr>
        <w:t>par norīkojuma izsniegšanu darbam augstumā paaugstinātas bīstamības apstākļos (darbi virs 5m vai iekare);</w:t>
      </w:r>
    </w:p>
    <w:p w14:paraId="1560FB2B"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savu darba aprīkojuma, kolektīvo un individuālo aizsardzības līdzekļu tehnisko stāvokli, pietiekamību un to pareizu pielietojumu;</w:t>
      </w:r>
    </w:p>
    <w:p w14:paraId="449064CF"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darba organizācijas dokumentācijā norādīto prasību ievērošanu;</w:t>
      </w:r>
    </w:p>
    <w:p w14:paraId="7278236A"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pareizu darba tehnoloģiju un drošu darba paņēmienu ievērošanu;</w:t>
      </w:r>
    </w:p>
    <w:p w14:paraId="05F3834F"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darba izpildes kvalitāti un termiņu ievērošanu;</w:t>
      </w:r>
    </w:p>
    <w:p w14:paraId="6A013375" w14:textId="77777777" w:rsidR="00B525DC" w:rsidRPr="00A71318" w:rsidRDefault="00000000" w:rsidP="00793D87">
      <w:pPr>
        <w:pStyle w:val="BodyTextIndent3"/>
        <w:numPr>
          <w:ilvl w:val="0"/>
          <w:numId w:val="3"/>
        </w:numPr>
        <w:spacing w:after="0"/>
        <w:ind w:left="1134" w:hanging="567"/>
        <w:rPr>
          <w:sz w:val="22"/>
          <w:szCs w:val="22"/>
        </w:rPr>
      </w:pPr>
      <w:r w:rsidRPr="00A71318">
        <w:rPr>
          <w:sz w:val="22"/>
          <w:szCs w:val="22"/>
        </w:rPr>
        <w:t>par darba aizsardzības noteikumu ievērošanu, veicot darbus AST teritorijā, elektroietaisē, aizsargjoslā.</w:t>
      </w:r>
    </w:p>
    <w:p w14:paraId="4B1FED77" w14:textId="77777777" w:rsidR="00B525DC" w:rsidRPr="00A71318" w:rsidRDefault="00B525DC" w:rsidP="00B525DC">
      <w:pPr>
        <w:ind w:left="1134" w:hanging="567"/>
      </w:pPr>
    </w:p>
    <w:p w14:paraId="22E5BF88" w14:textId="77777777" w:rsidR="00B525DC" w:rsidRPr="00A71318" w:rsidRDefault="00000000" w:rsidP="00B525DC">
      <w:pPr>
        <w:pStyle w:val="Heading1"/>
      </w:pPr>
      <w:bookmarkStart w:id="163" w:name="_Toc256000124"/>
      <w:bookmarkStart w:id="164" w:name="_Toc256000095"/>
      <w:bookmarkStart w:id="165" w:name="_Toc256000068"/>
      <w:bookmarkStart w:id="166" w:name="_Toc256000041"/>
      <w:bookmarkStart w:id="167" w:name="_Toc256000014"/>
      <w:bookmarkStart w:id="168" w:name="_Toc21082814"/>
      <w:bookmarkStart w:id="169" w:name="_Toc61455771"/>
      <w:r w:rsidRPr="00A71318">
        <w:t>13. AST darba organizācijas jautājumi</w:t>
      </w:r>
      <w:bookmarkEnd w:id="163"/>
      <w:bookmarkEnd w:id="164"/>
      <w:bookmarkEnd w:id="165"/>
      <w:bookmarkEnd w:id="166"/>
      <w:bookmarkEnd w:id="167"/>
      <w:bookmarkEnd w:id="168"/>
      <w:bookmarkEnd w:id="169"/>
    </w:p>
    <w:p w14:paraId="62F17AF4" w14:textId="77777777" w:rsidR="00B525DC" w:rsidRPr="00A71318" w:rsidRDefault="00000000" w:rsidP="00793D87">
      <w:pPr>
        <w:pStyle w:val="BodyTextIndent3"/>
        <w:numPr>
          <w:ilvl w:val="0"/>
          <w:numId w:val="15"/>
        </w:numPr>
        <w:spacing w:after="0"/>
        <w:ind w:left="567" w:hanging="567"/>
        <w:rPr>
          <w:sz w:val="22"/>
          <w:szCs w:val="22"/>
        </w:rPr>
      </w:pPr>
      <w:bookmarkStart w:id="170" w:name="_Hlk21001222"/>
      <w:r w:rsidRPr="00A71318">
        <w:rPr>
          <w:sz w:val="22"/>
          <w:szCs w:val="22"/>
          <w:lang w:val="lv-LV"/>
        </w:rPr>
        <w:t>Pēc līguma noslēgšanas par būvdarbu veikšanu, atbildīgajam projektu vadītājam ir jāinformē DU par veicamā darba procesā iesaistītajām AST struktūrvienībām (RD, TKD, AD, LD, u.c.) un jāsniedz šo struktūrvienību darba procesā iesaistīto AST darbinieku kontaktinformācija darba organizācijas jautājumu risināšanai.</w:t>
      </w:r>
    </w:p>
    <w:p w14:paraId="6506C578" w14:textId="77777777" w:rsidR="00B525DC" w:rsidRPr="00A71318" w:rsidRDefault="00B525DC" w:rsidP="00B525DC">
      <w:pPr>
        <w:pStyle w:val="BodyTextIndent3"/>
        <w:spacing w:after="0"/>
        <w:ind w:left="567"/>
        <w:rPr>
          <w:sz w:val="22"/>
          <w:szCs w:val="22"/>
        </w:rPr>
      </w:pPr>
    </w:p>
    <w:p w14:paraId="4FD27CD6"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lang w:val="lv-LV"/>
        </w:rPr>
        <w:t>Atbildīgajam projektu vadītājam ir jāinformē darba procesā iesaistītās AST struktūrvienības (RD, TKD, AD, LD, u.c.), par līguma noslēgšanu par būvdarbu veikšanu to apkalpes zonā.</w:t>
      </w:r>
    </w:p>
    <w:p w14:paraId="590BFB54" w14:textId="77777777" w:rsidR="00B525DC" w:rsidRPr="00A71318" w:rsidRDefault="00B525DC" w:rsidP="00B525DC">
      <w:pPr>
        <w:pStyle w:val="BodyTextIndent3"/>
        <w:spacing w:after="0"/>
        <w:ind w:left="567"/>
        <w:rPr>
          <w:sz w:val="22"/>
          <w:szCs w:val="22"/>
        </w:rPr>
      </w:pPr>
    </w:p>
    <w:bookmarkEnd w:id="170"/>
    <w:p w14:paraId="3BB59A56"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Darba atļaujas pieteikumam, lai DU</w:t>
      </w:r>
      <w:r w:rsidRPr="00A71318">
        <w:rPr>
          <w:sz w:val="22"/>
          <w:szCs w:val="22"/>
          <w:lang w:val="lv-LV"/>
        </w:rPr>
        <w:t>,</w:t>
      </w:r>
      <w:r w:rsidRPr="00A71318">
        <w:rPr>
          <w:sz w:val="22"/>
          <w:szCs w:val="22"/>
        </w:rPr>
        <w:t xml:space="preserve"> </w:t>
      </w:r>
      <w:r w:rsidRPr="00A71318">
        <w:rPr>
          <w:sz w:val="22"/>
          <w:szCs w:val="22"/>
          <w:lang w:val="lv-LV"/>
        </w:rPr>
        <w:t>lietotāja, lietotāja darbuzņēmēja</w:t>
      </w:r>
      <w:r w:rsidRPr="00A71318">
        <w:rPr>
          <w:sz w:val="22"/>
          <w:szCs w:val="22"/>
        </w:rPr>
        <w:t xml:space="preserve"> personāls varētu veikt darbus AST teritorijā vai elektroietaisē, jābūt vizētam ar AST Valdes locekļa (ekspluatācija), vai Tehniskās ekspluatācijas departamenta vadītāja vīzu.</w:t>
      </w:r>
    </w:p>
    <w:p w14:paraId="40EEA065" w14:textId="77777777" w:rsidR="00B525DC" w:rsidRPr="00A71318" w:rsidRDefault="00B525DC" w:rsidP="00B525DC">
      <w:pPr>
        <w:pStyle w:val="BodyTextIndent3"/>
        <w:spacing w:after="0"/>
        <w:ind w:left="567"/>
        <w:rPr>
          <w:sz w:val="22"/>
          <w:szCs w:val="22"/>
        </w:rPr>
      </w:pPr>
    </w:p>
    <w:p w14:paraId="1D8C23A7"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Vizēts darba atļaujas pieteikums tiek nosūtīts uz iesaistīto struktūrvienību</w:t>
      </w:r>
      <w:r w:rsidRPr="00A71318">
        <w:rPr>
          <w:sz w:val="22"/>
          <w:szCs w:val="22"/>
          <w:lang w:val="lv-LV"/>
        </w:rPr>
        <w:t>, PVD</w:t>
      </w:r>
      <w:r w:rsidRPr="00A71318">
        <w:rPr>
          <w:sz w:val="22"/>
          <w:szCs w:val="22"/>
        </w:rPr>
        <w:t xml:space="preserve"> un AST DD elektrotīklu dispečeram.</w:t>
      </w:r>
    </w:p>
    <w:p w14:paraId="244072CB" w14:textId="77777777" w:rsidR="00B525DC" w:rsidRPr="00A71318" w:rsidRDefault="00B525DC" w:rsidP="00B525DC">
      <w:pPr>
        <w:pStyle w:val="BodyTextIndent3"/>
        <w:spacing w:after="0"/>
        <w:ind w:left="567"/>
        <w:rPr>
          <w:sz w:val="22"/>
          <w:szCs w:val="22"/>
        </w:rPr>
      </w:pPr>
    </w:p>
    <w:p w14:paraId="5780A744"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AST atbildīgajam dienestam</w:t>
      </w:r>
      <w:r w:rsidRPr="00A71318">
        <w:rPr>
          <w:sz w:val="22"/>
          <w:szCs w:val="22"/>
          <w:lang w:val="lv-LV"/>
        </w:rPr>
        <w:t xml:space="preserve"> (PVD, vai atbildīgajai struktūrvienībai) jānosūta informācija par līgumattiecību noslēgšanu ar DU </w:t>
      </w:r>
      <w:r w:rsidRPr="00A71318">
        <w:rPr>
          <w:sz w:val="22"/>
          <w:szCs w:val="22"/>
        </w:rPr>
        <w:t>par darb</w:t>
      </w:r>
      <w:r w:rsidRPr="00A71318">
        <w:rPr>
          <w:sz w:val="22"/>
          <w:szCs w:val="22"/>
          <w:lang w:val="lv-LV"/>
        </w:rPr>
        <w:t>u veikšanu:</w:t>
      </w:r>
    </w:p>
    <w:p w14:paraId="7D9DCD84" w14:textId="77777777" w:rsidR="00B525DC" w:rsidRPr="00A71318" w:rsidRDefault="00000000" w:rsidP="00793D87">
      <w:pPr>
        <w:pStyle w:val="BodyTextIndent3"/>
        <w:numPr>
          <w:ilvl w:val="0"/>
          <w:numId w:val="3"/>
        </w:numPr>
        <w:spacing w:after="0"/>
        <w:rPr>
          <w:sz w:val="22"/>
          <w:szCs w:val="22"/>
        </w:rPr>
      </w:pPr>
      <w:r w:rsidRPr="00A71318">
        <w:rPr>
          <w:sz w:val="22"/>
          <w:szCs w:val="22"/>
        </w:rPr>
        <w:t xml:space="preserve">apakšstacijā Nr.142 (Mārupe), Nr.8 (TEC-2), Nr.2 (Ķeguma HES-1), Nr.2a (ĶegumaHES-2) </w:t>
      </w:r>
      <w:r w:rsidRPr="00A71318">
        <w:rPr>
          <w:sz w:val="22"/>
          <w:szCs w:val="22"/>
          <w:lang w:val="lv-LV"/>
        </w:rPr>
        <w:t>uz</w:t>
      </w:r>
      <w:r w:rsidRPr="00A71318">
        <w:rPr>
          <w:sz w:val="22"/>
          <w:szCs w:val="22"/>
        </w:rPr>
        <w:t xml:space="preserve"> </w:t>
      </w:r>
      <w:r w:rsidRPr="00A71318">
        <w:rPr>
          <w:sz w:val="22"/>
          <w:szCs w:val="22"/>
          <w:lang w:val="lv-LV"/>
        </w:rPr>
        <w:t xml:space="preserve">LE </w:t>
      </w:r>
      <w:r w:rsidRPr="00A71318">
        <w:rPr>
          <w:sz w:val="22"/>
          <w:szCs w:val="22"/>
        </w:rPr>
        <w:t>e-past</w:t>
      </w:r>
      <w:r w:rsidRPr="00A71318">
        <w:rPr>
          <w:sz w:val="22"/>
          <w:szCs w:val="22"/>
          <w:lang w:val="lv-LV"/>
        </w:rPr>
        <w:t>u</w:t>
      </w:r>
      <w:r w:rsidRPr="00A71318">
        <w:rPr>
          <w:sz w:val="22"/>
          <w:szCs w:val="22"/>
        </w:rPr>
        <w:t xml:space="preserve"> </w:t>
      </w:r>
      <w:hyperlink r:id="rId11" w:history="1">
        <w:r w:rsidRPr="00A71318">
          <w:rPr>
            <w:rStyle w:val="Hyperlink"/>
            <w:sz w:val="22"/>
            <w:szCs w:val="22"/>
          </w:rPr>
          <w:t>caurlauzu.birojs@latvenergo.lv</w:t>
        </w:r>
      </w:hyperlink>
      <w:r w:rsidRPr="00A71318">
        <w:rPr>
          <w:sz w:val="22"/>
          <w:szCs w:val="22"/>
          <w:lang w:val="lv-LV"/>
        </w:rPr>
        <w:t xml:space="preserve"> </w:t>
      </w:r>
      <w:r w:rsidRPr="00A71318">
        <w:rPr>
          <w:sz w:val="22"/>
          <w:szCs w:val="22"/>
        </w:rPr>
        <w:t xml:space="preserve"> un </w:t>
      </w:r>
      <w:hyperlink r:id="rId12" w:history="1">
        <w:r w:rsidRPr="00A71318">
          <w:rPr>
            <w:rStyle w:val="Hyperlink"/>
            <w:sz w:val="22"/>
            <w:szCs w:val="22"/>
          </w:rPr>
          <w:t>drosiba@ast.lv</w:t>
        </w:r>
      </w:hyperlink>
      <w:r w:rsidRPr="00A71318">
        <w:rPr>
          <w:sz w:val="22"/>
          <w:szCs w:val="22"/>
          <w:lang w:val="lv-LV"/>
        </w:rPr>
        <w:t>;</w:t>
      </w:r>
    </w:p>
    <w:p w14:paraId="29E23DC9" w14:textId="77777777" w:rsidR="00B525DC" w:rsidRPr="00A71318" w:rsidRDefault="00000000" w:rsidP="00793D87">
      <w:pPr>
        <w:numPr>
          <w:ilvl w:val="0"/>
          <w:numId w:val="3"/>
        </w:numPr>
        <w:spacing w:after="0" w:line="240" w:lineRule="auto"/>
        <w:jc w:val="both"/>
      </w:pPr>
      <w:r w:rsidRPr="00A71318">
        <w:t xml:space="preserve">apakšstacijā Nr. 136 (Bolderāja 2) uz SIA </w:t>
      </w:r>
      <w:r w:rsidR="00385D1C" w:rsidRPr="00A71318">
        <w:t>"</w:t>
      </w:r>
      <w:r w:rsidRPr="00A71318">
        <w:t>Kronospan -Rīga</w:t>
      </w:r>
      <w:r w:rsidR="00385D1C" w:rsidRPr="00A71318">
        <w:t>"</w:t>
      </w:r>
      <w:r w:rsidRPr="00A71318">
        <w:t>;</w:t>
      </w:r>
    </w:p>
    <w:p w14:paraId="6769132C" w14:textId="77777777" w:rsidR="00B525DC" w:rsidRPr="00A71318" w:rsidRDefault="00000000" w:rsidP="00793D87">
      <w:pPr>
        <w:numPr>
          <w:ilvl w:val="0"/>
          <w:numId w:val="3"/>
        </w:numPr>
        <w:spacing w:after="0" w:line="240" w:lineRule="auto"/>
        <w:jc w:val="both"/>
      </w:pPr>
      <w:r w:rsidRPr="00A71318">
        <w:lastRenderedPageBreak/>
        <w:t xml:space="preserve">apakšstacijā Nr. 119 (Bastejkalns), Nr.132 (Daugavgrīva)  uz SIA </w:t>
      </w:r>
      <w:r w:rsidR="006422D9" w:rsidRPr="00A71318">
        <w:t>"</w:t>
      </w:r>
      <w:r w:rsidRPr="00A71318">
        <w:t>Rīgas ūdens</w:t>
      </w:r>
      <w:r w:rsidR="006422D9" w:rsidRPr="00A71318">
        <w:t>"</w:t>
      </w:r>
      <w:r w:rsidRPr="00A71318">
        <w:t xml:space="preserve">; </w:t>
      </w:r>
    </w:p>
    <w:p w14:paraId="45115FF1" w14:textId="77777777" w:rsidR="00B525DC" w:rsidRPr="00A71318" w:rsidRDefault="00000000" w:rsidP="00793D87">
      <w:pPr>
        <w:numPr>
          <w:ilvl w:val="0"/>
          <w:numId w:val="3"/>
        </w:numPr>
        <w:spacing w:after="0" w:line="240" w:lineRule="auto"/>
        <w:jc w:val="both"/>
      </w:pPr>
      <w:r w:rsidRPr="00A71318">
        <w:t xml:space="preserve">apakšstacijā Nr. 165 (Ventamonjaks) uz SIA </w:t>
      </w:r>
      <w:r w:rsidR="006422D9" w:rsidRPr="00A71318">
        <w:t>"</w:t>
      </w:r>
      <w:r w:rsidRPr="00A71318">
        <w:t>Ventamonjaks serviss</w:t>
      </w:r>
      <w:r w:rsidR="006422D9" w:rsidRPr="00A71318">
        <w:t>"</w:t>
      </w:r>
      <w:r w:rsidRPr="00A71318">
        <w:t>;</w:t>
      </w:r>
    </w:p>
    <w:p w14:paraId="469A7C0A" w14:textId="77777777" w:rsidR="00B525DC" w:rsidRPr="00A71318" w:rsidRDefault="00000000" w:rsidP="00793D87">
      <w:pPr>
        <w:numPr>
          <w:ilvl w:val="0"/>
          <w:numId w:val="3"/>
        </w:numPr>
        <w:spacing w:after="0" w:line="240" w:lineRule="auto"/>
        <w:jc w:val="both"/>
      </w:pPr>
      <w:r w:rsidRPr="00A71318">
        <w:t>apakšstacijā Nr.67 (Liepājas metalurgs) teritorijas īpašniekam.</w:t>
      </w:r>
    </w:p>
    <w:p w14:paraId="2F955D28" w14:textId="77777777" w:rsidR="00B525DC" w:rsidRPr="00A71318" w:rsidRDefault="00B525DC" w:rsidP="00B525DC">
      <w:pPr>
        <w:pStyle w:val="BodyTextIndent3"/>
        <w:spacing w:after="0"/>
        <w:ind w:left="927"/>
        <w:rPr>
          <w:sz w:val="22"/>
          <w:szCs w:val="22"/>
        </w:rPr>
      </w:pPr>
    </w:p>
    <w:p w14:paraId="102392FD"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 xml:space="preserve">Punkta </w:t>
      </w:r>
      <w:r w:rsidRPr="00A71318">
        <w:rPr>
          <w:sz w:val="22"/>
          <w:szCs w:val="22"/>
          <w:lang w:val="lv-LV"/>
        </w:rPr>
        <w:t>13.3.</w:t>
      </w:r>
      <w:r w:rsidRPr="00A71318">
        <w:rPr>
          <w:sz w:val="22"/>
          <w:szCs w:val="22"/>
        </w:rPr>
        <w:t xml:space="preserve"> prasības neattiecas uz </w:t>
      </w:r>
      <w:r w:rsidRPr="00A71318">
        <w:rPr>
          <w:sz w:val="22"/>
          <w:szCs w:val="22"/>
          <w:lang w:val="lv-LV"/>
        </w:rPr>
        <w:t>attiecīgo lietotāju</w:t>
      </w:r>
      <w:r w:rsidRPr="00A71318">
        <w:rPr>
          <w:sz w:val="22"/>
          <w:szCs w:val="22"/>
        </w:rPr>
        <w:t xml:space="preserve"> darbuzņēmēju, kas </w:t>
      </w:r>
      <w:r w:rsidRPr="00A71318">
        <w:rPr>
          <w:sz w:val="22"/>
          <w:szCs w:val="22"/>
          <w:lang w:val="lv-LV"/>
        </w:rPr>
        <w:t>veic darbus AST</w:t>
      </w:r>
      <w:r w:rsidR="004A5765">
        <w:rPr>
          <w:sz w:val="22"/>
          <w:szCs w:val="22"/>
          <w:lang w:val="lv-LV"/>
        </w:rPr>
        <w:t>,</w:t>
      </w:r>
      <w:r w:rsidRPr="00A71318">
        <w:rPr>
          <w:sz w:val="22"/>
          <w:szCs w:val="22"/>
          <w:lang w:val="lv-LV"/>
        </w:rPr>
        <w:t xml:space="preserve"> </w:t>
      </w:r>
      <w:r w:rsidR="004A5765">
        <w:rPr>
          <w:sz w:val="22"/>
          <w:szCs w:val="22"/>
          <w:lang w:val="lv-LV"/>
        </w:rPr>
        <w:t>pie lietotāja valdījumā esošas elektroietaises.</w:t>
      </w:r>
    </w:p>
    <w:p w14:paraId="3FCAA404" w14:textId="77777777" w:rsidR="00B525DC" w:rsidRPr="00A71318" w:rsidRDefault="00B525DC" w:rsidP="00B525DC">
      <w:pPr>
        <w:pStyle w:val="BodyTextIndent3"/>
        <w:spacing w:after="0"/>
        <w:ind w:left="567"/>
        <w:rPr>
          <w:sz w:val="22"/>
          <w:szCs w:val="22"/>
        </w:rPr>
      </w:pPr>
    </w:p>
    <w:p w14:paraId="5C02F874"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DU</w:t>
      </w:r>
      <w:r w:rsidRPr="00A71318">
        <w:rPr>
          <w:sz w:val="22"/>
          <w:szCs w:val="22"/>
          <w:lang w:val="lv-LV"/>
        </w:rPr>
        <w:t>, lietotāja, lietotāja darbuzņēmēja</w:t>
      </w:r>
      <w:r w:rsidRPr="00A71318">
        <w:rPr>
          <w:sz w:val="22"/>
          <w:szCs w:val="22"/>
        </w:rPr>
        <w:t xml:space="preserve"> personālu jāinstruē par ugunsdrošības prasībām objektā</w:t>
      </w:r>
      <w:r w:rsidRPr="00A71318">
        <w:rPr>
          <w:sz w:val="22"/>
          <w:szCs w:val="22"/>
          <w:lang w:val="lv-LV"/>
        </w:rPr>
        <w:t xml:space="preserve"> (</w:t>
      </w:r>
      <w:r w:rsidRPr="00A71318">
        <w:rPr>
          <w:sz w:val="22"/>
          <w:szCs w:val="22"/>
        </w:rPr>
        <w:t>un/vai tā aizsargjoslā</w:t>
      </w:r>
      <w:r w:rsidRPr="00A71318">
        <w:rPr>
          <w:sz w:val="22"/>
          <w:szCs w:val="22"/>
          <w:lang w:val="lv-LV"/>
        </w:rPr>
        <w:t>)</w:t>
      </w:r>
      <w:r w:rsidRPr="00A71318">
        <w:rPr>
          <w:sz w:val="22"/>
          <w:szCs w:val="22"/>
        </w:rPr>
        <w:t xml:space="preserve">, objekta īpatnībām un darba vides riskiem tajā pirms darbu sākšanas uzņēmumā un visā laika posmā, ja mainās </w:t>
      </w:r>
      <w:r w:rsidRPr="00A71318">
        <w:rPr>
          <w:sz w:val="22"/>
          <w:szCs w:val="22"/>
          <w:lang w:val="lv-LV"/>
        </w:rPr>
        <w:t xml:space="preserve">ugunsdrošības vai </w:t>
      </w:r>
      <w:r w:rsidRPr="00A71318">
        <w:rPr>
          <w:sz w:val="22"/>
          <w:szCs w:val="22"/>
        </w:rPr>
        <w:t xml:space="preserve">darba vides faktori, </w:t>
      </w:r>
      <w:r w:rsidRPr="00A71318">
        <w:rPr>
          <w:sz w:val="22"/>
          <w:szCs w:val="22"/>
          <w:lang w:val="lv-LV"/>
        </w:rPr>
        <w:t>kamēr</w:t>
      </w:r>
      <w:r w:rsidRPr="00A71318">
        <w:rPr>
          <w:sz w:val="22"/>
          <w:szCs w:val="22"/>
        </w:rPr>
        <w:t xml:space="preserve"> viņi </w:t>
      </w:r>
      <w:r w:rsidRPr="00A71318">
        <w:rPr>
          <w:sz w:val="22"/>
          <w:szCs w:val="22"/>
          <w:lang w:val="lv-LV"/>
        </w:rPr>
        <w:t>veic darbus</w:t>
      </w:r>
      <w:r w:rsidRPr="00A71318">
        <w:rPr>
          <w:sz w:val="22"/>
          <w:szCs w:val="22"/>
        </w:rPr>
        <w:t xml:space="preserve"> uzņēmumā</w:t>
      </w:r>
      <w:r w:rsidRPr="00A71318">
        <w:rPr>
          <w:sz w:val="22"/>
          <w:szCs w:val="22"/>
          <w:lang w:val="lv-LV"/>
        </w:rPr>
        <w:t>. Ja darbi tiks veikti atbilstoši atļaujai vai aktam, instruē personu, kas paraksta atļauju vai aktu.</w:t>
      </w:r>
    </w:p>
    <w:p w14:paraId="79027385" w14:textId="77777777" w:rsidR="00B525DC" w:rsidRPr="00A71318" w:rsidRDefault="00B525DC" w:rsidP="00B525DC">
      <w:pPr>
        <w:pStyle w:val="BodyTextIndent3"/>
        <w:spacing w:after="0"/>
        <w:ind w:left="567"/>
        <w:rPr>
          <w:sz w:val="22"/>
          <w:szCs w:val="22"/>
        </w:rPr>
      </w:pPr>
    </w:p>
    <w:p w14:paraId="6E16BF68"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lang w:val="lv-LV"/>
        </w:rPr>
        <w:t>DU</w:t>
      </w:r>
      <w:r w:rsidR="00CC77A7">
        <w:rPr>
          <w:sz w:val="22"/>
          <w:szCs w:val="22"/>
          <w:lang w:val="lv-LV"/>
        </w:rPr>
        <w:t>,</w:t>
      </w:r>
      <w:r w:rsidRPr="00A71318">
        <w:rPr>
          <w:sz w:val="22"/>
          <w:szCs w:val="22"/>
          <w:lang w:val="lv-LV"/>
        </w:rPr>
        <w:t xml:space="preserve"> lietotāja, lietotāja darbuzņēmēja</w:t>
      </w:r>
      <w:r w:rsidRPr="00A71318">
        <w:rPr>
          <w:sz w:val="22"/>
          <w:szCs w:val="22"/>
        </w:rPr>
        <w:t xml:space="preserve"> personāl</w:t>
      </w:r>
      <w:r w:rsidRPr="00A71318">
        <w:rPr>
          <w:sz w:val="22"/>
          <w:szCs w:val="22"/>
          <w:lang w:val="lv-LV"/>
        </w:rPr>
        <w:t>a</w:t>
      </w:r>
      <w:r w:rsidRPr="00A71318">
        <w:rPr>
          <w:sz w:val="22"/>
          <w:szCs w:val="22"/>
        </w:rPr>
        <w:t xml:space="preserve"> instruktāžu par ugunsdrošības prasībām objektā</w:t>
      </w:r>
      <w:r w:rsidRPr="00A71318">
        <w:rPr>
          <w:sz w:val="22"/>
          <w:szCs w:val="22"/>
          <w:lang w:val="lv-LV"/>
        </w:rPr>
        <w:t xml:space="preserve"> (</w:t>
      </w:r>
      <w:r w:rsidRPr="00A71318">
        <w:rPr>
          <w:sz w:val="22"/>
          <w:szCs w:val="22"/>
        </w:rPr>
        <w:t>un/vai tā aizsargjoslā</w:t>
      </w:r>
      <w:r w:rsidRPr="00A71318">
        <w:rPr>
          <w:sz w:val="22"/>
          <w:szCs w:val="22"/>
          <w:lang w:val="lv-LV"/>
        </w:rPr>
        <w:t>)</w:t>
      </w:r>
      <w:r w:rsidRPr="00A71318">
        <w:rPr>
          <w:sz w:val="22"/>
          <w:szCs w:val="22"/>
        </w:rPr>
        <w:t xml:space="preserve">, objekta īpatnībām un darba vides riskiem tajā veic AST atbildīgie par darbu organizāciju un to noformē ar ierakstu instruktāžu reģistrācijas dokumentā, kas glabājas AST. </w:t>
      </w:r>
    </w:p>
    <w:p w14:paraId="79B9EFFD" w14:textId="77777777" w:rsidR="00B525DC" w:rsidRPr="00A71318" w:rsidRDefault="00B525DC" w:rsidP="00B525DC">
      <w:pPr>
        <w:pStyle w:val="BodyTextIndent3"/>
        <w:spacing w:after="0"/>
        <w:ind w:left="567"/>
        <w:rPr>
          <w:sz w:val="22"/>
          <w:szCs w:val="22"/>
        </w:rPr>
      </w:pPr>
    </w:p>
    <w:p w14:paraId="6D38BCCF"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lang w:val="lv-LV"/>
        </w:rPr>
        <w:t>Gadījumos, kad darba procesā tiek nodrošināts tulks:</w:t>
      </w:r>
    </w:p>
    <w:p w14:paraId="34B053CD" w14:textId="77777777" w:rsidR="00B525DC" w:rsidRPr="00A71318" w:rsidRDefault="00000000" w:rsidP="00793D87">
      <w:pPr>
        <w:pStyle w:val="BodyTextIndent3"/>
        <w:numPr>
          <w:ilvl w:val="0"/>
          <w:numId w:val="3"/>
        </w:numPr>
        <w:spacing w:after="0"/>
        <w:rPr>
          <w:sz w:val="22"/>
          <w:szCs w:val="22"/>
        </w:rPr>
      </w:pPr>
      <w:r w:rsidRPr="00A71318">
        <w:rPr>
          <w:sz w:val="22"/>
          <w:szCs w:val="22"/>
          <w:lang w:val="lv-LV"/>
        </w:rPr>
        <w:t xml:space="preserve">kopā ar </w:t>
      </w:r>
      <w:r w:rsidRPr="00A71318">
        <w:rPr>
          <w:sz w:val="22"/>
          <w:szCs w:val="22"/>
        </w:rPr>
        <w:t>DU</w:t>
      </w:r>
      <w:r w:rsidRPr="00A71318">
        <w:rPr>
          <w:sz w:val="22"/>
          <w:szCs w:val="22"/>
          <w:lang w:val="lv-LV"/>
        </w:rPr>
        <w:t>, lietotāja, lietotāja darbuzņēmēja</w:t>
      </w:r>
      <w:r w:rsidRPr="00A71318">
        <w:rPr>
          <w:sz w:val="22"/>
          <w:szCs w:val="22"/>
        </w:rPr>
        <w:t xml:space="preserve"> personālu</w:t>
      </w:r>
      <w:r w:rsidRPr="00A71318">
        <w:rPr>
          <w:sz w:val="22"/>
          <w:szCs w:val="22"/>
          <w:lang w:val="lv-LV"/>
        </w:rPr>
        <w:t xml:space="preserve"> ir jāinstruē arī tulks. </w:t>
      </w:r>
    </w:p>
    <w:p w14:paraId="6B8BAA06" w14:textId="77777777" w:rsidR="00B525DC" w:rsidRPr="00A71318" w:rsidRDefault="00000000" w:rsidP="00793D87">
      <w:pPr>
        <w:pStyle w:val="BodyTextIndent3"/>
        <w:numPr>
          <w:ilvl w:val="0"/>
          <w:numId w:val="3"/>
        </w:numPr>
        <w:spacing w:after="0"/>
        <w:rPr>
          <w:sz w:val="22"/>
          <w:szCs w:val="22"/>
        </w:rPr>
      </w:pPr>
      <w:r w:rsidRPr="00A71318">
        <w:rPr>
          <w:sz w:val="22"/>
          <w:szCs w:val="22"/>
          <w:lang w:val="lv-LV"/>
        </w:rPr>
        <w:t>uz darbam nepieciešamajiem, šinī instrukcijā minētajiem, dokumentiem ar kuriem ir jāiepazīstina ārvalstu darbinieki, ir jābūt atzīmei ar tulka personas datiem un parakstu, ka dokuments ir iztulkots darbiniekiem saprotamā valodā.</w:t>
      </w:r>
    </w:p>
    <w:p w14:paraId="68069E1D" w14:textId="77777777" w:rsidR="00B525DC" w:rsidRPr="00A71318" w:rsidRDefault="00B525DC" w:rsidP="00B525DC">
      <w:pPr>
        <w:pStyle w:val="BodyTextIndent3"/>
        <w:spacing w:after="0"/>
        <w:ind w:left="567"/>
        <w:rPr>
          <w:sz w:val="22"/>
          <w:szCs w:val="22"/>
        </w:rPr>
      </w:pPr>
    </w:p>
    <w:p w14:paraId="60ECBB24" w14:textId="77777777" w:rsidR="00483277" w:rsidRPr="00A71318" w:rsidRDefault="00000000" w:rsidP="00793D87">
      <w:pPr>
        <w:pStyle w:val="BodyTextIndent3"/>
        <w:numPr>
          <w:ilvl w:val="0"/>
          <w:numId w:val="15"/>
        </w:numPr>
        <w:spacing w:after="0"/>
        <w:ind w:left="567" w:hanging="567"/>
        <w:rPr>
          <w:sz w:val="22"/>
          <w:szCs w:val="22"/>
        </w:rPr>
      </w:pPr>
      <w:r w:rsidRPr="00A71318">
        <w:rPr>
          <w:sz w:val="22"/>
          <w:szCs w:val="22"/>
          <w:lang w:val="lv-LV"/>
        </w:rPr>
        <w:t xml:space="preserve">Gadījumos, ja ārvalstu personālam saprotamā valodā instruktāžu veic AST personāls, par to ir jābūt atzīmei (instruktāža veikta </w:t>
      </w:r>
      <w:r w:rsidR="00DA6CD6" w:rsidRPr="00A71318">
        <w:rPr>
          <w:sz w:val="22"/>
          <w:szCs w:val="22"/>
          <w:lang w:val="lv-LV"/>
        </w:rPr>
        <w:t xml:space="preserve">darbiniekiem saprotamā </w:t>
      </w:r>
      <w:r w:rsidRPr="00A71318">
        <w:rPr>
          <w:sz w:val="22"/>
          <w:szCs w:val="22"/>
          <w:lang w:val="lv-LV"/>
        </w:rPr>
        <w:t>xxx valodā) instruktāžu reģistrējošā dokumentā.</w:t>
      </w:r>
    </w:p>
    <w:p w14:paraId="74D43089" w14:textId="77777777" w:rsidR="00483277" w:rsidRPr="00A71318" w:rsidRDefault="00483277" w:rsidP="00483277">
      <w:pPr>
        <w:pStyle w:val="BodyTextIndent3"/>
        <w:spacing w:after="0"/>
        <w:ind w:left="567"/>
        <w:rPr>
          <w:sz w:val="22"/>
          <w:szCs w:val="22"/>
        </w:rPr>
      </w:pPr>
    </w:p>
    <w:p w14:paraId="0B56FD85"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lang w:val="lv-LV"/>
        </w:rPr>
        <w:t>Organizējot DU darbu, AST atbildīgais par darba organizāciju papildus esošai kārtībai:</w:t>
      </w:r>
    </w:p>
    <w:p w14:paraId="234893A3" w14:textId="77777777" w:rsidR="00B525DC" w:rsidRPr="00A71318" w:rsidRDefault="00000000" w:rsidP="00793D87">
      <w:pPr>
        <w:pStyle w:val="BodyTextIndent3"/>
        <w:numPr>
          <w:ilvl w:val="0"/>
          <w:numId w:val="3"/>
        </w:numPr>
        <w:spacing w:after="0"/>
        <w:rPr>
          <w:sz w:val="22"/>
          <w:szCs w:val="22"/>
        </w:rPr>
      </w:pPr>
      <w:r w:rsidRPr="00A71318">
        <w:rPr>
          <w:sz w:val="22"/>
          <w:szCs w:val="22"/>
        </w:rPr>
        <w:t>norīkojumā rindā “Atbildīgais par darbu izpildi” vai “Brigādes locekļiem” norāda, kurš darbinieks ir sertificēts speciālists atbilstoši darbu atļaujas pieteikumam.</w:t>
      </w:r>
    </w:p>
    <w:p w14:paraId="32549029" w14:textId="77777777" w:rsidR="00B525DC" w:rsidRPr="00A71318" w:rsidRDefault="00000000" w:rsidP="00793D87">
      <w:pPr>
        <w:pStyle w:val="BodyTextIndent3"/>
        <w:numPr>
          <w:ilvl w:val="0"/>
          <w:numId w:val="3"/>
        </w:numPr>
        <w:spacing w:after="0"/>
        <w:rPr>
          <w:sz w:val="22"/>
          <w:szCs w:val="22"/>
        </w:rPr>
      </w:pPr>
      <w:r w:rsidRPr="00A71318">
        <w:rPr>
          <w:sz w:val="22"/>
          <w:szCs w:val="22"/>
        </w:rPr>
        <w:t>norīkojum</w:t>
      </w:r>
      <w:r w:rsidRPr="00A71318">
        <w:rPr>
          <w:sz w:val="22"/>
          <w:szCs w:val="22"/>
          <w:lang w:val="lv-LV"/>
        </w:rPr>
        <w:t xml:space="preserve">ā, </w:t>
      </w:r>
      <w:r w:rsidRPr="00A71318">
        <w:rPr>
          <w:sz w:val="22"/>
          <w:szCs w:val="22"/>
        </w:rPr>
        <w:t>rīkojumā</w:t>
      </w:r>
      <w:r w:rsidRPr="00A71318">
        <w:rPr>
          <w:sz w:val="22"/>
          <w:szCs w:val="22"/>
          <w:lang w:val="lv-LV"/>
        </w:rPr>
        <w:t>, vai atļaujā</w:t>
      </w:r>
      <w:r w:rsidRPr="00A71318">
        <w:rPr>
          <w:sz w:val="22"/>
          <w:szCs w:val="22"/>
        </w:rPr>
        <w:t xml:space="preserve"> </w:t>
      </w:r>
      <w:r w:rsidRPr="00A71318">
        <w:rPr>
          <w:sz w:val="22"/>
          <w:szCs w:val="22"/>
          <w:lang w:val="lv-LV"/>
        </w:rPr>
        <w:t>norāda atsauci uz</w:t>
      </w:r>
      <w:r w:rsidRPr="00A71318">
        <w:rPr>
          <w:sz w:val="22"/>
          <w:szCs w:val="22"/>
        </w:rPr>
        <w:t xml:space="preserve"> saskaņotu darba organizācijas dokumentāciju (DIP, vai citu), ja to paredz šī instrukcija. </w:t>
      </w:r>
    </w:p>
    <w:p w14:paraId="712B345B" w14:textId="77777777" w:rsidR="00B525DC" w:rsidRPr="00A71318" w:rsidRDefault="00B525DC" w:rsidP="00B525DC">
      <w:pPr>
        <w:pStyle w:val="BodyTextIndent3"/>
        <w:spacing w:after="0"/>
        <w:ind w:left="927"/>
        <w:rPr>
          <w:sz w:val="22"/>
          <w:szCs w:val="22"/>
        </w:rPr>
      </w:pPr>
    </w:p>
    <w:p w14:paraId="2184817E"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Norīkojumu vai rīkojumu izdot nedrīkst, ja nav</w:t>
      </w:r>
      <w:r w:rsidRPr="00A71318">
        <w:rPr>
          <w:sz w:val="22"/>
          <w:szCs w:val="22"/>
          <w:lang w:val="lv-LV"/>
        </w:rPr>
        <w:t>, vai nav pieejama,</w:t>
      </w:r>
      <w:r w:rsidRPr="00A71318">
        <w:rPr>
          <w:sz w:val="22"/>
          <w:szCs w:val="22"/>
        </w:rPr>
        <w:t xml:space="preserve"> saskaņot</w:t>
      </w:r>
      <w:r w:rsidRPr="00A71318">
        <w:rPr>
          <w:sz w:val="22"/>
          <w:szCs w:val="22"/>
          <w:lang w:val="lv-LV"/>
        </w:rPr>
        <w:t>a</w:t>
      </w:r>
      <w:r w:rsidRPr="00A71318">
        <w:rPr>
          <w:sz w:val="22"/>
          <w:szCs w:val="22"/>
        </w:rPr>
        <w:t xml:space="preserve"> darba organizācijas dokumentācij</w:t>
      </w:r>
      <w:r w:rsidRPr="00A71318">
        <w:rPr>
          <w:sz w:val="22"/>
          <w:szCs w:val="22"/>
          <w:lang w:val="lv-LV"/>
        </w:rPr>
        <w:t>a</w:t>
      </w:r>
      <w:r w:rsidRPr="00A71318">
        <w:rPr>
          <w:sz w:val="22"/>
          <w:szCs w:val="22"/>
        </w:rPr>
        <w:t xml:space="preserve"> (DIP, vai citu), ja to paredz šī instrukcija.</w:t>
      </w:r>
    </w:p>
    <w:p w14:paraId="7368911E" w14:textId="77777777" w:rsidR="00B525DC" w:rsidRPr="00A71318" w:rsidRDefault="00B525DC" w:rsidP="00B525DC">
      <w:pPr>
        <w:pStyle w:val="BodyTextIndent3"/>
        <w:spacing w:after="0"/>
        <w:ind w:left="567"/>
        <w:rPr>
          <w:sz w:val="22"/>
          <w:szCs w:val="22"/>
        </w:rPr>
      </w:pPr>
    </w:p>
    <w:p w14:paraId="0D941DA5"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Brigādes pielaišana pie darba nav pieļaujama, ja pielaišanas brīdī brigādē nav darbinieks, kurš norīkojumā norādīts, kā sertificēts speciālists.</w:t>
      </w:r>
    </w:p>
    <w:p w14:paraId="0641EC3B" w14:textId="77777777" w:rsidR="00B525DC" w:rsidRPr="00A71318" w:rsidRDefault="00B525DC" w:rsidP="00B525DC">
      <w:pPr>
        <w:pStyle w:val="BodyTextIndent3"/>
        <w:spacing w:after="0"/>
        <w:ind w:left="567"/>
        <w:rPr>
          <w:sz w:val="22"/>
          <w:szCs w:val="22"/>
        </w:rPr>
      </w:pPr>
    </w:p>
    <w:p w14:paraId="2A104A22" w14:textId="77777777" w:rsidR="00B525DC" w:rsidRPr="00A71318" w:rsidRDefault="00000000" w:rsidP="00793D87">
      <w:pPr>
        <w:pStyle w:val="BodyTextIndent3"/>
        <w:numPr>
          <w:ilvl w:val="0"/>
          <w:numId w:val="15"/>
        </w:numPr>
        <w:spacing w:after="0"/>
        <w:ind w:left="567" w:hanging="567"/>
        <w:rPr>
          <w:sz w:val="22"/>
          <w:szCs w:val="22"/>
        </w:rPr>
      </w:pPr>
      <w:r w:rsidRPr="00A71318">
        <w:rPr>
          <w:sz w:val="22"/>
          <w:szCs w:val="22"/>
        </w:rPr>
        <w:t>AST personāls nedrīkst uzsākt darbus DU nodotā teritorijā</w:t>
      </w:r>
      <w:r w:rsidRPr="00A71318">
        <w:rPr>
          <w:sz w:val="22"/>
          <w:szCs w:val="22"/>
          <w:lang w:val="lv-LV"/>
        </w:rPr>
        <w:t xml:space="preserve"> </w:t>
      </w:r>
      <w:r w:rsidRPr="00A71318">
        <w:rPr>
          <w:sz w:val="22"/>
          <w:szCs w:val="22"/>
        </w:rPr>
        <w:t xml:space="preserve">vai telpā (telpas daļā) </w:t>
      </w:r>
      <w:r w:rsidRPr="00A71318">
        <w:rPr>
          <w:sz w:val="22"/>
          <w:szCs w:val="22"/>
          <w:lang w:val="lv-LV"/>
        </w:rPr>
        <w:t>pie elektroietaisēm</w:t>
      </w:r>
      <w:r w:rsidRPr="00A71318">
        <w:rPr>
          <w:sz w:val="22"/>
          <w:szCs w:val="22"/>
        </w:rPr>
        <w:t xml:space="preserve"> bez instruktāžas saņemšanas</w:t>
      </w:r>
      <w:r w:rsidRPr="00A71318">
        <w:rPr>
          <w:sz w:val="22"/>
          <w:szCs w:val="22"/>
          <w:lang w:val="lv-LV"/>
        </w:rPr>
        <w:t xml:space="preserve"> no DU</w:t>
      </w:r>
      <w:r w:rsidRPr="00A71318">
        <w:rPr>
          <w:sz w:val="22"/>
          <w:szCs w:val="22"/>
        </w:rPr>
        <w:t>.</w:t>
      </w:r>
    </w:p>
    <w:p w14:paraId="4DF8C4C1" w14:textId="77777777" w:rsidR="00B525DC" w:rsidRPr="00A71318" w:rsidRDefault="00B525DC" w:rsidP="00B525DC">
      <w:pPr>
        <w:pStyle w:val="BodyTextIndent3"/>
        <w:spacing w:after="0"/>
        <w:rPr>
          <w:sz w:val="22"/>
          <w:szCs w:val="22"/>
        </w:rPr>
      </w:pPr>
    </w:p>
    <w:p w14:paraId="5BA1081D" w14:textId="77777777" w:rsidR="00BD6EA5" w:rsidRPr="00A71318" w:rsidRDefault="00000000">
      <w:pPr>
        <w:rPr>
          <w:rFonts w:eastAsia="Times New Roman" w:cs="Times New Roman"/>
          <w:lang w:val="x-none"/>
        </w:rPr>
      </w:pPr>
      <w:r w:rsidRPr="00A71318">
        <w:br w:type="page"/>
      </w:r>
    </w:p>
    <w:p w14:paraId="4BC11EDF" w14:textId="77777777" w:rsidR="00B525DC" w:rsidRPr="00A71318" w:rsidRDefault="00B525DC" w:rsidP="00B525DC">
      <w:pPr>
        <w:pStyle w:val="BodyTextIndent3"/>
        <w:spacing w:after="0"/>
        <w:rPr>
          <w:sz w:val="22"/>
          <w:szCs w:val="22"/>
        </w:rPr>
      </w:pPr>
    </w:p>
    <w:p w14:paraId="4ACA1EC9" w14:textId="77777777" w:rsidR="00B525DC" w:rsidRPr="00A71318" w:rsidRDefault="00000000" w:rsidP="003C5F47">
      <w:pPr>
        <w:pStyle w:val="Heading2"/>
      </w:pPr>
      <w:bookmarkStart w:id="171" w:name="_Toc256000125"/>
      <w:bookmarkStart w:id="172" w:name="_Toc256000096"/>
      <w:bookmarkStart w:id="173" w:name="_Toc256000069"/>
      <w:bookmarkStart w:id="174" w:name="_Toc256000042"/>
      <w:bookmarkStart w:id="175" w:name="_Toc256000015"/>
      <w:bookmarkStart w:id="176" w:name="_Toc19275981"/>
      <w:bookmarkStart w:id="177" w:name="_Toc21082815"/>
      <w:bookmarkStart w:id="178" w:name="_Toc61455772"/>
      <w:r w:rsidRPr="00A71318">
        <w:t>Pielikums Nr.1</w:t>
      </w:r>
      <w:bookmarkEnd w:id="171"/>
      <w:bookmarkEnd w:id="172"/>
      <w:bookmarkEnd w:id="173"/>
      <w:bookmarkEnd w:id="174"/>
      <w:bookmarkEnd w:id="175"/>
      <w:bookmarkEnd w:id="176"/>
      <w:bookmarkEnd w:id="177"/>
      <w:bookmarkEnd w:id="178"/>
    </w:p>
    <w:p w14:paraId="470BF3B0" w14:textId="77777777" w:rsidR="00B525DC" w:rsidRPr="00A71318" w:rsidRDefault="00000000" w:rsidP="00B525DC">
      <w:pPr>
        <w:pStyle w:val="Heading1"/>
      </w:pPr>
      <w:bookmarkStart w:id="179" w:name="_Toc256000126"/>
      <w:bookmarkStart w:id="180" w:name="_Toc256000097"/>
      <w:bookmarkStart w:id="181" w:name="_Toc256000070"/>
      <w:bookmarkStart w:id="182" w:name="_Toc256000043"/>
      <w:bookmarkStart w:id="183" w:name="_Toc256000016"/>
      <w:bookmarkStart w:id="184" w:name="_Toc350266884"/>
      <w:bookmarkStart w:id="185" w:name="_Toc350775258"/>
      <w:bookmarkStart w:id="186" w:name="_Toc21082816"/>
      <w:bookmarkStart w:id="187" w:name="_Toc61455773"/>
      <w:r w:rsidRPr="00A71318">
        <w:t>Darbi, kuru izpildei nepieciešams izstrādāt DIP</w:t>
      </w:r>
      <w:bookmarkEnd w:id="179"/>
      <w:bookmarkEnd w:id="180"/>
      <w:bookmarkEnd w:id="181"/>
      <w:bookmarkEnd w:id="182"/>
      <w:bookmarkEnd w:id="183"/>
      <w:bookmarkEnd w:id="184"/>
      <w:bookmarkEnd w:id="185"/>
      <w:bookmarkEnd w:id="186"/>
      <w:bookmarkEnd w:id="187"/>
    </w:p>
    <w:p w14:paraId="30908BA4" w14:textId="77777777" w:rsidR="00B525DC" w:rsidRPr="00A71318" w:rsidRDefault="00B525DC" w:rsidP="00B525DC">
      <w:pPr>
        <w:pStyle w:val="naisf"/>
      </w:pPr>
    </w:p>
    <w:p w14:paraId="3449F137" w14:textId="77777777" w:rsidR="00B525DC" w:rsidRPr="00A71318" w:rsidRDefault="00000000" w:rsidP="00B525DC">
      <w:pPr>
        <w:pStyle w:val="naisf"/>
        <w:rPr>
          <w:szCs w:val="22"/>
        </w:rPr>
      </w:pPr>
      <w:r w:rsidRPr="00A71318">
        <w:rPr>
          <w:szCs w:val="22"/>
        </w:rPr>
        <w:t>Darbu izpildes projektu izstrādā, ja:</w:t>
      </w:r>
    </w:p>
    <w:p w14:paraId="13B78E45" w14:textId="77777777" w:rsidR="00B525DC" w:rsidRDefault="00000000" w:rsidP="00793D87">
      <w:pPr>
        <w:pStyle w:val="naisf"/>
        <w:numPr>
          <w:ilvl w:val="0"/>
          <w:numId w:val="16"/>
        </w:numPr>
        <w:spacing w:before="0" w:after="0"/>
        <w:rPr>
          <w:szCs w:val="22"/>
        </w:rPr>
      </w:pPr>
      <w:r w:rsidRPr="00A71318">
        <w:rPr>
          <w:szCs w:val="22"/>
        </w:rPr>
        <w:t xml:space="preserve">tiek veikti rakšanas, urbšanas, vai citi darbi EPL aizsargjoslā, pielietojot tāda veida mehānismus, ar kuriem veicot darbus tie var tuvoties augstsprieguma elektroietaises spriegumaktīvām daļām tuvāk par 4m, kā arī jebkura cita veida darbi, kurus veicot, personāls, iekārta, vai pielietotie materiāli var tuvoties augstsprieguma elektroietaises spriegumaktīvām daļām tuvāk par 4m. </w:t>
      </w:r>
    </w:p>
    <w:p w14:paraId="03D9A4E4" w14:textId="77777777" w:rsidR="00A71318" w:rsidRDefault="00A71318" w:rsidP="00FD19F7">
      <w:pPr>
        <w:pStyle w:val="naisf"/>
        <w:spacing w:before="0" w:after="0"/>
        <w:ind w:left="1155" w:firstLine="0"/>
        <w:rPr>
          <w:szCs w:val="22"/>
        </w:rPr>
      </w:pPr>
    </w:p>
    <w:p w14:paraId="4F977EAB" w14:textId="77777777" w:rsidR="00A71318" w:rsidRPr="00FD19F7" w:rsidRDefault="00000000" w:rsidP="00793D87">
      <w:pPr>
        <w:pStyle w:val="naisf"/>
        <w:numPr>
          <w:ilvl w:val="0"/>
          <w:numId w:val="16"/>
        </w:numPr>
        <w:spacing w:before="0" w:after="0"/>
        <w:rPr>
          <w:szCs w:val="22"/>
          <w:highlight w:val="yellow"/>
        </w:rPr>
      </w:pPr>
      <w:r w:rsidRPr="00FD19F7">
        <w:rPr>
          <w:rStyle w:val="ui-provider"/>
          <w:highlight w:val="yellow"/>
        </w:rPr>
        <w:t>tiek veikti darbi ar celšanas mehānismiem 30 metru joslā no gaisvadu elektrolīnijas malējā vada.</w:t>
      </w:r>
    </w:p>
    <w:p w14:paraId="01E336AC" w14:textId="77777777" w:rsidR="00B525DC" w:rsidRPr="00A71318" w:rsidRDefault="00B525DC" w:rsidP="00B525DC">
      <w:pPr>
        <w:pStyle w:val="naisf"/>
        <w:spacing w:before="0" w:after="0"/>
        <w:ind w:left="1155" w:firstLine="0"/>
        <w:rPr>
          <w:szCs w:val="22"/>
        </w:rPr>
      </w:pPr>
    </w:p>
    <w:p w14:paraId="04B52214" w14:textId="77777777" w:rsidR="00B525DC" w:rsidRPr="00A71318" w:rsidRDefault="00000000" w:rsidP="00793D87">
      <w:pPr>
        <w:pStyle w:val="naisf"/>
        <w:numPr>
          <w:ilvl w:val="0"/>
          <w:numId w:val="16"/>
        </w:numPr>
        <w:spacing w:before="0" w:after="0"/>
        <w:rPr>
          <w:szCs w:val="22"/>
        </w:rPr>
      </w:pPr>
      <w:r w:rsidRPr="00A71318">
        <w:rPr>
          <w:szCs w:val="22"/>
        </w:rPr>
        <w:t xml:space="preserve">tiek veikti rakšanas, urbšanas, vai citi darbi SI teritorijā (arī atbilstoši punktam 9.5.), pielietojot tāda veida mehānismus, ar kuriem veicot darbus tie var tuvoties augstsprieguma elektroietaises spriegumaktīvām daļām tuvāk par LEK 025 noteikto elektrobīstamības ārējo robežu (Db), kā arī jebkura cita veida darbi, kurus veicot, personāls, iekārta vai pielietotie materiāli var tuvoties augstsprieguma elektroietaises spriegumaktīvām daļām tuvāk par LEK 025 noteikto elektrobīstamības ārējo robežu (Db). </w:t>
      </w:r>
    </w:p>
    <w:p w14:paraId="33E91895" w14:textId="77777777" w:rsidR="00B525DC" w:rsidRPr="00A71318" w:rsidRDefault="00B525DC" w:rsidP="00B525DC">
      <w:pPr>
        <w:pStyle w:val="naisf"/>
        <w:spacing w:before="0" w:after="0"/>
        <w:ind w:left="1155" w:firstLine="0"/>
        <w:rPr>
          <w:szCs w:val="22"/>
        </w:rPr>
      </w:pPr>
    </w:p>
    <w:p w14:paraId="1060E942" w14:textId="77777777" w:rsidR="00B525DC" w:rsidRPr="00A71318" w:rsidRDefault="00000000" w:rsidP="00793D87">
      <w:pPr>
        <w:pStyle w:val="naisf"/>
        <w:numPr>
          <w:ilvl w:val="0"/>
          <w:numId w:val="16"/>
        </w:numPr>
        <w:spacing w:before="0" w:after="0"/>
        <w:rPr>
          <w:szCs w:val="22"/>
        </w:rPr>
      </w:pPr>
      <w:r w:rsidRPr="00A71318">
        <w:rPr>
          <w:szCs w:val="22"/>
        </w:rPr>
        <w:t>tiek veikta 110 kV un augstāka sprieguma transformatora uzstādīšana, demontāža vai pārvietošana;</w:t>
      </w:r>
    </w:p>
    <w:p w14:paraId="70E14B19" w14:textId="77777777" w:rsidR="00B525DC" w:rsidRPr="00A71318" w:rsidRDefault="00B525DC" w:rsidP="00B525DC">
      <w:pPr>
        <w:pStyle w:val="naisf"/>
        <w:spacing w:before="0" w:after="0"/>
        <w:ind w:left="1155" w:firstLine="0"/>
        <w:rPr>
          <w:szCs w:val="22"/>
        </w:rPr>
      </w:pPr>
    </w:p>
    <w:p w14:paraId="0E0AF688" w14:textId="77777777" w:rsidR="00B525DC" w:rsidRPr="00A71318" w:rsidRDefault="00000000" w:rsidP="00793D87">
      <w:pPr>
        <w:pStyle w:val="naisf"/>
        <w:numPr>
          <w:ilvl w:val="0"/>
          <w:numId w:val="16"/>
        </w:numPr>
        <w:spacing w:before="0" w:after="0"/>
        <w:rPr>
          <w:szCs w:val="22"/>
        </w:rPr>
      </w:pPr>
      <w:r w:rsidRPr="00A71318">
        <w:rPr>
          <w:szCs w:val="22"/>
        </w:rPr>
        <w:t>tiek veikti elektroietaises vai atsevišķu pievienojumu celtniecības, montāžas vai demontāžas, pārbūves darbi un šo darbu veikšanai teritorija, vai telpa netiek nodota ar aktu DU;</w:t>
      </w:r>
    </w:p>
    <w:p w14:paraId="55A0859D" w14:textId="77777777" w:rsidR="00B525DC" w:rsidRPr="00A71318" w:rsidRDefault="00B525DC" w:rsidP="00B525DC">
      <w:pPr>
        <w:pStyle w:val="naisf"/>
        <w:spacing w:before="0" w:after="0"/>
        <w:ind w:left="1155" w:firstLine="0"/>
        <w:rPr>
          <w:szCs w:val="22"/>
        </w:rPr>
      </w:pPr>
    </w:p>
    <w:p w14:paraId="0A32B972" w14:textId="77777777" w:rsidR="00B525DC" w:rsidRPr="00A71318" w:rsidRDefault="00000000" w:rsidP="00793D87">
      <w:pPr>
        <w:pStyle w:val="naisf"/>
        <w:numPr>
          <w:ilvl w:val="0"/>
          <w:numId w:val="16"/>
        </w:numPr>
        <w:spacing w:before="0" w:after="0"/>
        <w:rPr>
          <w:szCs w:val="22"/>
        </w:rPr>
      </w:pPr>
      <w:r w:rsidRPr="00A71318">
        <w:rPr>
          <w:szCs w:val="22"/>
        </w:rPr>
        <w:t>tiek veikti EPL, vai to elementu, remontdarbi, tai skaitā to maiņa, taisnošana;</w:t>
      </w:r>
    </w:p>
    <w:p w14:paraId="570102FC" w14:textId="77777777" w:rsidR="00B525DC" w:rsidRPr="00A71318" w:rsidRDefault="00B525DC" w:rsidP="00B525DC">
      <w:pPr>
        <w:pStyle w:val="naisf"/>
        <w:spacing w:before="0" w:after="0"/>
        <w:ind w:left="1155" w:firstLine="0"/>
        <w:rPr>
          <w:szCs w:val="22"/>
        </w:rPr>
      </w:pPr>
    </w:p>
    <w:p w14:paraId="5CDC5CB4" w14:textId="77777777" w:rsidR="00B525DC" w:rsidRPr="00A71318" w:rsidRDefault="00000000" w:rsidP="00793D87">
      <w:pPr>
        <w:pStyle w:val="naisf"/>
        <w:numPr>
          <w:ilvl w:val="0"/>
          <w:numId w:val="16"/>
        </w:numPr>
        <w:spacing w:before="0" w:after="0"/>
        <w:rPr>
          <w:szCs w:val="22"/>
        </w:rPr>
      </w:pPr>
      <w:r w:rsidRPr="00A71318">
        <w:rPr>
          <w:szCs w:val="22"/>
        </w:rPr>
        <w:t>EPL trašu paplašināšanas darbi;</w:t>
      </w:r>
    </w:p>
    <w:p w14:paraId="0CDD5975" w14:textId="77777777" w:rsidR="00B525DC" w:rsidRPr="00A71318" w:rsidRDefault="00B525DC" w:rsidP="00B525DC">
      <w:pPr>
        <w:pStyle w:val="naisf"/>
        <w:spacing w:before="0" w:after="0"/>
        <w:ind w:left="1155" w:firstLine="0"/>
        <w:rPr>
          <w:szCs w:val="22"/>
        </w:rPr>
      </w:pPr>
    </w:p>
    <w:p w14:paraId="22BD9ED8" w14:textId="77777777" w:rsidR="00B525DC" w:rsidRPr="00A71318" w:rsidRDefault="00000000" w:rsidP="00793D87">
      <w:pPr>
        <w:pStyle w:val="naisf"/>
        <w:numPr>
          <w:ilvl w:val="0"/>
          <w:numId w:val="16"/>
        </w:numPr>
        <w:spacing w:before="0" w:after="0"/>
        <w:rPr>
          <w:szCs w:val="22"/>
        </w:rPr>
      </w:pPr>
      <w:r w:rsidRPr="00A71318">
        <w:rPr>
          <w:szCs w:val="22"/>
        </w:rPr>
        <w:t>GL gabarītu uzlabošana atsevišķos posmos, veicot vadu (ekrāntrošu) pārmontāžu.</w:t>
      </w:r>
    </w:p>
    <w:p w14:paraId="5F8386EE" w14:textId="77777777" w:rsidR="00B525DC" w:rsidRPr="00A71318" w:rsidRDefault="00000000" w:rsidP="003C5F47">
      <w:pPr>
        <w:pStyle w:val="Heading2"/>
      </w:pPr>
      <w:r w:rsidRPr="00A71318">
        <w:br w:type="page"/>
      </w:r>
      <w:bookmarkStart w:id="188" w:name="_Toc256000127"/>
      <w:bookmarkStart w:id="189" w:name="_Toc256000098"/>
      <w:bookmarkStart w:id="190" w:name="_Toc256000071"/>
      <w:bookmarkStart w:id="191" w:name="_Toc256000044"/>
      <w:bookmarkStart w:id="192" w:name="_Toc256000017"/>
      <w:bookmarkStart w:id="193" w:name="_Toc19275982"/>
      <w:bookmarkStart w:id="194" w:name="_Toc21082817"/>
      <w:bookmarkStart w:id="195" w:name="_Toc61455774"/>
      <w:r w:rsidRPr="00A71318">
        <w:lastRenderedPageBreak/>
        <w:t>Pielikums Nr.2</w:t>
      </w:r>
      <w:bookmarkEnd w:id="188"/>
      <w:bookmarkEnd w:id="189"/>
      <w:bookmarkEnd w:id="190"/>
      <w:bookmarkEnd w:id="191"/>
      <w:bookmarkEnd w:id="192"/>
      <w:bookmarkEnd w:id="193"/>
      <w:bookmarkEnd w:id="194"/>
      <w:bookmarkEnd w:id="195"/>
    </w:p>
    <w:p w14:paraId="53DC36B8" w14:textId="77777777" w:rsidR="00B525DC" w:rsidRPr="00A71318" w:rsidRDefault="00000000" w:rsidP="00B525DC">
      <w:pPr>
        <w:spacing w:after="0"/>
        <w:ind w:left="-284" w:right="-240"/>
      </w:pPr>
      <w:r w:rsidRPr="00A71318">
        <w:t>20</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gada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ab/>
      </w:r>
      <w:r w:rsidRPr="00A71318">
        <w:tab/>
      </w:r>
      <w:r w:rsidRPr="00A71318">
        <w:tab/>
      </w:r>
      <w:r w:rsidRPr="00A71318">
        <w:tab/>
      </w:r>
      <w:r w:rsidRPr="00A71318">
        <w:tab/>
      </w:r>
      <w:r w:rsidR="00A62DAE" w:rsidRPr="00A71318">
        <w:tab/>
      </w:r>
      <w:r w:rsidRPr="00A71318">
        <w:t>DU uzņēmuma logo</w:t>
      </w:r>
      <w:r w:rsidRPr="00A71318">
        <w:tab/>
      </w:r>
      <w:r w:rsidRPr="00A71318">
        <w:tab/>
      </w:r>
      <w:r w:rsidRPr="00A71318">
        <w:tab/>
      </w:r>
    </w:p>
    <w:p w14:paraId="422C1E04" w14:textId="77777777" w:rsidR="00B525DC" w:rsidRPr="00A71318" w:rsidRDefault="00000000" w:rsidP="00B525DC">
      <w:pPr>
        <w:spacing w:after="0"/>
        <w:ind w:left="-284" w:right="-240"/>
      </w:pPr>
      <w:bookmarkStart w:id="196" w:name="_Toc256000128"/>
      <w:bookmarkStart w:id="197" w:name="_Toc256000099"/>
      <w:bookmarkStart w:id="198" w:name="_Toc256000072"/>
      <w:bookmarkStart w:id="199" w:name="_Toc256000045"/>
      <w:bookmarkStart w:id="200" w:name="_Toc256000018"/>
      <w:bookmarkStart w:id="201" w:name="_Toc21082818"/>
      <w:bookmarkStart w:id="202" w:name="_Toc61455775"/>
      <w:r w:rsidRPr="00A71318">
        <w:rPr>
          <w:rStyle w:val="Heading1Char"/>
          <w:rFonts w:asciiTheme="minorHAnsi" w:eastAsiaTheme="minorHAnsi" w:hAnsiTheme="minorHAnsi"/>
        </w:rPr>
        <w:t>Darba atļaujas PIETEIKUMS</w:t>
      </w:r>
      <w:bookmarkEnd w:id="196"/>
      <w:bookmarkEnd w:id="197"/>
      <w:bookmarkEnd w:id="198"/>
      <w:bookmarkEnd w:id="199"/>
      <w:bookmarkEnd w:id="200"/>
      <w:bookmarkEnd w:id="201"/>
      <w:bookmarkEnd w:id="202"/>
      <w:r w:rsidRPr="00A71318">
        <w:rPr>
          <w:sz w:val="28"/>
        </w:rPr>
        <w:t xml:space="preserve"> Nr. </w:t>
      </w:r>
      <w:r w:rsidRPr="00A71318">
        <w:rPr>
          <w:sz w:val="28"/>
        </w:rPr>
        <w:fldChar w:fldCharType="begin">
          <w:ffData>
            <w:name w:val=""/>
            <w:enabled/>
            <w:calcOnExit w:val="0"/>
            <w:textInput/>
          </w:ffData>
        </w:fldChar>
      </w:r>
      <w:r w:rsidRPr="00A71318">
        <w:rPr>
          <w:sz w:val="28"/>
        </w:rPr>
        <w:instrText xml:space="preserve"> FORMTEXT </w:instrText>
      </w:r>
      <w:r w:rsidRPr="00A71318">
        <w:rPr>
          <w:sz w:val="28"/>
        </w:rPr>
      </w:r>
      <w:r w:rsidRPr="00A71318">
        <w:rPr>
          <w:sz w:val="28"/>
        </w:rPr>
        <w:fldChar w:fldCharType="separate"/>
      </w:r>
      <w:r w:rsidRPr="00A71318">
        <w:rPr>
          <w:noProof/>
          <w:sz w:val="28"/>
        </w:rPr>
        <w:t> </w:t>
      </w:r>
      <w:r w:rsidRPr="00A71318">
        <w:rPr>
          <w:noProof/>
          <w:sz w:val="28"/>
        </w:rPr>
        <w:t> </w:t>
      </w:r>
      <w:r w:rsidRPr="00A71318">
        <w:rPr>
          <w:noProof/>
          <w:sz w:val="28"/>
        </w:rPr>
        <w:t> </w:t>
      </w:r>
      <w:r w:rsidRPr="00A71318">
        <w:rPr>
          <w:noProof/>
          <w:sz w:val="28"/>
        </w:rPr>
        <w:t> </w:t>
      </w:r>
      <w:r w:rsidRPr="00A71318">
        <w:rPr>
          <w:noProof/>
          <w:sz w:val="28"/>
        </w:rPr>
        <w:t> </w:t>
      </w:r>
      <w:r w:rsidRPr="00A71318">
        <w:rPr>
          <w:sz w:val="28"/>
        </w:rPr>
        <w:fldChar w:fldCharType="end"/>
      </w:r>
      <w:r w:rsidRPr="00A71318">
        <w:rPr>
          <w:sz w:val="28"/>
        </w:rPr>
        <w:t xml:space="preserve"> </w:t>
      </w:r>
      <w:r w:rsidRPr="00A71318">
        <w:t>ar elektroiekārtas atslēgšanu</w:t>
      </w:r>
    </w:p>
    <w:p w14:paraId="31884BE2" w14:textId="77777777" w:rsidR="00B525DC" w:rsidRPr="00A71318" w:rsidRDefault="00000000" w:rsidP="00B525DC">
      <w:pPr>
        <w:spacing w:after="0"/>
        <w:ind w:left="-284" w:right="-240"/>
      </w:pPr>
      <w:r w:rsidRPr="00A71318">
        <w:tab/>
      </w:r>
      <w:r w:rsidRPr="00A71318">
        <w:tab/>
      </w:r>
      <w:r w:rsidRPr="00A71318">
        <w:tab/>
      </w:r>
      <w:r w:rsidRPr="00A71318">
        <w:tab/>
      </w:r>
      <w:r w:rsidRPr="00A71318">
        <w:tab/>
        <w:t xml:space="preserve">       </w:t>
      </w:r>
      <w:r w:rsidRPr="00A71318">
        <w:rPr>
          <w:sz w:val="20"/>
        </w:rPr>
        <w:t>(svītrot, ja nav nepieciešams)</w:t>
      </w:r>
    </w:p>
    <w:p w14:paraId="54D3DB11" w14:textId="77777777" w:rsidR="00B525DC" w:rsidRPr="00A71318" w:rsidRDefault="00000000" w:rsidP="00B525DC">
      <w:pPr>
        <w:spacing w:after="0"/>
        <w:ind w:left="-284" w:right="-240"/>
        <w:jc w:val="center"/>
        <w:rPr>
          <w:b/>
          <w:bCs/>
        </w:rPr>
      </w:pPr>
      <w:r w:rsidRPr="00A71318">
        <w:rPr>
          <w:b/>
          <w:bCs/>
        </w:rPr>
        <w:t xml:space="preserve"> </w:t>
      </w:r>
    </w:p>
    <w:p w14:paraId="5E87FD55" w14:textId="77777777" w:rsidR="00B525DC" w:rsidRPr="00A71318" w:rsidRDefault="00000000" w:rsidP="00B525DC">
      <w:pPr>
        <w:spacing w:after="0"/>
        <w:ind w:left="-284" w:right="-240"/>
      </w:pPr>
      <w:r w:rsidRPr="00A71318">
        <w:t>AST Valdes loceklim (ekspluatācija): I. Zviedra k-gam</w:t>
      </w:r>
    </w:p>
    <w:p w14:paraId="220E7DC6" w14:textId="77777777" w:rsidR="00B525DC" w:rsidRPr="00A71318" w:rsidRDefault="00000000" w:rsidP="00B525DC">
      <w:pPr>
        <w:spacing w:after="0"/>
        <w:ind w:left="-284" w:right="-240"/>
      </w:pPr>
      <w:r w:rsidRPr="00A71318">
        <w:rPr>
          <w:sz w:val="20"/>
        </w:rPr>
        <w:tab/>
      </w:r>
      <w:r w:rsidRPr="00A71318">
        <w:rPr>
          <w:sz w:val="20"/>
        </w:rPr>
        <w:tab/>
      </w:r>
      <w:r w:rsidRPr="00A71318">
        <w:rPr>
          <w:sz w:val="20"/>
        </w:rPr>
        <w:tab/>
      </w:r>
      <w:r w:rsidRPr="00A71318">
        <w:rPr>
          <w:sz w:val="20"/>
        </w:rPr>
        <w:tab/>
      </w:r>
      <w:r w:rsidRPr="00A71318">
        <w:rPr>
          <w:sz w:val="20"/>
        </w:rPr>
        <w:tab/>
      </w:r>
    </w:p>
    <w:p w14:paraId="20FBCAE1" w14:textId="77777777" w:rsidR="00B525DC" w:rsidRPr="00A71318" w:rsidRDefault="00000000" w:rsidP="00B525DC">
      <w:pPr>
        <w:spacing w:after="0"/>
        <w:ind w:left="-284" w:right="-240"/>
      </w:pPr>
      <w:r w:rsidRPr="00A71318">
        <w:t xml:space="preserve">Lūdzu atļaut izpildīt darbus </w:t>
      </w:r>
    </w:p>
    <w:p w14:paraId="76A2EB2F" w14:textId="77777777" w:rsidR="00B525DC" w:rsidRPr="00A71318" w:rsidRDefault="00000000" w:rsidP="00B525DC">
      <w:pPr>
        <w:spacing w:after="0"/>
        <w:ind w:left="-284" w:right="-240"/>
      </w:pPr>
      <w:r w:rsidRPr="00A71318">
        <w:t>EPL Nr.</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posmā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vai EPL Nr.</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aizsargjoslā, </w:t>
      </w:r>
    </w:p>
    <w:p w14:paraId="632554EC" w14:textId="77777777" w:rsidR="00B525DC" w:rsidRPr="00A71318" w:rsidRDefault="00000000" w:rsidP="00B525DC">
      <w:pPr>
        <w:spacing w:after="0"/>
        <w:ind w:left="-284" w:right="-240"/>
      </w:pPr>
      <w:r w:rsidRPr="00A71318">
        <w:t>Apakšstacijas Nr.</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pievienojumā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w:t>
      </w:r>
    </w:p>
    <w:p w14:paraId="2A37BC79" w14:textId="77777777" w:rsidR="00B525DC" w:rsidRPr="00A71318" w:rsidRDefault="00B525DC" w:rsidP="00B525DC">
      <w:pPr>
        <w:spacing w:after="0"/>
        <w:ind w:left="-284" w:right="-240"/>
      </w:pPr>
    </w:p>
    <w:p w14:paraId="37464686" w14:textId="77777777" w:rsidR="00B525DC" w:rsidRPr="00A71318" w:rsidRDefault="00000000" w:rsidP="00B525DC">
      <w:pPr>
        <w:spacing w:after="0"/>
        <w:ind w:left="-284" w:right="-240"/>
      </w:pPr>
      <w:r w:rsidRPr="00A71318">
        <w:t xml:space="preserve">Darbu sākums:  </w:t>
      </w:r>
      <w:r w:rsidRPr="00A71318">
        <w:tab/>
        <w:t>20</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gada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plkst.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p>
    <w:p w14:paraId="1E0C50FB" w14:textId="77777777" w:rsidR="00B525DC" w:rsidRPr="00A71318" w:rsidRDefault="00000000" w:rsidP="00B525DC">
      <w:pPr>
        <w:spacing w:after="0"/>
        <w:ind w:left="-284" w:right="-240"/>
      </w:pPr>
      <w:r w:rsidRPr="00A71318">
        <w:t>Darbu nobeigums:</w:t>
      </w:r>
      <w:r w:rsidRPr="00A71318">
        <w:tab/>
        <w:t>20</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gada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plkst.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p>
    <w:p w14:paraId="598B7FE7" w14:textId="77777777" w:rsidR="00B525DC" w:rsidRPr="00A71318" w:rsidRDefault="00000000" w:rsidP="00B525DC">
      <w:pPr>
        <w:spacing w:after="0"/>
        <w:ind w:left="-284" w:right="-240"/>
      </w:pPr>
      <w:r w:rsidRPr="00A71318">
        <w:t xml:space="preserve">Avārijas atjaunošanas laiks (stundas):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p>
    <w:p w14:paraId="57B6AF23" w14:textId="77777777" w:rsidR="00B525DC" w:rsidRPr="00A71318" w:rsidRDefault="00000000" w:rsidP="00B525DC">
      <w:pPr>
        <w:spacing w:after="0"/>
        <w:ind w:left="-284" w:right="-240"/>
      </w:pPr>
      <w:r w:rsidRPr="00A71318">
        <w:t xml:space="preserve">Saskaņota darba organizācijas dokumentācija (DIP, vai cita) iesniegta: </w:t>
      </w:r>
      <w:r w:rsidRPr="00A71318">
        <w:tab/>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p>
    <w:p w14:paraId="1669B2FA" w14:textId="77777777" w:rsidR="00B525DC" w:rsidRPr="00A71318" w:rsidRDefault="00000000" w:rsidP="00B525DC">
      <w:pPr>
        <w:spacing w:after="0"/>
        <w:ind w:left="-284" w:right="-240"/>
      </w:pPr>
      <w:r w:rsidRPr="00A71318">
        <w:rPr>
          <w:sz w:val="20"/>
        </w:rPr>
        <w:t xml:space="preserve">                        (svītrot, ja nav nepieciešams)</w:t>
      </w:r>
      <w:r w:rsidRPr="00A71318">
        <w:rPr>
          <w:sz w:val="20"/>
        </w:rPr>
        <w:tab/>
      </w:r>
      <w:r w:rsidRPr="00A71318">
        <w:rPr>
          <w:sz w:val="20"/>
        </w:rPr>
        <w:tab/>
      </w:r>
      <w:r w:rsidRPr="00A71318">
        <w:rPr>
          <w:sz w:val="20"/>
        </w:rPr>
        <w:tab/>
      </w:r>
      <w:r w:rsidRPr="00A71318">
        <w:rPr>
          <w:sz w:val="20"/>
        </w:rPr>
        <w:tab/>
      </w:r>
      <w:r w:rsidRPr="00A71318">
        <w:rPr>
          <w:sz w:val="20"/>
        </w:rPr>
        <w:tab/>
        <w:t>(datums)</w:t>
      </w:r>
    </w:p>
    <w:p w14:paraId="7003CB74" w14:textId="77777777" w:rsidR="00B525DC" w:rsidRPr="00A71318" w:rsidRDefault="00B525DC" w:rsidP="00B525DC">
      <w:pPr>
        <w:spacing w:after="0"/>
        <w:ind w:left="-284" w:right="-240"/>
      </w:pPr>
    </w:p>
    <w:p w14:paraId="5CA1088A" w14:textId="77777777" w:rsidR="00B525DC" w:rsidRPr="00A71318" w:rsidRDefault="00000000" w:rsidP="00B525DC">
      <w:pPr>
        <w:pBdr>
          <w:bottom w:val="single" w:sz="4" w:space="1" w:color="auto"/>
        </w:pBdr>
        <w:spacing w:after="0"/>
        <w:ind w:left="-284" w:right="-240"/>
      </w:pPr>
      <w:r w:rsidRPr="00A71318">
        <w:t>Darba apraksts:</w:t>
      </w:r>
    </w:p>
    <w:p w14:paraId="28D18973" w14:textId="77777777" w:rsidR="00B525DC" w:rsidRPr="00A71318" w:rsidRDefault="00B525DC" w:rsidP="00B525DC">
      <w:pPr>
        <w:spacing w:after="0"/>
        <w:ind w:left="-284" w:right="-240"/>
      </w:pPr>
    </w:p>
    <w:p w14:paraId="0992C929" w14:textId="77777777" w:rsidR="00B525DC" w:rsidRPr="00A71318" w:rsidRDefault="00B525DC" w:rsidP="00B525DC">
      <w:pPr>
        <w:pBdr>
          <w:top w:val="single" w:sz="4" w:space="1" w:color="auto"/>
          <w:bottom w:val="single" w:sz="4" w:space="1" w:color="auto"/>
        </w:pBdr>
        <w:spacing w:after="0"/>
        <w:ind w:left="-284" w:right="-240"/>
      </w:pPr>
    </w:p>
    <w:p w14:paraId="5F3BEF34" w14:textId="77777777" w:rsidR="00B525DC" w:rsidRPr="00A71318" w:rsidRDefault="00B525DC" w:rsidP="00B525DC">
      <w:pPr>
        <w:spacing w:after="0"/>
        <w:ind w:left="-284" w:right="-240"/>
      </w:pPr>
    </w:p>
    <w:p w14:paraId="19547868" w14:textId="77777777" w:rsidR="00B525DC" w:rsidRPr="00A71318" w:rsidRDefault="00B525DC" w:rsidP="00B525DC">
      <w:pPr>
        <w:pBdr>
          <w:top w:val="single" w:sz="4" w:space="1" w:color="auto"/>
        </w:pBdr>
        <w:spacing w:after="0"/>
        <w:ind w:left="-284" w:right="-240"/>
        <w:rPr>
          <w:sz w:val="20"/>
        </w:rPr>
      </w:pPr>
    </w:p>
    <w:p w14:paraId="589BF171" w14:textId="77777777" w:rsidR="00B525DC" w:rsidRPr="00A71318" w:rsidRDefault="00000000" w:rsidP="00B525DC">
      <w:pPr>
        <w:spacing w:after="0"/>
        <w:ind w:left="-284" w:right="-240"/>
      </w:pPr>
      <w:r w:rsidRPr="00A71318">
        <w:t>Izmantotā tehnika</w:t>
      </w:r>
    </w:p>
    <w:p w14:paraId="718A56B6" w14:textId="77777777" w:rsidR="00B525DC" w:rsidRPr="00A71318" w:rsidRDefault="00B525DC" w:rsidP="00B525DC">
      <w:pPr>
        <w:pBdr>
          <w:top w:val="single" w:sz="4" w:space="1" w:color="auto"/>
          <w:bottom w:val="single" w:sz="4" w:space="1" w:color="auto"/>
        </w:pBdr>
        <w:spacing w:after="0"/>
        <w:ind w:left="-284" w:right="-240"/>
      </w:pPr>
    </w:p>
    <w:p w14:paraId="632D7C13" w14:textId="77777777" w:rsidR="00B525DC" w:rsidRPr="00A71318" w:rsidRDefault="00B525DC" w:rsidP="00B525DC">
      <w:pPr>
        <w:spacing w:after="0"/>
        <w:ind w:left="-284" w:right="-240"/>
      </w:pPr>
    </w:p>
    <w:p w14:paraId="62FDDDC3" w14:textId="77777777" w:rsidR="00B525DC" w:rsidRPr="00A71318" w:rsidRDefault="00B525DC" w:rsidP="00B525DC">
      <w:pPr>
        <w:pBdr>
          <w:top w:val="single" w:sz="4" w:space="1" w:color="auto"/>
          <w:bottom w:val="single" w:sz="4" w:space="1" w:color="auto"/>
        </w:pBdr>
        <w:spacing w:after="0"/>
        <w:ind w:left="-284" w:right="-240"/>
      </w:pPr>
    </w:p>
    <w:p w14:paraId="40315B28" w14:textId="77777777" w:rsidR="00B525DC" w:rsidRPr="00A71318" w:rsidRDefault="00B525DC" w:rsidP="00B525DC">
      <w:pPr>
        <w:spacing w:after="0"/>
        <w:ind w:left="-284" w:right="-240"/>
      </w:pPr>
    </w:p>
    <w:p w14:paraId="4082D4CA" w14:textId="77777777" w:rsidR="00B525DC" w:rsidRPr="00A71318" w:rsidRDefault="00000000" w:rsidP="00B525DC">
      <w:pPr>
        <w:spacing w:after="0"/>
        <w:ind w:left="-284" w:right="-240"/>
      </w:pPr>
      <w:r w:rsidRPr="00A71318">
        <w:t xml:space="preserve">Darbi tiks veikti saskaņā ar 2013. gada 8. oktobra </w:t>
      </w:r>
      <w:r w:rsidRPr="00A71318">
        <w:rPr>
          <w:color w:val="000000"/>
          <w:lang w:eastAsia="lv-LV"/>
        </w:rPr>
        <w:t xml:space="preserve">MK noteikumiem Nr. 1041 „Noteikumi par obligāti piemērojamo energostandartu, kas nosaka elektroapgādes objektu ekspluatācijas organizatoriskās un tehniskās drošības prasības”, </w:t>
      </w:r>
      <w:r w:rsidRPr="00A71318">
        <w:t xml:space="preserve">LEK-025 “Drošības prasības veicot darbus elektroietaisēs” un Instrukciju par DU darba organizāciju AST darbā esošās elektroietaisēs. </w:t>
      </w:r>
    </w:p>
    <w:p w14:paraId="762A1941" w14:textId="77777777" w:rsidR="00B525DC" w:rsidRPr="00A71318" w:rsidRDefault="00B525DC" w:rsidP="00B525DC">
      <w:pPr>
        <w:spacing w:after="0"/>
        <w:ind w:left="-284" w:right="-240"/>
      </w:pPr>
    </w:p>
    <w:p w14:paraId="4817C494" w14:textId="77777777" w:rsidR="00B525DC" w:rsidRPr="00A71318" w:rsidRDefault="00000000" w:rsidP="00B525DC">
      <w:pPr>
        <w:spacing w:after="0"/>
        <w:ind w:left="-284" w:right="-240"/>
        <w:rPr>
          <w:sz w:val="20"/>
        </w:rPr>
      </w:pPr>
      <w:r w:rsidRPr="00A71318">
        <w:t>Pielaidējs:</w:t>
      </w:r>
      <w:r w:rsidRPr="00A71318">
        <w:rPr>
          <w:sz w:val="20"/>
        </w:rPr>
        <w:t xml:space="preserve"> </w:t>
      </w:r>
      <w:r w:rsidRPr="00A71318">
        <w:t>AST personāls</w:t>
      </w:r>
      <w:r w:rsidRPr="00A71318">
        <w:rPr>
          <w:sz w:val="20"/>
        </w:rPr>
        <w:tab/>
      </w:r>
      <w:r w:rsidRPr="00A71318">
        <w:rPr>
          <w:sz w:val="20"/>
        </w:rPr>
        <w:tab/>
      </w:r>
      <w:r w:rsidRPr="00A71318">
        <w:rPr>
          <w:sz w:val="20"/>
        </w:rPr>
        <w:tab/>
      </w:r>
    </w:p>
    <w:p w14:paraId="52DD463E" w14:textId="77777777" w:rsidR="00B525DC" w:rsidRPr="00A71318" w:rsidRDefault="00B525DC" w:rsidP="00B525DC">
      <w:pPr>
        <w:spacing w:after="0"/>
        <w:ind w:left="-284" w:right="-240"/>
      </w:pPr>
    </w:p>
    <w:p w14:paraId="0DDCA89F" w14:textId="77777777" w:rsidR="00B525DC" w:rsidRPr="00A71318" w:rsidRDefault="00000000" w:rsidP="00B525DC">
      <w:pPr>
        <w:spacing w:after="0"/>
        <w:ind w:left="-284" w:right="-240"/>
      </w:pPr>
      <w:r w:rsidRPr="00A71318">
        <w:t>Atbild. par darba izpildi/ brigādes vadītājs: ________________________________________</w:t>
      </w:r>
    </w:p>
    <w:p w14:paraId="653D850C" w14:textId="77777777" w:rsidR="00B525DC" w:rsidRPr="00A71318" w:rsidRDefault="00000000" w:rsidP="00B525DC">
      <w:pPr>
        <w:spacing w:after="0"/>
        <w:ind w:left="-284" w:right="-240"/>
        <w:rPr>
          <w:sz w:val="20"/>
        </w:rPr>
      </w:pPr>
      <w:r w:rsidRPr="00A71318">
        <w:rPr>
          <w:sz w:val="20"/>
        </w:rPr>
        <w:tab/>
      </w:r>
      <w:r w:rsidRPr="00A71318">
        <w:rPr>
          <w:sz w:val="20"/>
        </w:rPr>
        <w:tab/>
        <w:t>(nevajadzīgo svītrot)</w:t>
      </w:r>
      <w:r w:rsidRPr="00A71318">
        <w:rPr>
          <w:sz w:val="20"/>
        </w:rPr>
        <w:tab/>
      </w:r>
      <w:r w:rsidRPr="00A71318">
        <w:rPr>
          <w:sz w:val="20"/>
        </w:rPr>
        <w:tab/>
        <w:t>(amats, v. uzvārds, personas kods, elektrodrošības grupa)</w:t>
      </w:r>
    </w:p>
    <w:p w14:paraId="0425FA6D" w14:textId="77777777" w:rsidR="00B525DC" w:rsidRPr="00A71318" w:rsidRDefault="00000000" w:rsidP="00B525DC">
      <w:pPr>
        <w:spacing w:after="0"/>
        <w:ind w:left="-284" w:right="-240"/>
        <w:rPr>
          <w:sz w:val="20"/>
        </w:rPr>
      </w:pPr>
      <w:r w:rsidRPr="00A71318">
        <w:rPr>
          <w:sz w:val="20"/>
        </w:rPr>
        <w:tab/>
      </w:r>
      <w:r w:rsidRPr="00A71318">
        <w:rPr>
          <w:sz w:val="20"/>
        </w:rPr>
        <w:tab/>
      </w:r>
      <w:r w:rsidRPr="00A71318">
        <w:rPr>
          <w:sz w:val="20"/>
        </w:rPr>
        <w:tab/>
      </w:r>
      <w:r w:rsidRPr="00A71318">
        <w:rPr>
          <w:sz w:val="20"/>
        </w:rPr>
        <w:tab/>
      </w:r>
      <w:r w:rsidRPr="00A71318">
        <w:rPr>
          <w:sz w:val="20"/>
        </w:rPr>
        <w:tab/>
      </w:r>
    </w:p>
    <w:p w14:paraId="4004CBA3" w14:textId="77777777" w:rsidR="00B525DC" w:rsidRPr="00A71318" w:rsidRDefault="00000000" w:rsidP="00B525DC">
      <w:pPr>
        <w:pBdr>
          <w:bottom w:val="single" w:sz="4" w:space="1" w:color="auto"/>
        </w:pBdr>
        <w:spacing w:after="0"/>
        <w:ind w:left="-284" w:right="-240"/>
      </w:pPr>
      <w:r w:rsidRPr="00A71318">
        <w:t xml:space="preserve">Brigādes locekļi: </w:t>
      </w:r>
    </w:p>
    <w:p w14:paraId="13051438" w14:textId="77777777" w:rsidR="00B525DC" w:rsidRPr="00A71318" w:rsidRDefault="00000000" w:rsidP="00B525DC">
      <w:pPr>
        <w:spacing w:after="0"/>
        <w:ind w:left="-284" w:right="-240"/>
        <w:rPr>
          <w:sz w:val="20"/>
        </w:rPr>
      </w:pPr>
      <w:r w:rsidRPr="00A71318">
        <w:rPr>
          <w:sz w:val="20"/>
        </w:rPr>
        <w:tab/>
      </w:r>
      <w:r w:rsidRPr="00A71318">
        <w:rPr>
          <w:sz w:val="20"/>
        </w:rPr>
        <w:tab/>
      </w:r>
      <w:r w:rsidRPr="00A71318">
        <w:rPr>
          <w:sz w:val="20"/>
        </w:rPr>
        <w:tab/>
      </w:r>
      <w:r w:rsidRPr="00A71318">
        <w:rPr>
          <w:sz w:val="20"/>
        </w:rPr>
        <w:tab/>
        <w:t>(amats, v. uzvārds, personas kods, elektrodrošības grupa, sertifikāta Nr.)</w:t>
      </w:r>
    </w:p>
    <w:p w14:paraId="44E56051" w14:textId="77777777" w:rsidR="00B525DC" w:rsidRPr="00A71318" w:rsidRDefault="00B525DC" w:rsidP="00B525DC">
      <w:pPr>
        <w:spacing w:after="0"/>
        <w:ind w:left="-284" w:right="-240"/>
        <w:rPr>
          <w:sz w:val="20"/>
        </w:rPr>
      </w:pPr>
    </w:p>
    <w:p w14:paraId="2EACD134" w14:textId="77777777" w:rsidR="00B525DC" w:rsidRPr="00A71318" w:rsidRDefault="00B525DC" w:rsidP="00B525DC">
      <w:pPr>
        <w:pBdr>
          <w:top w:val="single" w:sz="4" w:space="1" w:color="auto"/>
          <w:bottom w:val="single" w:sz="4" w:space="1" w:color="auto"/>
        </w:pBdr>
        <w:spacing w:after="0"/>
        <w:ind w:left="-284" w:right="-240"/>
      </w:pPr>
    </w:p>
    <w:p w14:paraId="36E28033" w14:textId="77777777" w:rsidR="00B525DC" w:rsidRPr="00A71318" w:rsidRDefault="00B525DC" w:rsidP="00B525DC">
      <w:pPr>
        <w:pBdr>
          <w:bottom w:val="single" w:sz="4" w:space="1" w:color="auto"/>
        </w:pBdr>
        <w:spacing w:after="0"/>
        <w:ind w:left="-284" w:right="-240"/>
      </w:pPr>
    </w:p>
    <w:p w14:paraId="2A5CE2DF" w14:textId="77777777" w:rsidR="00B525DC" w:rsidRPr="00A71318" w:rsidRDefault="00B525DC" w:rsidP="00B525DC">
      <w:pPr>
        <w:spacing w:after="0"/>
        <w:ind w:left="-284" w:right="-240"/>
      </w:pPr>
    </w:p>
    <w:p w14:paraId="48783D48" w14:textId="77777777" w:rsidR="00B525DC" w:rsidRPr="00A71318" w:rsidRDefault="00000000" w:rsidP="00B525DC">
      <w:pPr>
        <w:spacing w:after="0"/>
        <w:ind w:left="-284" w:right="-240"/>
      </w:pPr>
      <w:r w:rsidRPr="00A71318">
        <w:lastRenderedPageBreak/>
        <w:t>Pieteikumu iesniedza (DU atbildīgā persona): ___________________________________</w:t>
      </w:r>
    </w:p>
    <w:p w14:paraId="47D3DCCE" w14:textId="77777777" w:rsidR="00B525DC" w:rsidRPr="00A71318" w:rsidRDefault="00000000" w:rsidP="00B525DC">
      <w:pPr>
        <w:spacing w:after="0"/>
        <w:ind w:left="-284" w:right="-240"/>
        <w:rPr>
          <w:sz w:val="20"/>
        </w:rPr>
      </w:pP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t>(amats, v. uzvārds, personas kods, paraksts, tel. Nr.)</w:t>
      </w:r>
    </w:p>
    <w:p w14:paraId="25CAA906" w14:textId="77777777" w:rsidR="00B525DC" w:rsidRPr="00A71318" w:rsidRDefault="00000000" w:rsidP="003C5F47">
      <w:pPr>
        <w:pStyle w:val="Heading2"/>
      </w:pPr>
      <w:r w:rsidRPr="00A71318">
        <w:br w:type="page"/>
      </w:r>
      <w:bookmarkStart w:id="203" w:name="_Toc256000129"/>
      <w:bookmarkStart w:id="204" w:name="_Toc256000100"/>
      <w:bookmarkStart w:id="205" w:name="_Toc256000073"/>
      <w:bookmarkStart w:id="206" w:name="_Toc256000046"/>
      <w:bookmarkStart w:id="207" w:name="_Toc256000019"/>
      <w:bookmarkStart w:id="208" w:name="_Toc19275983"/>
      <w:bookmarkStart w:id="209" w:name="_Toc21082819"/>
      <w:bookmarkStart w:id="210" w:name="_Toc61455776"/>
      <w:r w:rsidRPr="00A71318">
        <w:lastRenderedPageBreak/>
        <w:t>Pielikums Nr.3</w:t>
      </w:r>
      <w:bookmarkEnd w:id="203"/>
      <w:bookmarkEnd w:id="204"/>
      <w:bookmarkEnd w:id="205"/>
      <w:bookmarkEnd w:id="206"/>
      <w:bookmarkEnd w:id="207"/>
      <w:bookmarkEnd w:id="208"/>
      <w:bookmarkEnd w:id="209"/>
      <w:bookmarkEnd w:id="210"/>
    </w:p>
    <w:p w14:paraId="6AC30B04" w14:textId="77777777" w:rsidR="00B525DC" w:rsidRPr="00A71318" w:rsidRDefault="00000000" w:rsidP="00B525DC">
      <w:pPr>
        <w:pStyle w:val="Heading1"/>
        <w:jc w:val="center"/>
      </w:pPr>
      <w:bookmarkStart w:id="211" w:name="_Toc256000130"/>
      <w:bookmarkStart w:id="212" w:name="_Toc256000101"/>
      <w:bookmarkStart w:id="213" w:name="_Toc256000074"/>
      <w:bookmarkStart w:id="214" w:name="_Toc256000047"/>
      <w:bookmarkStart w:id="215" w:name="_Toc256000020"/>
      <w:bookmarkStart w:id="216" w:name="_Toc350266888"/>
      <w:bookmarkStart w:id="217" w:name="_Toc350775262"/>
      <w:bookmarkStart w:id="218" w:name="_Toc21082820"/>
      <w:bookmarkStart w:id="219" w:name="_Toc61455777"/>
      <w:r w:rsidRPr="00A71318">
        <w:t>AKTS</w:t>
      </w:r>
      <w:bookmarkEnd w:id="211"/>
      <w:bookmarkEnd w:id="212"/>
      <w:bookmarkEnd w:id="213"/>
      <w:bookmarkEnd w:id="214"/>
      <w:bookmarkEnd w:id="215"/>
      <w:bookmarkEnd w:id="216"/>
      <w:bookmarkEnd w:id="217"/>
      <w:bookmarkEnd w:id="218"/>
      <w:bookmarkEnd w:id="219"/>
    </w:p>
    <w:p w14:paraId="578A8F5D" w14:textId="77777777" w:rsidR="00B525DC" w:rsidRPr="00A71318" w:rsidRDefault="00000000" w:rsidP="003C5F47">
      <w:pPr>
        <w:pStyle w:val="Heading1"/>
        <w:jc w:val="center"/>
      </w:pPr>
      <w:bookmarkStart w:id="220" w:name="_Toc256000131"/>
      <w:bookmarkStart w:id="221" w:name="_Toc256000102"/>
      <w:bookmarkStart w:id="222" w:name="_Toc256000075"/>
      <w:bookmarkStart w:id="223" w:name="_Toc256000048"/>
      <w:bookmarkStart w:id="224" w:name="_Toc256000021"/>
      <w:bookmarkStart w:id="225" w:name="_Toc21082821"/>
      <w:bookmarkStart w:id="226" w:name="_Toc61455778"/>
      <w:r w:rsidRPr="00A71318">
        <w:t>par pielaišanu pie darbiem elektroietaišu teritorijā, telpā, elektrolīnijā vai elektrolīnijas posmā</w:t>
      </w:r>
      <w:bookmarkEnd w:id="220"/>
      <w:bookmarkEnd w:id="221"/>
      <w:bookmarkEnd w:id="222"/>
      <w:bookmarkEnd w:id="223"/>
      <w:bookmarkEnd w:id="224"/>
      <w:bookmarkEnd w:id="225"/>
      <w:bookmarkEnd w:id="226"/>
    </w:p>
    <w:p w14:paraId="79AAC6BC" w14:textId="77777777" w:rsidR="00B525DC" w:rsidRPr="00A71318" w:rsidRDefault="00000000" w:rsidP="00B525DC">
      <w:pPr>
        <w:autoSpaceDE w:val="0"/>
        <w:autoSpaceDN w:val="0"/>
        <w:adjustRightInd w:val="0"/>
        <w:spacing w:after="0"/>
        <w:ind w:right="42"/>
      </w:pPr>
      <w:r w:rsidRPr="00A71318">
        <w:t>___________________________</w:t>
      </w:r>
      <w:r w:rsidRPr="00A71318">
        <w:tab/>
      </w:r>
      <w:r w:rsidRPr="00A71318">
        <w:tab/>
      </w:r>
      <w:r w:rsidRPr="00A71318">
        <w:tab/>
        <w:t>20___.gada    “____”____________</w:t>
      </w:r>
    </w:p>
    <w:p w14:paraId="27972657" w14:textId="77777777" w:rsidR="00B525DC" w:rsidRPr="00A71318" w:rsidRDefault="00000000" w:rsidP="00B525DC">
      <w:pPr>
        <w:autoSpaceDE w:val="0"/>
        <w:autoSpaceDN w:val="0"/>
        <w:adjustRightInd w:val="0"/>
        <w:spacing w:after="0"/>
        <w:ind w:right="42"/>
      </w:pPr>
      <w:r w:rsidRPr="00A71318">
        <w:t>(atrašanās vieta)</w:t>
      </w:r>
    </w:p>
    <w:p w14:paraId="6CA69DD0" w14:textId="77777777" w:rsidR="00B525DC" w:rsidRPr="00A71318" w:rsidRDefault="00B525DC" w:rsidP="00B525DC">
      <w:pPr>
        <w:pStyle w:val="Footer"/>
        <w:pBdr>
          <w:bottom w:val="single" w:sz="4" w:space="1" w:color="auto"/>
        </w:pBdr>
        <w:autoSpaceDE w:val="0"/>
        <w:autoSpaceDN w:val="0"/>
        <w:adjustRightInd w:val="0"/>
        <w:ind w:right="42"/>
      </w:pPr>
    </w:p>
    <w:p w14:paraId="4F0115F8" w14:textId="77777777" w:rsidR="00B525DC" w:rsidRPr="00A71318" w:rsidRDefault="00000000" w:rsidP="00B525DC">
      <w:pPr>
        <w:autoSpaceDE w:val="0"/>
        <w:autoSpaceDN w:val="0"/>
        <w:adjustRightInd w:val="0"/>
        <w:spacing w:after="0"/>
        <w:ind w:right="42"/>
        <w:jc w:val="center"/>
      </w:pPr>
      <w:r w:rsidRPr="00A71318">
        <w:t>(elektroietaises nosaukums)</w:t>
      </w:r>
    </w:p>
    <w:p w14:paraId="77B4AA06" w14:textId="77777777" w:rsidR="00B525DC" w:rsidRPr="00A71318" w:rsidRDefault="00000000" w:rsidP="00B525DC">
      <w:pPr>
        <w:autoSpaceDE w:val="0"/>
        <w:autoSpaceDN w:val="0"/>
        <w:adjustRightInd w:val="0"/>
        <w:spacing w:after="0"/>
        <w:ind w:right="42"/>
      </w:pPr>
      <w:r w:rsidRPr="00A71318">
        <w:t xml:space="preserve">Mēs, </w:t>
      </w:r>
    </w:p>
    <w:p w14:paraId="68EBADB3" w14:textId="77777777" w:rsidR="00B525DC" w:rsidRPr="00A71318" w:rsidRDefault="00000000" w:rsidP="00B525DC">
      <w:pPr>
        <w:autoSpaceDE w:val="0"/>
        <w:autoSpaceDN w:val="0"/>
        <w:adjustRightInd w:val="0"/>
        <w:spacing w:after="0"/>
        <w:ind w:right="42"/>
      </w:pPr>
      <w:r w:rsidRPr="00A71318">
        <w:rPr>
          <w:lang w:eastAsia="lv-LV"/>
        </w:rPr>
        <w:t>elektroietaises valdītāja pilnvarotā persona</w:t>
      </w:r>
      <w:r w:rsidRPr="00A71318">
        <w:t xml:space="preserve"> </w:t>
      </w:r>
      <w:r w:rsidRPr="00A71318">
        <w:tab/>
        <w:t>__________________________________________</w:t>
      </w:r>
      <w:r w:rsidRPr="00A71318">
        <w:tab/>
      </w:r>
      <w:r w:rsidRPr="00A71318">
        <w:tab/>
      </w:r>
      <w:r w:rsidRPr="00A71318">
        <w:tab/>
      </w:r>
      <w:r w:rsidRPr="00A71318">
        <w:tab/>
      </w:r>
      <w:r w:rsidRPr="00A71318">
        <w:tab/>
      </w:r>
      <w:r w:rsidRPr="00A71318">
        <w:tab/>
      </w:r>
      <w:r w:rsidRPr="00A71318">
        <w:tab/>
        <w:t>(vārds, uzvārds, amats)</w:t>
      </w:r>
    </w:p>
    <w:p w14:paraId="3473A03E" w14:textId="77777777" w:rsidR="00B525DC" w:rsidRPr="00A71318" w:rsidRDefault="00000000" w:rsidP="00B525DC">
      <w:pPr>
        <w:spacing w:after="0"/>
        <w:ind w:right="42"/>
      </w:pPr>
      <w:r w:rsidRPr="00A71318">
        <w:t xml:space="preserve">un </w:t>
      </w:r>
      <w:r w:rsidRPr="00A71318">
        <w:rPr>
          <w:lang w:eastAsia="lv-LV"/>
        </w:rPr>
        <w:t>darba devēja</w:t>
      </w:r>
      <w:r w:rsidRPr="00A71318">
        <w:t xml:space="preserve"> pilnvarotā persona </w:t>
      </w:r>
      <w:r w:rsidRPr="00A71318">
        <w:tab/>
      </w:r>
      <w:r w:rsidRPr="00A71318">
        <w:tab/>
        <w:t>__________________________________________</w:t>
      </w:r>
    </w:p>
    <w:p w14:paraId="52D739CC" w14:textId="77777777" w:rsidR="00B525DC" w:rsidRPr="00A71318" w:rsidRDefault="00000000" w:rsidP="00B525DC">
      <w:pPr>
        <w:autoSpaceDE w:val="0"/>
        <w:autoSpaceDN w:val="0"/>
        <w:adjustRightInd w:val="0"/>
        <w:spacing w:after="0"/>
        <w:ind w:left="4320" w:right="42" w:firstLine="720"/>
      </w:pPr>
      <w:r w:rsidRPr="00A71318">
        <w:t>(vārds , uzvārds; amats)</w:t>
      </w:r>
    </w:p>
    <w:p w14:paraId="25D127B2" w14:textId="77777777" w:rsidR="00B525DC" w:rsidRPr="00A71318" w:rsidRDefault="00000000" w:rsidP="00B525DC">
      <w:pPr>
        <w:autoSpaceDE w:val="0"/>
        <w:autoSpaceDN w:val="0"/>
        <w:adjustRightInd w:val="0"/>
        <w:spacing w:after="0"/>
        <w:ind w:right="42"/>
      </w:pPr>
      <w:r w:rsidRPr="00A71318">
        <w:rPr>
          <w:lang w:eastAsia="lv-LV"/>
        </w:rPr>
        <w:t>sastādījām šo aktu par turpmāk minēto</w:t>
      </w:r>
      <w:r w:rsidRPr="00A71318">
        <w:t>.</w:t>
      </w:r>
    </w:p>
    <w:p w14:paraId="63EC904F" w14:textId="77777777" w:rsidR="00B525DC" w:rsidRPr="00A71318" w:rsidRDefault="00B525DC" w:rsidP="00B525DC">
      <w:pPr>
        <w:spacing w:after="0"/>
        <w:ind w:right="42"/>
        <w:rPr>
          <w:lang w:eastAsia="lv-LV"/>
        </w:rPr>
      </w:pPr>
    </w:p>
    <w:p w14:paraId="05690CD5" w14:textId="77777777" w:rsidR="00B525DC" w:rsidRPr="00A71318" w:rsidRDefault="00000000" w:rsidP="00B525DC">
      <w:pPr>
        <w:spacing w:after="0"/>
        <w:ind w:right="42"/>
      </w:pPr>
      <w:r w:rsidRPr="00A71318">
        <w:rPr>
          <w:lang w:eastAsia="lv-LV"/>
        </w:rPr>
        <w:t>Elektroietaises valdītājs nodod teritoriju, telpu, elektrolīniju vai elektrolīnijas posmu</w:t>
      </w:r>
      <w:r w:rsidRPr="00A71318">
        <w:t xml:space="preserve"> </w:t>
      </w:r>
    </w:p>
    <w:p w14:paraId="2A1DEA99" w14:textId="77777777" w:rsidR="00B525DC" w:rsidRPr="00A71318" w:rsidRDefault="00B525DC" w:rsidP="00B525DC">
      <w:pPr>
        <w:autoSpaceDE w:val="0"/>
        <w:autoSpaceDN w:val="0"/>
        <w:adjustRightInd w:val="0"/>
        <w:spacing w:after="0"/>
        <w:ind w:right="42" w:firstLine="32"/>
      </w:pPr>
    </w:p>
    <w:p w14:paraId="58BDB14B" w14:textId="77777777" w:rsidR="00B525DC" w:rsidRPr="00A71318" w:rsidRDefault="00B525DC" w:rsidP="00B525DC">
      <w:pPr>
        <w:pBdr>
          <w:top w:val="single" w:sz="4" w:space="1" w:color="auto"/>
          <w:bottom w:val="single" w:sz="4" w:space="1" w:color="auto"/>
        </w:pBdr>
        <w:autoSpaceDE w:val="0"/>
        <w:autoSpaceDN w:val="0"/>
        <w:adjustRightInd w:val="0"/>
        <w:spacing w:after="0"/>
        <w:ind w:right="42" w:firstLine="32"/>
      </w:pPr>
    </w:p>
    <w:p w14:paraId="00476F8E" w14:textId="77777777" w:rsidR="00B525DC" w:rsidRPr="00A71318" w:rsidRDefault="00000000" w:rsidP="00B525DC">
      <w:pPr>
        <w:autoSpaceDE w:val="0"/>
        <w:autoSpaceDN w:val="0"/>
        <w:adjustRightInd w:val="0"/>
        <w:spacing w:after="0"/>
        <w:ind w:left="2160" w:right="42" w:firstLine="720"/>
      </w:pPr>
      <w:r w:rsidRPr="00A71318">
        <w:t xml:space="preserve"> (atzīmes, asis, zīmējuma Nr. u.tml.)</w:t>
      </w:r>
    </w:p>
    <w:p w14:paraId="4F8F3DE0" w14:textId="77777777" w:rsidR="00B525DC" w:rsidRPr="00A71318" w:rsidRDefault="00000000" w:rsidP="00B525DC">
      <w:pPr>
        <w:spacing w:after="0"/>
        <w:ind w:right="42"/>
        <w:rPr>
          <w:lang w:eastAsia="lv-LV"/>
        </w:rPr>
      </w:pPr>
      <w:r w:rsidRPr="00A71318">
        <w:rPr>
          <w:lang w:eastAsia="lv-LV"/>
        </w:rPr>
        <w:t>šādu darbu veikšanai laikposmā no 20___.gada ___._________ līdz 20___.gada __._______:</w:t>
      </w:r>
    </w:p>
    <w:p w14:paraId="4545A96C" w14:textId="77777777" w:rsidR="00B525DC" w:rsidRPr="00A71318" w:rsidRDefault="00B525DC" w:rsidP="00B525DC">
      <w:pPr>
        <w:autoSpaceDE w:val="0"/>
        <w:autoSpaceDN w:val="0"/>
        <w:adjustRightInd w:val="0"/>
        <w:spacing w:after="0"/>
        <w:ind w:right="42"/>
      </w:pPr>
    </w:p>
    <w:p w14:paraId="1C815D71" w14:textId="77777777" w:rsidR="00B525DC" w:rsidRPr="00A71318" w:rsidRDefault="00B525DC" w:rsidP="00B525DC">
      <w:pPr>
        <w:pBdr>
          <w:top w:val="single" w:sz="4" w:space="1" w:color="auto"/>
          <w:bottom w:val="single" w:sz="4" w:space="1" w:color="auto"/>
        </w:pBdr>
        <w:autoSpaceDE w:val="0"/>
        <w:autoSpaceDN w:val="0"/>
        <w:adjustRightInd w:val="0"/>
        <w:spacing w:after="0"/>
        <w:ind w:right="42"/>
      </w:pPr>
    </w:p>
    <w:p w14:paraId="29EA7D49" w14:textId="77777777" w:rsidR="00B525DC" w:rsidRPr="00A71318" w:rsidRDefault="00B525DC" w:rsidP="00B525DC">
      <w:pPr>
        <w:autoSpaceDE w:val="0"/>
        <w:autoSpaceDN w:val="0"/>
        <w:adjustRightInd w:val="0"/>
        <w:spacing w:after="0"/>
        <w:ind w:right="42"/>
      </w:pPr>
    </w:p>
    <w:p w14:paraId="23D52D11" w14:textId="77777777" w:rsidR="00B525DC" w:rsidRPr="00A71318" w:rsidRDefault="00B525DC" w:rsidP="00B525DC">
      <w:pPr>
        <w:pBdr>
          <w:top w:val="single" w:sz="4" w:space="1" w:color="auto"/>
          <w:bottom w:val="single" w:sz="4" w:space="1" w:color="auto"/>
        </w:pBdr>
        <w:autoSpaceDE w:val="0"/>
        <w:autoSpaceDN w:val="0"/>
        <w:adjustRightInd w:val="0"/>
        <w:spacing w:after="0"/>
        <w:ind w:right="42"/>
      </w:pPr>
    </w:p>
    <w:p w14:paraId="442EACF5" w14:textId="77777777" w:rsidR="00B525DC" w:rsidRPr="00A71318" w:rsidRDefault="00B525DC" w:rsidP="00B525DC">
      <w:pPr>
        <w:spacing w:after="0"/>
        <w:ind w:right="42"/>
        <w:rPr>
          <w:lang w:eastAsia="lv-LV"/>
        </w:rPr>
      </w:pPr>
    </w:p>
    <w:p w14:paraId="4DAE0D4B" w14:textId="77777777" w:rsidR="00B525DC" w:rsidRPr="00A71318" w:rsidRDefault="00000000" w:rsidP="00B525DC">
      <w:pPr>
        <w:spacing w:after="0"/>
        <w:ind w:right="42"/>
        <w:rPr>
          <w:lang w:eastAsia="lv-LV"/>
        </w:rPr>
      </w:pPr>
      <w:r w:rsidRPr="00A71318">
        <w:rPr>
          <w:lang w:eastAsia="lv-LV"/>
        </w:rPr>
        <w:t>Darba devēja tehnoloģijas nenovērstie darba vides riski, kas var apdraudēt darbiniekus elektroietaisē, un drošības pasākumi:</w:t>
      </w:r>
    </w:p>
    <w:p w14:paraId="2940CB5E" w14:textId="77777777" w:rsidR="00B525DC" w:rsidRPr="00A71318" w:rsidRDefault="00B525DC" w:rsidP="00B525DC">
      <w:pPr>
        <w:pBdr>
          <w:top w:val="single" w:sz="4" w:space="1" w:color="auto"/>
          <w:bottom w:val="single" w:sz="4" w:space="1" w:color="auto"/>
        </w:pBdr>
        <w:autoSpaceDE w:val="0"/>
        <w:autoSpaceDN w:val="0"/>
        <w:adjustRightInd w:val="0"/>
        <w:spacing w:after="0"/>
        <w:ind w:right="42"/>
      </w:pPr>
    </w:p>
    <w:p w14:paraId="35C695D0" w14:textId="77777777" w:rsidR="00B525DC" w:rsidRPr="00A71318" w:rsidRDefault="00B525DC" w:rsidP="00B525DC">
      <w:pPr>
        <w:pBdr>
          <w:bottom w:val="single" w:sz="4" w:space="1" w:color="auto"/>
        </w:pBdr>
        <w:autoSpaceDE w:val="0"/>
        <w:autoSpaceDN w:val="0"/>
        <w:adjustRightInd w:val="0"/>
        <w:spacing w:after="0"/>
        <w:ind w:right="42"/>
      </w:pPr>
    </w:p>
    <w:p w14:paraId="1E6E1D0A" w14:textId="77777777" w:rsidR="00B525DC" w:rsidRPr="00A71318" w:rsidRDefault="00B525DC" w:rsidP="00B525DC">
      <w:pPr>
        <w:autoSpaceDE w:val="0"/>
        <w:autoSpaceDN w:val="0"/>
        <w:adjustRightInd w:val="0"/>
        <w:spacing w:after="0"/>
        <w:ind w:right="42"/>
      </w:pPr>
    </w:p>
    <w:p w14:paraId="015CBF42" w14:textId="77777777" w:rsidR="00B525DC" w:rsidRPr="00A71318" w:rsidRDefault="00B525DC" w:rsidP="00B525DC">
      <w:pPr>
        <w:pBdr>
          <w:top w:val="single" w:sz="4" w:space="1" w:color="auto"/>
        </w:pBdr>
        <w:autoSpaceDE w:val="0"/>
        <w:autoSpaceDN w:val="0"/>
        <w:adjustRightInd w:val="0"/>
        <w:spacing w:after="0"/>
        <w:ind w:right="42"/>
      </w:pPr>
    </w:p>
    <w:p w14:paraId="5E220A69" w14:textId="77777777" w:rsidR="00B525DC" w:rsidRPr="00A71318" w:rsidRDefault="00000000" w:rsidP="00B525DC">
      <w:pPr>
        <w:spacing w:after="0"/>
        <w:ind w:right="42"/>
        <w:rPr>
          <w:lang w:eastAsia="lv-LV"/>
        </w:rPr>
      </w:pPr>
      <w:r w:rsidRPr="00A71318">
        <w:rPr>
          <w:lang w:eastAsia="lv-LV"/>
        </w:rPr>
        <w:t>Darba devējs pieņem nodoto teritoriju, telpu, elektrolīniju vai elektrolīnijas posmu un atbild par darba aizsardzības un ugunsdrosšības prasību ievērošanu, veicot darbus tajā. Darba devēja pilnvarotā persona apņemas veikt darba zonā nodarbinātajam personālam instruktāžu darba vietā, to reģistrējot darba devēja darba aizsardzības instruktāžu reģistrācijas dokumentā. Darba devējs ir atbildīgs par ugunsdrošību nodotajā teritorijā.</w:t>
      </w:r>
    </w:p>
    <w:p w14:paraId="5AF64A44" w14:textId="77777777" w:rsidR="00B525DC" w:rsidRPr="00A71318" w:rsidRDefault="00B525DC" w:rsidP="00B525DC">
      <w:pPr>
        <w:spacing w:after="0"/>
        <w:ind w:right="42"/>
        <w:rPr>
          <w:lang w:eastAsia="lv-LV"/>
        </w:rPr>
      </w:pPr>
    </w:p>
    <w:p w14:paraId="358BFC21" w14:textId="77777777" w:rsidR="00B525DC" w:rsidRPr="00A71318" w:rsidRDefault="00000000" w:rsidP="00B525DC">
      <w:pPr>
        <w:spacing w:after="0"/>
        <w:ind w:right="42"/>
        <w:rPr>
          <w:lang w:eastAsia="lv-LV"/>
        </w:rPr>
      </w:pPr>
      <w:r w:rsidRPr="00A71318">
        <w:rPr>
          <w:lang w:eastAsia="lv-LV"/>
        </w:rPr>
        <w:t>Norīkotais darbinieks, mehānismu un darbinieku pārvietošanās uzraudzībai, atbilstoši akta pielikumam: __________________________________________________</w:t>
      </w:r>
      <w:r w:rsidRPr="00A71318">
        <w:rPr>
          <w:u w:val="single"/>
          <w:lang w:eastAsia="lv-LV"/>
        </w:rPr>
        <w:t xml:space="preserve">       </w:t>
      </w:r>
      <w:r w:rsidRPr="00A71318">
        <w:rPr>
          <w:lang w:eastAsia="lv-LV"/>
        </w:rPr>
        <w:t>(Vārds, Uzvārds, ED grupa, paraksts)</w:t>
      </w:r>
    </w:p>
    <w:p w14:paraId="56544744" w14:textId="77777777" w:rsidR="00B525DC" w:rsidRPr="00A71318" w:rsidRDefault="00B525DC" w:rsidP="00B525DC">
      <w:pPr>
        <w:autoSpaceDE w:val="0"/>
        <w:autoSpaceDN w:val="0"/>
        <w:adjustRightInd w:val="0"/>
        <w:spacing w:after="0"/>
        <w:ind w:right="42"/>
      </w:pPr>
    </w:p>
    <w:p w14:paraId="7A3EEE44" w14:textId="77777777" w:rsidR="00B525DC" w:rsidRPr="00A71318" w:rsidRDefault="00000000" w:rsidP="00B525DC">
      <w:pPr>
        <w:autoSpaceDE w:val="0"/>
        <w:autoSpaceDN w:val="0"/>
        <w:adjustRightInd w:val="0"/>
        <w:spacing w:after="0"/>
        <w:ind w:right="42"/>
      </w:pPr>
      <w:r w:rsidRPr="00A71318">
        <w:t>Elektroietaises valdītāja pilnvarotā persona: ______________________</w:t>
      </w:r>
    </w:p>
    <w:p w14:paraId="5B479C7D" w14:textId="77777777" w:rsidR="00B525DC" w:rsidRPr="00A71318" w:rsidRDefault="00000000" w:rsidP="00B525DC">
      <w:pPr>
        <w:autoSpaceDE w:val="0"/>
        <w:autoSpaceDN w:val="0"/>
        <w:adjustRightInd w:val="0"/>
        <w:spacing w:after="0"/>
        <w:ind w:right="42"/>
      </w:pPr>
      <w:r w:rsidRPr="00A71318">
        <w:lastRenderedPageBreak/>
        <w:t>(paraksts)</w:t>
      </w:r>
    </w:p>
    <w:p w14:paraId="654B55ED" w14:textId="77777777" w:rsidR="00B525DC" w:rsidRPr="00A71318" w:rsidRDefault="00000000" w:rsidP="00B525DC">
      <w:pPr>
        <w:autoSpaceDE w:val="0"/>
        <w:autoSpaceDN w:val="0"/>
        <w:adjustRightInd w:val="0"/>
        <w:spacing w:after="0"/>
        <w:ind w:right="42"/>
      </w:pPr>
      <w:r w:rsidRPr="00A71318">
        <w:rPr>
          <w:lang w:eastAsia="lv-LV"/>
        </w:rPr>
        <w:t>Darba devēja pilnvarotā persona</w:t>
      </w:r>
      <w:r w:rsidRPr="00A71318">
        <w:t>: ______________________________</w:t>
      </w:r>
    </w:p>
    <w:p w14:paraId="162C623B" w14:textId="77777777" w:rsidR="00B525DC" w:rsidRPr="00A71318" w:rsidRDefault="00000000" w:rsidP="00B525DC">
      <w:pPr>
        <w:spacing w:after="0"/>
        <w:ind w:right="42"/>
      </w:pPr>
      <w:r w:rsidRPr="00A71318">
        <w:t>(paraksts)</w:t>
      </w:r>
    </w:p>
    <w:p w14:paraId="3FC131F2" w14:textId="77777777" w:rsidR="00B525DC" w:rsidRPr="00A71318" w:rsidRDefault="00000000" w:rsidP="003C5F47">
      <w:pPr>
        <w:pStyle w:val="Heading2"/>
      </w:pPr>
      <w:bookmarkStart w:id="227" w:name="_Toc256000132"/>
      <w:bookmarkStart w:id="228" w:name="_Toc256000103"/>
      <w:bookmarkStart w:id="229" w:name="_Toc256000076"/>
      <w:bookmarkStart w:id="230" w:name="_Toc256000049"/>
      <w:bookmarkStart w:id="231" w:name="_Toc256000022"/>
      <w:bookmarkStart w:id="232" w:name="_Toc19275984"/>
      <w:bookmarkStart w:id="233" w:name="_Toc21082822"/>
      <w:bookmarkStart w:id="234" w:name="_Toc61455779"/>
      <w:r w:rsidRPr="00A71318">
        <w:t>Pielikums Nr.4</w:t>
      </w:r>
      <w:bookmarkEnd w:id="227"/>
      <w:bookmarkEnd w:id="228"/>
      <w:bookmarkEnd w:id="229"/>
      <w:bookmarkEnd w:id="230"/>
      <w:bookmarkEnd w:id="231"/>
      <w:bookmarkEnd w:id="232"/>
      <w:bookmarkEnd w:id="233"/>
      <w:bookmarkEnd w:id="234"/>
    </w:p>
    <w:p w14:paraId="71A5F9D0" w14:textId="77777777" w:rsidR="00B525DC" w:rsidRPr="00A71318" w:rsidRDefault="00000000" w:rsidP="00B525DC">
      <w:pPr>
        <w:spacing w:after="0"/>
        <w:ind w:left="360"/>
      </w:pPr>
      <w:r w:rsidRPr="00A71318">
        <w:t>20</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gada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ab/>
      </w:r>
      <w:r w:rsidRPr="00A71318">
        <w:tab/>
      </w:r>
      <w:r w:rsidRPr="00A71318">
        <w:tab/>
      </w:r>
      <w:r w:rsidRPr="00A71318">
        <w:tab/>
      </w:r>
      <w:r w:rsidRPr="00A71318">
        <w:tab/>
        <w:t>DU uzņēmuma logo</w:t>
      </w:r>
      <w:r w:rsidRPr="00A71318">
        <w:tab/>
      </w:r>
      <w:r w:rsidRPr="00A71318">
        <w:tab/>
      </w:r>
      <w:r w:rsidRPr="00A71318">
        <w:tab/>
      </w:r>
    </w:p>
    <w:p w14:paraId="076D85CB" w14:textId="77777777" w:rsidR="00B525DC" w:rsidRPr="00A71318" w:rsidRDefault="00000000" w:rsidP="00B525DC">
      <w:pPr>
        <w:spacing w:after="0"/>
        <w:ind w:left="360"/>
        <w:jc w:val="right"/>
      </w:pPr>
      <w:r w:rsidRPr="00A71318">
        <w:t>AST atbildīgajam par līgumu vai projektu vadītājam</w:t>
      </w:r>
    </w:p>
    <w:p w14:paraId="0FB27F83" w14:textId="77777777" w:rsidR="00B525DC" w:rsidRPr="00A71318" w:rsidRDefault="00B525DC" w:rsidP="00B525DC">
      <w:pPr>
        <w:spacing w:after="0"/>
        <w:ind w:left="-142"/>
        <w:jc w:val="right"/>
      </w:pPr>
    </w:p>
    <w:p w14:paraId="4DD271FF" w14:textId="77777777" w:rsidR="00B525DC" w:rsidRPr="00A71318" w:rsidRDefault="00000000" w:rsidP="00B525DC">
      <w:pPr>
        <w:spacing w:after="0"/>
        <w:ind w:left="360"/>
      </w:pPr>
      <w:r w:rsidRPr="00A71318">
        <w:tab/>
      </w:r>
      <w:r w:rsidRPr="00A71318">
        <w:tab/>
      </w:r>
      <w:r w:rsidRPr="00A71318">
        <w:tab/>
      </w:r>
      <w:r w:rsidRPr="00A71318">
        <w:tab/>
      </w:r>
      <w:r w:rsidRPr="00A71318">
        <w:tab/>
      </w:r>
      <w:r w:rsidRPr="00A71318">
        <w:tab/>
        <w:t xml:space="preserve">     </w:t>
      </w:r>
    </w:p>
    <w:p w14:paraId="1D6C2053" w14:textId="77777777" w:rsidR="00B525DC" w:rsidRPr="00A71318" w:rsidRDefault="00B525DC" w:rsidP="00B525DC">
      <w:pPr>
        <w:spacing w:after="0"/>
        <w:ind w:left="360"/>
        <w:jc w:val="center"/>
        <w:rPr>
          <w:b/>
          <w:bCs/>
        </w:rPr>
      </w:pPr>
    </w:p>
    <w:p w14:paraId="5820DE14" w14:textId="77777777" w:rsidR="00B525DC" w:rsidRPr="00A71318" w:rsidRDefault="00000000" w:rsidP="00B525DC">
      <w:pPr>
        <w:spacing w:after="0"/>
        <w:ind w:left="360"/>
        <w:rPr>
          <w:b/>
        </w:rPr>
      </w:pPr>
      <w:bookmarkStart w:id="235" w:name="_Toc256000133"/>
      <w:bookmarkStart w:id="236" w:name="_Toc256000104"/>
      <w:bookmarkStart w:id="237" w:name="_Toc256000077"/>
      <w:bookmarkStart w:id="238" w:name="_Toc256000050"/>
      <w:bookmarkStart w:id="239" w:name="_Toc256000023"/>
      <w:bookmarkStart w:id="240" w:name="_Toc21082823"/>
      <w:bookmarkStart w:id="241" w:name="_Toc61455780"/>
      <w:bookmarkStart w:id="242" w:name="_Toc350266890"/>
      <w:bookmarkStart w:id="243" w:name="_Toc350775264"/>
      <w:r w:rsidRPr="00A71318">
        <w:rPr>
          <w:rStyle w:val="Heading1Char"/>
          <w:rFonts w:asciiTheme="minorHAnsi" w:eastAsiaTheme="minorHAnsi" w:hAnsiTheme="minorHAnsi"/>
        </w:rPr>
        <w:t>Nākošā mēneša ierosināto atslēgumu grafiks objektā</w:t>
      </w:r>
      <w:bookmarkEnd w:id="235"/>
      <w:bookmarkEnd w:id="236"/>
      <w:bookmarkEnd w:id="237"/>
      <w:bookmarkEnd w:id="238"/>
      <w:bookmarkEnd w:id="239"/>
      <w:bookmarkEnd w:id="240"/>
      <w:bookmarkEnd w:id="241"/>
      <w:r w:rsidRPr="00A71318">
        <w:rPr>
          <w:b/>
        </w:rPr>
        <w:t xml:space="preserve"> </w:t>
      </w:r>
      <w:r w:rsidRPr="00A71318">
        <w:rPr>
          <w:b/>
        </w:rPr>
        <w:fldChar w:fldCharType="begin">
          <w:ffData>
            <w:name w:val=""/>
            <w:enabled/>
            <w:calcOnExit w:val="0"/>
            <w:textInput/>
          </w:ffData>
        </w:fldChar>
      </w:r>
      <w:r w:rsidRPr="00A71318">
        <w:rPr>
          <w:b/>
        </w:rPr>
        <w:instrText xml:space="preserve"> FORMTEXT </w:instrText>
      </w:r>
      <w:r w:rsidRPr="00A71318">
        <w:rPr>
          <w:b/>
        </w:rPr>
      </w:r>
      <w:r w:rsidRPr="00A71318">
        <w:rPr>
          <w:b/>
        </w:rPr>
        <w:fldChar w:fldCharType="separate"/>
      </w:r>
      <w:r w:rsidRPr="00A71318">
        <w:rPr>
          <w:b/>
          <w:noProof/>
        </w:rPr>
        <w:t> </w:t>
      </w:r>
      <w:r w:rsidRPr="00A71318">
        <w:rPr>
          <w:b/>
          <w:noProof/>
        </w:rPr>
        <w:t> </w:t>
      </w:r>
      <w:r w:rsidRPr="00A71318">
        <w:rPr>
          <w:b/>
          <w:noProof/>
        </w:rPr>
        <w:t> </w:t>
      </w:r>
      <w:r w:rsidRPr="00A71318">
        <w:rPr>
          <w:b/>
          <w:noProof/>
        </w:rPr>
        <w:t> </w:t>
      </w:r>
      <w:r w:rsidRPr="00A71318">
        <w:rPr>
          <w:b/>
          <w:noProof/>
        </w:rPr>
        <w:t> </w:t>
      </w:r>
      <w:bookmarkEnd w:id="242"/>
      <w:bookmarkEnd w:id="243"/>
      <w:r w:rsidRPr="00A71318">
        <w:rPr>
          <w:b/>
        </w:rPr>
        <w:fldChar w:fldCharType="end"/>
      </w:r>
    </w:p>
    <w:p w14:paraId="7FF47B81" w14:textId="77777777" w:rsidR="00B525DC" w:rsidRPr="00A71318" w:rsidRDefault="00B525DC" w:rsidP="00B525DC">
      <w:pPr>
        <w:spacing w:after="0"/>
        <w:ind w:left="360"/>
      </w:pPr>
    </w:p>
    <w:p w14:paraId="613306B0" w14:textId="77777777" w:rsidR="00B525DC" w:rsidRPr="00A71318" w:rsidRDefault="00B525DC" w:rsidP="00B525DC">
      <w:pPr>
        <w:spacing w:after="0"/>
        <w:ind w:left="360"/>
      </w:pPr>
    </w:p>
    <w:p w14:paraId="7D946D78" w14:textId="77777777" w:rsidR="00B525DC" w:rsidRPr="00A71318" w:rsidRDefault="00B525DC" w:rsidP="00B525DC">
      <w:pPr>
        <w:spacing w:after="0"/>
        <w:ind w:left="360"/>
      </w:pPr>
    </w:p>
    <w:tbl>
      <w:tblPr>
        <w:tblW w:w="9752" w:type="dxa"/>
        <w:tblInd w:w="-5" w:type="dxa"/>
        <w:tblBorders>
          <w:top w:val="single" w:sz="12" w:space="0" w:color="000000"/>
          <w:left w:val="nil"/>
          <w:bottom w:val="single" w:sz="12" w:space="0" w:color="000000"/>
          <w:right w:val="nil"/>
          <w:insideH w:val="nil"/>
          <w:insideV w:val="nil"/>
        </w:tblBorders>
        <w:tblLayout w:type="fixed"/>
        <w:tblLook w:val="00A0" w:firstRow="1" w:lastRow="0" w:firstColumn="1" w:lastColumn="0" w:noHBand="0" w:noVBand="0"/>
      </w:tblPr>
      <w:tblGrid>
        <w:gridCol w:w="680"/>
        <w:gridCol w:w="1701"/>
        <w:gridCol w:w="1701"/>
        <w:gridCol w:w="1985"/>
        <w:gridCol w:w="1843"/>
        <w:gridCol w:w="1842"/>
      </w:tblGrid>
      <w:tr w:rsidR="00AB2E34" w14:paraId="64402AB1" w14:textId="77777777" w:rsidTr="00DF795C">
        <w:tc>
          <w:tcPr>
            <w:tcW w:w="680" w:type="dxa"/>
            <w:tcBorders>
              <w:top w:val="single" w:sz="4" w:space="0" w:color="auto"/>
              <w:left w:val="single" w:sz="4" w:space="0" w:color="auto"/>
              <w:bottom w:val="single" w:sz="4" w:space="0" w:color="auto"/>
              <w:right w:val="single" w:sz="4" w:space="0" w:color="auto"/>
            </w:tcBorders>
          </w:tcPr>
          <w:p w14:paraId="42388523" w14:textId="77777777" w:rsidR="00B525DC" w:rsidRPr="00A71318" w:rsidRDefault="00B525DC" w:rsidP="00DF795C">
            <w:pPr>
              <w:spacing w:after="0"/>
              <w:ind w:left="360"/>
              <w:jc w:val="center"/>
              <w:rPr>
                <w:b/>
                <w:color w:val="000080"/>
              </w:rPr>
            </w:pPr>
          </w:p>
          <w:p w14:paraId="0D5862F7" w14:textId="77777777" w:rsidR="00B525DC" w:rsidRPr="00A71318" w:rsidRDefault="00000000" w:rsidP="00DF795C">
            <w:pPr>
              <w:spacing w:after="0"/>
              <w:ind w:left="-112"/>
              <w:jc w:val="center"/>
              <w:rPr>
                <w:b/>
                <w:color w:val="000080"/>
              </w:rPr>
            </w:pPr>
            <w:r w:rsidRPr="00A71318">
              <w:rPr>
                <w:b/>
                <w:color w:val="000080"/>
              </w:rPr>
              <w:t>Nr. p.k.</w:t>
            </w:r>
          </w:p>
          <w:p w14:paraId="12D949A4" w14:textId="77777777" w:rsidR="00B525DC" w:rsidRPr="00A71318" w:rsidRDefault="00B525DC" w:rsidP="00DF795C">
            <w:pPr>
              <w:spacing w:after="0"/>
              <w:ind w:left="360"/>
              <w:jc w:val="center"/>
              <w:rPr>
                <w:b/>
                <w:color w:val="000080"/>
              </w:rPr>
            </w:pPr>
          </w:p>
        </w:tc>
        <w:tc>
          <w:tcPr>
            <w:tcW w:w="1701" w:type="dxa"/>
            <w:tcBorders>
              <w:top w:val="single" w:sz="4" w:space="0" w:color="auto"/>
              <w:left w:val="single" w:sz="4" w:space="0" w:color="auto"/>
              <w:bottom w:val="single" w:sz="4" w:space="0" w:color="auto"/>
              <w:right w:val="single" w:sz="4" w:space="0" w:color="auto"/>
            </w:tcBorders>
          </w:tcPr>
          <w:p w14:paraId="34EADCFD" w14:textId="77777777" w:rsidR="00B525DC" w:rsidRPr="00A71318" w:rsidRDefault="00B525DC" w:rsidP="00DF795C">
            <w:pPr>
              <w:spacing w:after="0"/>
              <w:ind w:left="360"/>
              <w:rPr>
                <w:b/>
                <w:color w:val="000080"/>
              </w:rPr>
            </w:pPr>
          </w:p>
          <w:p w14:paraId="312CA988" w14:textId="77777777" w:rsidR="00B525DC" w:rsidRPr="00A71318" w:rsidRDefault="00000000" w:rsidP="00DF795C">
            <w:pPr>
              <w:spacing w:after="0"/>
              <w:rPr>
                <w:b/>
                <w:color w:val="000080"/>
              </w:rPr>
            </w:pPr>
            <w:r w:rsidRPr="00A71318">
              <w:rPr>
                <w:b/>
                <w:color w:val="000080"/>
              </w:rPr>
              <w:t>Apakšstacijas nosaukums vai EPL Nr.</w:t>
            </w:r>
          </w:p>
        </w:tc>
        <w:tc>
          <w:tcPr>
            <w:tcW w:w="1701" w:type="dxa"/>
            <w:tcBorders>
              <w:top w:val="single" w:sz="4" w:space="0" w:color="auto"/>
              <w:left w:val="single" w:sz="4" w:space="0" w:color="auto"/>
              <w:bottom w:val="single" w:sz="4" w:space="0" w:color="auto"/>
              <w:right w:val="single" w:sz="4" w:space="0" w:color="auto"/>
            </w:tcBorders>
          </w:tcPr>
          <w:p w14:paraId="19709529" w14:textId="77777777" w:rsidR="00B525DC" w:rsidRPr="00A71318" w:rsidRDefault="00B525DC" w:rsidP="00DF795C">
            <w:pPr>
              <w:spacing w:after="0"/>
              <w:ind w:left="360"/>
              <w:rPr>
                <w:b/>
                <w:color w:val="000080"/>
              </w:rPr>
            </w:pPr>
          </w:p>
          <w:p w14:paraId="0F16F5B4" w14:textId="77777777" w:rsidR="00B525DC" w:rsidRPr="00A71318" w:rsidRDefault="00000000" w:rsidP="00DF795C">
            <w:pPr>
              <w:spacing w:after="0"/>
              <w:ind w:left="63"/>
              <w:rPr>
                <w:b/>
                <w:color w:val="000080"/>
              </w:rPr>
            </w:pPr>
            <w:r w:rsidRPr="00A71318">
              <w:rPr>
                <w:b/>
                <w:color w:val="000080"/>
              </w:rPr>
              <w:t>Pievienojums</w:t>
            </w:r>
          </w:p>
        </w:tc>
        <w:tc>
          <w:tcPr>
            <w:tcW w:w="1985" w:type="dxa"/>
            <w:tcBorders>
              <w:top w:val="single" w:sz="4" w:space="0" w:color="auto"/>
              <w:left w:val="single" w:sz="4" w:space="0" w:color="auto"/>
              <w:bottom w:val="single" w:sz="4" w:space="0" w:color="auto"/>
              <w:right w:val="single" w:sz="4" w:space="0" w:color="auto"/>
            </w:tcBorders>
          </w:tcPr>
          <w:p w14:paraId="7EDCA984" w14:textId="77777777" w:rsidR="00B525DC" w:rsidRPr="00A71318" w:rsidRDefault="00B525DC" w:rsidP="00DF795C">
            <w:pPr>
              <w:spacing w:after="0"/>
              <w:ind w:left="360"/>
              <w:jc w:val="center"/>
              <w:rPr>
                <w:b/>
                <w:color w:val="000080"/>
              </w:rPr>
            </w:pPr>
          </w:p>
          <w:p w14:paraId="726036D2" w14:textId="77777777" w:rsidR="00B525DC" w:rsidRPr="00A71318" w:rsidRDefault="00000000" w:rsidP="00DF795C">
            <w:pPr>
              <w:spacing w:after="0"/>
              <w:ind w:left="69"/>
              <w:jc w:val="center"/>
              <w:rPr>
                <w:b/>
                <w:color w:val="000080"/>
              </w:rPr>
            </w:pPr>
            <w:r w:rsidRPr="00A71318">
              <w:rPr>
                <w:b/>
                <w:color w:val="000080"/>
              </w:rPr>
              <w:t>Darba apraksts</w:t>
            </w:r>
          </w:p>
        </w:tc>
        <w:tc>
          <w:tcPr>
            <w:tcW w:w="1843" w:type="dxa"/>
            <w:tcBorders>
              <w:top w:val="single" w:sz="4" w:space="0" w:color="auto"/>
              <w:left w:val="single" w:sz="4" w:space="0" w:color="auto"/>
              <w:bottom w:val="single" w:sz="4" w:space="0" w:color="auto"/>
              <w:right w:val="single" w:sz="4" w:space="0" w:color="auto"/>
            </w:tcBorders>
          </w:tcPr>
          <w:p w14:paraId="7023F884" w14:textId="77777777" w:rsidR="00B525DC" w:rsidRPr="00A71318" w:rsidRDefault="00B525DC" w:rsidP="00DF795C">
            <w:pPr>
              <w:spacing w:after="0"/>
              <w:ind w:left="360"/>
              <w:jc w:val="center"/>
              <w:rPr>
                <w:b/>
                <w:color w:val="000080"/>
              </w:rPr>
            </w:pPr>
          </w:p>
          <w:p w14:paraId="2F01E540" w14:textId="77777777" w:rsidR="00B525DC" w:rsidRPr="00A71318" w:rsidRDefault="00000000" w:rsidP="00DF795C">
            <w:pPr>
              <w:spacing w:after="0"/>
              <w:ind w:left="58"/>
              <w:jc w:val="center"/>
              <w:rPr>
                <w:b/>
                <w:color w:val="000080"/>
              </w:rPr>
            </w:pPr>
            <w:r w:rsidRPr="00A71318">
              <w:rPr>
                <w:b/>
                <w:color w:val="000080"/>
              </w:rPr>
              <w:t>Darbu sākums</w:t>
            </w:r>
          </w:p>
          <w:p w14:paraId="76C4A77B" w14:textId="77777777" w:rsidR="00B525DC" w:rsidRPr="00A71318" w:rsidRDefault="00000000" w:rsidP="00DF795C">
            <w:pPr>
              <w:spacing w:after="0"/>
              <w:ind w:left="360"/>
              <w:jc w:val="center"/>
              <w:rPr>
                <w:b/>
                <w:color w:val="000080"/>
              </w:rPr>
            </w:pPr>
            <w:r w:rsidRPr="00A71318">
              <w:t>20</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gada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plkst.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p>
        </w:tc>
        <w:tc>
          <w:tcPr>
            <w:tcW w:w="1842" w:type="dxa"/>
            <w:tcBorders>
              <w:top w:val="single" w:sz="4" w:space="0" w:color="auto"/>
              <w:left w:val="single" w:sz="4" w:space="0" w:color="auto"/>
              <w:bottom w:val="single" w:sz="4" w:space="0" w:color="auto"/>
              <w:right w:val="single" w:sz="4" w:space="0" w:color="auto"/>
            </w:tcBorders>
          </w:tcPr>
          <w:p w14:paraId="715A14B7" w14:textId="77777777" w:rsidR="00B525DC" w:rsidRPr="00A71318" w:rsidRDefault="00B525DC" w:rsidP="00DF795C">
            <w:pPr>
              <w:spacing w:after="0"/>
              <w:ind w:left="360"/>
              <w:jc w:val="center"/>
              <w:rPr>
                <w:b/>
                <w:color w:val="000080"/>
              </w:rPr>
            </w:pPr>
          </w:p>
          <w:p w14:paraId="27D99436" w14:textId="77777777" w:rsidR="00B525DC" w:rsidRPr="00A71318" w:rsidRDefault="00000000" w:rsidP="00DF795C">
            <w:pPr>
              <w:spacing w:after="0"/>
              <w:jc w:val="center"/>
              <w:rPr>
                <w:b/>
                <w:color w:val="000080"/>
              </w:rPr>
            </w:pPr>
            <w:r w:rsidRPr="00A71318">
              <w:rPr>
                <w:b/>
                <w:color w:val="000080"/>
              </w:rPr>
              <w:t>Darbu nobeigums</w:t>
            </w:r>
          </w:p>
          <w:p w14:paraId="6117AC77" w14:textId="77777777" w:rsidR="00B525DC" w:rsidRPr="00A71318" w:rsidRDefault="00000000" w:rsidP="00DF795C">
            <w:pPr>
              <w:spacing w:after="0"/>
              <w:ind w:left="360"/>
              <w:jc w:val="center"/>
              <w:rPr>
                <w:b/>
                <w:color w:val="000080"/>
              </w:rPr>
            </w:pPr>
            <w:r w:rsidRPr="00A71318">
              <w:t>20</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gada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plkst. </w:t>
            </w:r>
            <w:r w:rsidRPr="00A71318">
              <w:fldChar w:fldCharType="begin">
                <w:ffData>
                  <w:name w:val=""/>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p>
        </w:tc>
      </w:tr>
      <w:tr w:rsidR="00AB2E34" w14:paraId="542FE344" w14:textId="77777777" w:rsidTr="00DF795C">
        <w:tc>
          <w:tcPr>
            <w:tcW w:w="680" w:type="dxa"/>
            <w:tcBorders>
              <w:top w:val="single" w:sz="6" w:space="0" w:color="000000"/>
              <w:left w:val="single" w:sz="4" w:space="0" w:color="auto"/>
              <w:bottom w:val="single" w:sz="4" w:space="0" w:color="auto"/>
              <w:right w:val="single" w:sz="4" w:space="0" w:color="auto"/>
            </w:tcBorders>
            <w:vAlign w:val="center"/>
          </w:tcPr>
          <w:p w14:paraId="0CB2C3DC" w14:textId="77777777" w:rsidR="00B525DC" w:rsidRPr="00A71318" w:rsidRDefault="00B525DC" w:rsidP="00DF795C">
            <w:pPr>
              <w:spacing w:after="0"/>
              <w:ind w:left="360"/>
              <w:jc w:val="center"/>
              <w:rPr>
                <w:color w:val="000000"/>
              </w:rPr>
            </w:pPr>
          </w:p>
        </w:tc>
        <w:tc>
          <w:tcPr>
            <w:tcW w:w="1701" w:type="dxa"/>
            <w:tcBorders>
              <w:top w:val="single" w:sz="6" w:space="0" w:color="000000"/>
              <w:left w:val="single" w:sz="4" w:space="0" w:color="auto"/>
              <w:bottom w:val="single" w:sz="4" w:space="0" w:color="auto"/>
              <w:right w:val="single" w:sz="4" w:space="0" w:color="auto"/>
            </w:tcBorders>
            <w:vAlign w:val="center"/>
          </w:tcPr>
          <w:p w14:paraId="4110968E" w14:textId="77777777" w:rsidR="00B525DC" w:rsidRPr="00A71318" w:rsidRDefault="00B525DC" w:rsidP="00DF795C">
            <w:pPr>
              <w:spacing w:after="0"/>
              <w:ind w:left="360"/>
              <w:rPr>
                <w:color w:val="000000"/>
              </w:rPr>
            </w:pPr>
          </w:p>
        </w:tc>
        <w:tc>
          <w:tcPr>
            <w:tcW w:w="1701" w:type="dxa"/>
            <w:tcBorders>
              <w:top w:val="single" w:sz="6" w:space="0" w:color="000000"/>
              <w:left w:val="single" w:sz="4" w:space="0" w:color="auto"/>
              <w:bottom w:val="single" w:sz="4" w:space="0" w:color="auto"/>
              <w:right w:val="single" w:sz="4" w:space="0" w:color="auto"/>
            </w:tcBorders>
            <w:vAlign w:val="center"/>
          </w:tcPr>
          <w:p w14:paraId="346C91F0" w14:textId="77777777" w:rsidR="00B525DC" w:rsidRPr="00A71318" w:rsidRDefault="00B525DC" w:rsidP="00DF795C">
            <w:pPr>
              <w:spacing w:after="0"/>
              <w:ind w:left="360"/>
              <w:jc w:val="center"/>
              <w:rPr>
                <w:color w:val="000000"/>
              </w:rPr>
            </w:pPr>
          </w:p>
        </w:tc>
        <w:tc>
          <w:tcPr>
            <w:tcW w:w="1985" w:type="dxa"/>
            <w:tcBorders>
              <w:top w:val="single" w:sz="6" w:space="0" w:color="000000"/>
              <w:left w:val="single" w:sz="4" w:space="0" w:color="auto"/>
              <w:bottom w:val="single" w:sz="4" w:space="0" w:color="auto"/>
              <w:right w:val="single" w:sz="4" w:space="0" w:color="auto"/>
            </w:tcBorders>
            <w:vAlign w:val="center"/>
          </w:tcPr>
          <w:p w14:paraId="4427818C" w14:textId="77777777" w:rsidR="00B525DC" w:rsidRPr="00A71318" w:rsidRDefault="00B525DC" w:rsidP="00DF795C">
            <w:pPr>
              <w:spacing w:after="0"/>
              <w:ind w:left="360"/>
            </w:pPr>
          </w:p>
        </w:tc>
        <w:tc>
          <w:tcPr>
            <w:tcW w:w="1843" w:type="dxa"/>
            <w:tcBorders>
              <w:top w:val="single" w:sz="6" w:space="0" w:color="000000"/>
              <w:left w:val="single" w:sz="4" w:space="0" w:color="auto"/>
              <w:bottom w:val="single" w:sz="4" w:space="0" w:color="auto"/>
              <w:right w:val="single" w:sz="4" w:space="0" w:color="auto"/>
            </w:tcBorders>
            <w:vAlign w:val="center"/>
          </w:tcPr>
          <w:p w14:paraId="3AA1BE23" w14:textId="77777777" w:rsidR="00B525DC" w:rsidRPr="00A71318" w:rsidRDefault="00B525DC" w:rsidP="00DF795C">
            <w:pPr>
              <w:spacing w:after="0"/>
              <w:ind w:left="360"/>
              <w:jc w:val="center"/>
              <w:rPr>
                <w:color w:val="000000"/>
              </w:rPr>
            </w:pPr>
          </w:p>
        </w:tc>
        <w:tc>
          <w:tcPr>
            <w:tcW w:w="1842" w:type="dxa"/>
            <w:tcBorders>
              <w:top w:val="single" w:sz="6" w:space="0" w:color="000000"/>
              <w:left w:val="single" w:sz="4" w:space="0" w:color="auto"/>
              <w:bottom w:val="single" w:sz="4" w:space="0" w:color="auto"/>
              <w:right w:val="single" w:sz="4" w:space="0" w:color="auto"/>
            </w:tcBorders>
            <w:vAlign w:val="center"/>
          </w:tcPr>
          <w:p w14:paraId="6A081C3B" w14:textId="77777777" w:rsidR="00B525DC" w:rsidRPr="00A71318" w:rsidRDefault="00B525DC" w:rsidP="00DF795C">
            <w:pPr>
              <w:spacing w:after="0"/>
              <w:ind w:left="360"/>
              <w:jc w:val="center"/>
              <w:rPr>
                <w:color w:val="000000"/>
                <w:vertAlign w:val="superscript"/>
              </w:rPr>
            </w:pPr>
          </w:p>
        </w:tc>
      </w:tr>
      <w:tr w:rsidR="00AB2E34" w14:paraId="550BF7FF" w14:textId="77777777" w:rsidTr="00DF795C">
        <w:tc>
          <w:tcPr>
            <w:tcW w:w="680" w:type="dxa"/>
            <w:tcBorders>
              <w:top w:val="single" w:sz="6" w:space="0" w:color="000000"/>
              <w:left w:val="single" w:sz="4" w:space="0" w:color="auto"/>
              <w:bottom w:val="single" w:sz="6" w:space="0" w:color="000000"/>
              <w:right w:val="single" w:sz="4" w:space="0" w:color="auto"/>
            </w:tcBorders>
            <w:vAlign w:val="center"/>
          </w:tcPr>
          <w:p w14:paraId="4C2E8DC1" w14:textId="77777777" w:rsidR="00B525DC" w:rsidRPr="00A71318" w:rsidRDefault="00B525DC" w:rsidP="00DF795C">
            <w:pPr>
              <w:spacing w:after="0"/>
              <w:ind w:left="360"/>
              <w:jc w:val="center"/>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14:paraId="31010E17" w14:textId="77777777" w:rsidR="00B525DC" w:rsidRPr="00A71318" w:rsidRDefault="00B525DC" w:rsidP="00DF795C">
            <w:pPr>
              <w:spacing w:after="0"/>
              <w:ind w:left="360"/>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14:paraId="10864E31" w14:textId="77777777" w:rsidR="00B525DC" w:rsidRPr="00A71318" w:rsidRDefault="00B525DC" w:rsidP="00DF795C">
            <w:pPr>
              <w:spacing w:after="0"/>
              <w:ind w:left="360"/>
              <w:jc w:val="center"/>
              <w:rPr>
                <w:color w:val="000000"/>
              </w:rPr>
            </w:pPr>
          </w:p>
        </w:tc>
        <w:tc>
          <w:tcPr>
            <w:tcW w:w="1985" w:type="dxa"/>
            <w:tcBorders>
              <w:top w:val="single" w:sz="6" w:space="0" w:color="000000"/>
              <w:left w:val="single" w:sz="4" w:space="0" w:color="auto"/>
              <w:bottom w:val="single" w:sz="6" w:space="0" w:color="000000"/>
              <w:right w:val="single" w:sz="4" w:space="0" w:color="auto"/>
            </w:tcBorders>
            <w:vAlign w:val="center"/>
          </w:tcPr>
          <w:p w14:paraId="0B726C5F" w14:textId="77777777" w:rsidR="00B525DC" w:rsidRPr="00A71318" w:rsidRDefault="00B525DC" w:rsidP="00DF795C">
            <w:pPr>
              <w:pStyle w:val="Footer"/>
              <w:tabs>
                <w:tab w:val="center" w:pos="230"/>
              </w:tabs>
              <w:ind w:left="360"/>
              <w:rPr>
                <w:color w:val="000000"/>
              </w:rPr>
            </w:pPr>
          </w:p>
        </w:tc>
        <w:tc>
          <w:tcPr>
            <w:tcW w:w="1843" w:type="dxa"/>
            <w:tcBorders>
              <w:top w:val="single" w:sz="6" w:space="0" w:color="000000"/>
              <w:left w:val="single" w:sz="4" w:space="0" w:color="auto"/>
              <w:bottom w:val="single" w:sz="6" w:space="0" w:color="000000"/>
              <w:right w:val="single" w:sz="4" w:space="0" w:color="auto"/>
            </w:tcBorders>
            <w:vAlign w:val="center"/>
          </w:tcPr>
          <w:p w14:paraId="3FB41F53" w14:textId="77777777" w:rsidR="00B525DC" w:rsidRPr="00A71318" w:rsidRDefault="00B525DC" w:rsidP="00DF795C">
            <w:pPr>
              <w:spacing w:after="0"/>
              <w:ind w:left="360"/>
              <w:jc w:val="center"/>
              <w:rPr>
                <w:color w:val="000000"/>
              </w:rPr>
            </w:pPr>
          </w:p>
        </w:tc>
        <w:tc>
          <w:tcPr>
            <w:tcW w:w="1842" w:type="dxa"/>
            <w:tcBorders>
              <w:top w:val="single" w:sz="6" w:space="0" w:color="000000"/>
              <w:left w:val="single" w:sz="4" w:space="0" w:color="auto"/>
              <w:bottom w:val="single" w:sz="6" w:space="0" w:color="000000"/>
              <w:right w:val="single" w:sz="4" w:space="0" w:color="auto"/>
            </w:tcBorders>
            <w:vAlign w:val="center"/>
          </w:tcPr>
          <w:p w14:paraId="7C22906F" w14:textId="77777777" w:rsidR="00B525DC" w:rsidRPr="00A71318" w:rsidRDefault="00B525DC" w:rsidP="00DF795C">
            <w:pPr>
              <w:spacing w:after="0"/>
              <w:ind w:left="360"/>
              <w:jc w:val="center"/>
              <w:rPr>
                <w:color w:val="000000"/>
                <w:vertAlign w:val="superscript"/>
              </w:rPr>
            </w:pPr>
          </w:p>
        </w:tc>
      </w:tr>
      <w:tr w:rsidR="00AB2E34" w14:paraId="3F50A4D5" w14:textId="77777777" w:rsidTr="00DF795C">
        <w:tc>
          <w:tcPr>
            <w:tcW w:w="680" w:type="dxa"/>
            <w:tcBorders>
              <w:top w:val="single" w:sz="6" w:space="0" w:color="000000"/>
              <w:left w:val="single" w:sz="4" w:space="0" w:color="auto"/>
              <w:bottom w:val="single" w:sz="6" w:space="0" w:color="000000"/>
              <w:right w:val="single" w:sz="4" w:space="0" w:color="auto"/>
            </w:tcBorders>
            <w:vAlign w:val="center"/>
          </w:tcPr>
          <w:p w14:paraId="4735CD46" w14:textId="77777777" w:rsidR="00B525DC" w:rsidRPr="00A71318" w:rsidRDefault="00B525DC" w:rsidP="00DF795C">
            <w:pPr>
              <w:spacing w:after="0"/>
              <w:ind w:left="360"/>
              <w:jc w:val="center"/>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14:paraId="7610D5E3" w14:textId="77777777" w:rsidR="00B525DC" w:rsidRPr="00A71318" w:rsidRDefault="00B525DC" w:rsidP="00DF795C">
            <w:pPr>
              <w:spacing w:after="0"/>
              <w:ind w:left="360"/>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14:paraId="7EEA4F09" w14:textId="77777777" w:rsidR="00B525DC" w:rsidRPr="00A71318" w:rsidRDefault="00B525DC" w:rsidP="00DF795C">
            <w:pPr>
              <w:spacing w:after="0"/>
              <w:ind w:left="360"/>
              <w:jc w:val="center"/>
              <w:rPr>
                <w:color w:val="000000"/>
              </w:rPr>
            </w:pPr>
          </w:p>
        </w:tc>
        <w:tc>
          <w:tcPr>
            <w:tcW w:w="1985" w:type="dxa"/>
            <w:tcBorders>
              <w:top w:val="single" w:sz="6" w:space="0" w:color="000000"/>
              <w:left w:val="single" w:sz="4" w:space="0" w:color="auto"/>
              <w:bottom w:val="single" w:sz="6" w:space="0" w:color="000000"/>
              <w:right w:val="single" w:sz="4" w:space="0" w:color="auto"/>
            </w:tcBorders>
            <w:vAlign w:val="center"/>
          </w:tcPr>
          <w:p w14:paraId="7DE709EC" w14:textId="77777777" w:rsidR="00B525DC" w:rsidRPr="00A71318" w:rsidRDefault="00B525DC" w:rsidP="00DF795C">
            <w:pPr>
              <w:pStyle w:val="Footer"/>
              <w:tabs>
                <w:tab w:val="center" w:pos="230"/>
              </w:tabs>
              <w:ind w:left="360"/>
              <w:rPr>
                <w:bCs/>
              </w:rPr>
            </w:pPr>
          </w:p>
        </w:tc>
        <w:tc>
          <w:tcPr>
            <w:tcW w:w="1843" w:type="dxa"/>
            <w:tcBorders>
              <w:top w:val="single" w:sz="6" w:space="0" w:color="000000"/>
              <w:left w:val="single" w:sz="4" w:space="0" w:color="auto"/>
              <w:bottom w:val="single" w:sz="6" w:space="0" w:color="000000"/>
              <w:right w:val="single" w:sz="4" w:space="0" w:color="auto"/>
            </w:tcBorders>
            <w:vAlign w:val="center"/>
          </w:tcPr>
          <w:p w14:paraId="2374941A" w14:textId="77777777" w:rsidR="00B525DC" w:rsidRPr="00A71318" w:rsidRDefault="00B525DC" w:rsidP="00DF795C">
            <w:pPr>
              <w:spacing w:after="0"/>
              <w:ind w:left="360"/>
              <w:jc w:val="center"/>
              <w:rPr>
                <w:color w:val="000000"/>
              </w:rPr>
            </w:pPr>
          </w:p>
        </w:tc>
        <w:tc>
          <w:tcPr>
            <w:tcW w:w="1842" w:type="dxa"/>
            <w:tcBorders>
              <w:top w:val="single" w:sz="6" w:space="0" w:color="000000"/>
              <w:left w:val="single" w:sz="4" w:space="0" w:color="auto"/>
              <w:bottom w:val="single" w:sz="6" w:space="0" w:color="000000"/>
              <w:right w:val="single" w:sz="4" w:space="0" w:color="auto"/>
            </w:tcBorders>
            <w:vAlign w:val="center"/>
          </w:tcPr>
          <w:p w14:paraId="4A627C8A" w14:textId="77777777" w:rsidR="00B525DC" w:rsidRPr="00A71318" w:rsidRDefault="00B525DC" w:rsidP="00DF795C">
            <w:pPr>
              <w:spacing w:after="0"/>
              <w:ind w:left="360"/>
              <w:jc w:val="center"/>
              <w:rPr>
                <w:color w:val="000000"/>
                <w:vertAlign w:val="superscript"/>
              </w:rPr>
            </w:pPr>
          </w:p>
        </w:tc>
      </w:tr>
      <w:tr w:rsidR="00AB2E34" w14:paraId="3F7D2388" w14:textId="77777777" w:rsidTr="00DF795C">
        <w:tc>
          <w:tcPr>
            <w:tcW w:w="680" w:type="dxa"/>
            <w:tcBorders>
              <w:top w:val="single" w:sz="6" w:space="0" w:color="000000"/>
              <w:left w:val="single" w:sz="4" w:space="0" w:color="auto"/>
              <w:bottom w:val="single" w:sz="6" w:space="0" w:color="000000"/>
              <w:right w:val="single" w:sz="4" w:space="0" w:color="auto"/>
            </w:tcBorders>
            <w:vAlign w:val="center"/>
          </w:tcPr>
          <w:p w14:paraId="13D04C09" w14:textId="77777777" w:rsidR="00B525DC" w:rsidRPr="00A71318" w:rsidRDefault="00B525DC" w:rsidP="00DF795C">
            <w:pPr>
              <w:spacing w:after="0"/>
              <w:ind w:left="360"/>
              <w:jc w:val="center"/>
              <w:rPr>
                <w:color w:val="FF0000"/>
              </w:rPr>
            </w:pPr>
          </w:p>
        </w:tc>
        <w:tc>
          <w:tcPr>
            <w:tcW w:w="1701" w:type="dxa"/>
            <w:tcBorders>
              <w:top w:val="single" w:sz="6" w:space="0" w:color="000000"/>
              <w:left w:val="single" w:sz="4" w:space="0" w:color="auto"/>
              <w:bottom w:val="single" w:sz="6" w:space="0" w:color="000000"/>
              <w:right w:val="single" w:sz="4" w:space="0" w:color="auto"/>
            </w:tcBorders>
            <w:vAlign w:val="center"/>
          </w:tcPr>
          <w:p w14:paraId="3901A1C7" w14:textId="77777777" w:rsidR="00B525DC" w:rsidRPr="00A71318" w:rsidRDefault="00B525DC" w:rsidP="00DF795C">
            <w:pPr>
              <w:spacing w:after="0"/>
              <w:ind w:left="360"/>
              <w:rPr>
                <w:color w:val="000000"/>
              </w:rPr>
            </w:pPr>
          </w:p>
        </w:tc>
        <w:tc>
          <w:tcPr>
            <w:tcW w:w="1701" w:type="dxa"/>
            <w:tcBorders>
              <w:top w:val="single" w:sz="6" w:space="0" w:color="000000"/>
              <w:left w:val="single" w:sz="4" w:space="0" w:color="auto"/>
              <w:bottom w:val="single" w:sz="6" w:space="0" w:color="000000"/>
              <w:right w:val="single" w:sz="4" w:space="0" w:color="auto"/>
            </w:tcBorders>
            <w:vAlign w:val="center"/>
          </w:tcPr>
          <w:p w14:paraId="0EA82517" w14:textId="77777777" w:rsidR="00B525DC" w:rsidRPr="00A71318" w:rsidRDefault="00B525DC" w:rsidP="00DF795C">
            <w:pPr>
              <w:spacing w:after="0"/>
              <w:ind w:left="360"/>
              <w:jc w:val="center"/>
              <w:rPr>
                <w:color w:val="000000"/>
              </w:rPr>
            </w:pPr>
          </w:p>
        </w:tc>
        <w:tc>
          <w:tcPr>
            <w:tcW w:w="1985" w:type="dxa"/>
            <w:tcBorders>
              <w:top w:val="single" w:sz="6" w:space="0" w:color="000000"/>
              <w:left w:val="single" w:sz="4" w:space="0" w:color="auto"/>
              <w:bottom w:val="single" w:sz="6" w:space="0" w:color="000000"/>
              <w:right w:val="single" w:sz="4" w:space="0" w:color="auto"/>
            </w:tcBorders>
            <w:vAlign w:val="center"/>
          </w:tcPr>
          <w:p w14:paraId="63A39601" w14:textId="77777777" w:rsidR="00B525DC" w:rsidRPr="00A71318" w:rsidRDefault="00B525DC" w:rsidP="00DF795C">
            <w:pPr>
              <w:spacing w:after="0"/>
              <w:ind w:left="360"/>
            </w:pPr>
          </w:p>
        </w:tc>
        <w:tc>
          <w:tcPr>
            <w:tcW w:w="1843" w:type="dxa"/>
            <w:tcBorders>
              <w:top w:val="single" w:sz="6" w:space="0" w:color="000000"/>
              <w:left w:val="single" w:sz="4" w:space="0" w:color="auto"/>
              <w:bottom w:val="single" w:sz="6" w:space="0" w:color="000000"/>
              <w:right w:val="single" w:sz="4" w:space="0" w:color="auto"/>
            </w:tcBorders>
            <w:vAlign w:val="center"/>
          </w:tcPr>
          <w:p w14:paraId="15BE9C7A" w14:textId="77777777" w:rsidR="00B525DC" w:rsidRPr="00A71318" w:rsidRDefault="00B525DC" w:rsidP="00DF795C">
            <w:pPr>
              <w:spacing w:after="0"/>
              <w:ind w:left="360"/>
              <w:jc w:val="center"/>
              <w:rPr>
                <w:color w:val="000000"/>
              </w:rPr>
            </w:pPr>
          </w:p>
        </w:tc>
        <w:tc>
          <w:tcPr>
            <w:tcW w:w="1842" w:type="dxa"/>
            <w:tcBorders>
              <w:top w:val="single" w:sz="6" w:space="0" w:color="000000"/>
              <w:left w:val="single" w:sz="4" w:space="0" w:color="auto"/>
              <w:bottom w:val="single" w:sz="6" w:space="0" w:color="000000"/>
              <w:right w:val="single" w:sz="4" w:space="0" w:color="auto"/>
            </w:tcBorders>
            <w:vAlign w:val="center"/>
          </w:tcPr>
          <w:p w14:paraId="4C85AE50" w14:textId="77777777" w:rsidR="00B525DC" w:rsidRPr="00A71318" w:rsidRDefault="00B525DC" w:rsidP="00DF795C">
            <w:pPr>
              <w:spacing w:after="0"/>
              <w:ind w:left="360"/>
              <w:jc w:val="center"/>
              <w:rPr>
                <w:color w:val="000000"/>
                <w:vertAlign w:val="superscript"/>
              </w:rPr>
            </w:pPr>
          </w:p>
        </w:tc>
      </w:tr>
    </w:tbl>
    <w:p w14:paraId="3EC8E489" w14:textId="77777777" w:rsidR="00B525DC" w:rsidRPr="00A71318" w:rsidRDefault="00000000" w:rsidP="00B525DC">
      <w:pPr>
        <w:spacing w:after="0"/>
        <w:ind w:left="360"/>
      </w:pPr>
      <w:r w:rsidRPr="00A71318">
        <w:t xml:space="preserve">                       </w:t>
      </w:r>
    </w:p>
    <w:p w14:paraId="3BF4243A" w14:textId="77777777" w:rsidR="00B525DC" w:rsidRPr="00A71318" w:rsidRDefault="00B525DC" w:rsidP="00B525DC">
      <w:pPr>
        <w:spacing w:after="0"/>
        <w:ind w:left="360"/>
      </w:pPr>
    </w:p>
    <w:p w14:paraId="201E9159" w14:textId="77777777" w:rsidR="00B525DC" w:rsidRPr="00A71318" w:rsidRDefault="00000000" w:rsidP="00B525DC">
      <w:pPr>
        <w:spacing w:after="0"/>
        <w:ind w:left="360"/>
      </w:pPr>
      <w:r w:rsidRPr="00A71318">
        <w:t xml:space="preserve">Atslēgumu ierosinājumus iesniedza (DU atbildīgā persona): </w:t>
      </w:r>
    </w:p>
    <w:p w14:paraId="4FBAD9B9" w14:textId="77777777" w:rsidR="00B525DC" w:rsidRPr="00A71318" w:rsidRDefault="00B525DC" w:rsidP="00B525DC">
      <w:pPr>
        <w:spacing w:after="0"/>
        <w:ind w:left="360"/>
      </w:pPr>
    </w:p>
    <w:p w14:paraId="4E3F789B" w14:textId="77777777" w:rsidR="00B525DC" w:rsidRPr="00A71318" w:rsidRDefault="00000000" w:rsidP="00B525DC">
      <w:pPr>
        <w:spacing w:after="0"/>
        <w:ind w:left="360"/>
      </w:pPr>
      <w:r w:rsidRPr="00A71318">
        <w:t>__________________________________</w:t>
      </w:r>
      <w:r w:rsidRPr="00A71318">
        <w:tab/>
      </w:r>
      <w:r w:rsidRPr="00A71318">
        <w:tab/>
      </w:r>
      <w:r w:rsidRPr="00A71318">
        <w:tab/>
      </w:r>
      <w:r w:rsidRPr="00A71318">
        <w:tab/>
        <w:t>_______________</w:t>
      </w:r>
    </w:p>
    <w:p w14:paraId="7402A973" w14:textId="77777777" w:rsidR="00B525DC" w:rsidRPr="00A71318" w:rsidRDefault="00000000" w:rsidP="00B525DC">
      <w:pPr>
        <w:spacing w:after="0"/>
        <w:ind w:left="360"/>
      </w:pPr>
      <w:r w:rsidRPr="00A71318">
        <w:t>(amats, v. uzvārds, tel. Nr.)</w:t>
      </w:r>
      <w:r w:rsidRPr="00A71318">
        <w:tab/>
      </w:r>
      <w:r w:rsidRPr="00A71318">
        <w:tab/>
      </w:r>
      <w:r w:rsidRPr="00A71318">
        <w:tab/>
      </w:r>
      <w:r w:rsidRPr="00A71318">
        <w:tab/>
      </w:r>
      <w:r w:rsidRPr="00A71318">
        <w:tab/>
      </w:r>
      <w:r w:rsidRPr="00A71318">
        <w:tab/>
      </w:r>
      <w:r w:rsidRPr="00A71318">
        <w:tab/>
        <w:t>(paraksts)</w:t>
      </w:r>
    </w:p>
    <w:p w14:paraId="252B8422" w14:textId="77777777" w:rsidR="00B525DC" w:rsidRPr="00A71318" w:rsidRDefault="00000000" w:rsidP="003C5F47">
      <w:pPr>
        <w:pStyle w:val="Heading2"/>
      </w:pPr>
      <w:r w:rsidRPr="00A71318">
        <w:br w:type="page"/>
      </w:r>
      <w:bookmarkStart w:id="244" w:name="_Toc256000134"/>
      <w:bookmarkStart w:id="245" w:name="_Toc256000105"/>
      <w:bookmarkStart w:id="246" w:name="_Toc256000078"/>
      <w:bookmarkStart w:id="247" w:name="_Toc256000051"/>
      <w:bookmarkStart w:id="248" w:name="_Toc256000024"/>
      <w:bookmarkStart w:id="249" w:name="_Toc19275985"/>
      <w:bookmarkStart w:id="250" w:name="_Toc21082824"/>
      <w:bookmarkStart w:id="251" w:name="_Toc61455781"/>
      <w:bookmarkStart w:id="252" w:name="_Toc88024480"/>
      <w:r w:rsidRPr="00A71318">
        <w:lastRenderedPageBreak/>
        <w:t>Pielikums Nr.5</w:t>
      </w:r>
      <w:bookmarkEnd w:id="244"/>
      <w:bookmarkEnd w:id="245"/>
      <w:bookmarkEnd w:id="246"/>
      <w:bookmarkEnd w:id="247"/>
      <w:bookmarkEnd w:id="248"/>
      <w:bookmarkEnd w:id="249"/>
      <w:bookmarkEnd w:id="250"/>
      <w:bookmarkEnd w:id="251"/>
    </w:p>
    <w:p w14:paraId="1178E0CD" w14:textId="77777777" w:rsidR="00B525DC" w:rsidRPr="00A71318" w:rsidRDefault="00000000" w:rsidP="00B525DC">
      <w:pPr>
        <w:pStyle w:val="Heading1"/>
      </w:pPr>
      <w:bookmarkStart w:id="253" w:name="_Toc256000135"/>
      <w:bookmarkStart w:id="254" w:name="_Toc256000106"/>
      <w:bookmarkStart w:id="255" w:name="_Toc256000079"/>
      <w:bookmarkStart w:id="256" w:name="_Toc256000052"/>
      <w:bookmarkStart w:id="257" w:name="_Toc256000025"/>
      <w:bookmarkStart w:id="258" w:name="_Toc350266892"/>
      <w:bookmarkStart w:id="259" w:name="_Toc350775266"/>
      <w:bookmarkStart w:id="260" w:name="_Toc21082825"/>
      <w:bookmarkStart w:id="261" w:name="_Toc61455782"/>
      <w:r w:rsidRPr="00A71318">
        <w:t>Darbu izpildes projekts (piemērs)</w:t>
      </w:r>
      <w:bookmarkEnd w:id="252"/>
      <w:bookmarkEnd w:id="253"/>
      <w:bookmarkEnd w:id="254"/>
      <w:bookmarkEnd w:id="255"/>
      <w:bookmarkEnd w:id="256"/>
      <w:bookmarkEnd w:id="257"/>
      <w:bookmarkEnd w:id="258"/>
      <w:bookmarkEnd w:id="259"/>
      <w:bookmarkEnd w:id="260"/>
      <w:bookmarkEnd w:id="261"/>
    </w:p>
    <w:p w14:paraId="6554C0C8" w14:textId="77777777" w:rsidR="00B525DC" w:rsidRPr="00A71318" w:rsidRDefault="00B525DC" w:rsidP="00B525DC">
      <w:pPr>
        <w:pStyle w:val="Header"/>
      </w:pPr>
    </w:p>
    <w:p w14:paraId="7F74AE37" w14:textId="77777777" w:rsidR="00B525DC" w:rsidRPr="00A71318" w:rsidRDefault="00B525DC" w:rsidP="00B525DC">
      <w:pPr>
        <w:spacing w:after="0"/>
        <w:ind w:left="360"/>
      </w:pPr>
    </w:p>
    <w:p w14:paraId="3A4C73F5" w14:textId="77777777" w:rsidR="00B525DC" w:rsidRPr="00A71318" w:rsidRDefault="00B525DC" w:rsidP="00B525DC">
      <w:pPr>
        <w:spacing w:after="0"/>
        <w:ind w:left="360"/>
      </w:pPr>
    </w:p>
    <w:p w14:paraId="22096123" w14:textId="77777777" w:rsidR="00B525DC" w:rsidRPr="00A71318" w:rsidRDefault="00000000" w:rsidP="00B525DC">
      <w:pPr>
        <w:spacing w:after="0"/>
        <w:ind w:left="360"/>
      </w:pPr>
      <w:r w:rsidRPr="00A71318">
        <w:t xml:space="preserve">APSTIPRINU: </w:t>
      </w:r>
      <w:r w:rsidRPr="00A71318">
        <w:tab/>
      </w:r>
      <w:r w:rsidRPr="00A71318">
        <w:tab/>
      </w:r>
      <w:r w:rsidRPr="00A71318">
        <w:tab/>
      </w:r>
      <w:r w:rsidRPr="00A71318">
        <w:tab/>
      </w:r>
      <w:r w:rsidRPr="00A71318">
        <w:tab/>
      </w:r>
      <w:r w:rsidRPr="00A71318">
        <w:tab/>
      </w:r>
      <w:r w:rsidRPr="00A71318">
        <w:tab/>
      </w:r>
      <w:r w:rsidRPr="00A71318">
        <w:tab/>
        <w:t xml:space="preserve"> SASKAŅOTS:</w:t>
      </w:r>
    </w:p>
    <w:p w14:paraId="5CE03B1A" w14:textId="77777777" w:rsidR="00B525DC" w:rsidRPr="00A71318" w:rsidRDefault="00B525DC" w:rsidP="00B525DC">
      <w:pPr>
        <w:spacing w:after="0"/>
        <w:ind w:left="360"/>
      </w:pPr>
    </w:p>
    <w:p w14:paraId="214847E9" w14:textId="77777777" w:rsidR="00B525DC" w:rsidRPr="00A71318" w:rsidRDefault="00000000" w:rsidP="00B525DC">
      <w:pPr>
        <w:spacing w:after="0"/>
        <w:ind w:left="360"/>
      </w:pPr>
      <w:r w:rsidRPr="00A71318">
        <w:t>______________________</w:t>
      </w:r>
      <w:r w:rsidRPr="00A71318">
        <w:tab/>
      </w:r>
      <w:r w:rsidRPr="00A71318">
        <w:tab/>
      </w:r>
      <w:r w:rsidRPr="00A71318">
        <w:tab/>
      </w:r>
      <w:r w:rsidRPr="00A71318">
        <w:tab/>
      </w:r>
      <w:r w:rsidRPr="00A71318">
        <w:tab/>
      </w:r>
      <w:r w:rsidRPr="00A71318">
        <w:tab/>
        <w:t>__________________ /</w:t>
      </w:r>
      <w:bookmarkStart w:id="262" w:name="Text53"/>
      <w:r w:rsidRPr="00A71318">
        <w:fldChar w:fldCharType="begin">
          <w:ffData>
            <w:name w:val="Text53"/>
            <w:enabled/>
            <w:calcOnExit w:val="0"/>
            <w:textInput>
              <w:default w:val="Darbuzņēmējs"/>
            </w:textInput>
          </w:ffData>
        </w:fldChar>
      </w:r>
      <w:r w:rsidRPr="00A71318">
        <w:instrText xml:space="preserve"> FORMTEXT </w:instrText>
      </w:r>
      <w:r w:rsidRPr="00A71318">
        <w:fldChar w:fldCharType="separate"/>
      </w:r>
      <w:r w:rsidRPr="00A71318">
        <w:rPr>
          <w:noProof/>
        </w:rPr>
        <w:t>Darbuzņēmējs</w:t>
      </w:r>
      <w:r w:rsidRPr="00A71318">
        <w:fldChar w:fldCharType="end"/>
      </w:r>
      <w:bookmarkEnd w:id="262"/>
      <w:r w:rsidRPr="00A71318">
        <w:t>/</w:t>
      </w:r>
      <w:r w:rsidRPr="00A71318">
        <w:tab/>
      </w:r>
      <w:r w:rsidRPr="00A71318">
        <w:tab/>
      </w:r>
      <w:r w:rsidRPr="00A71318">
        <w:tab/>
      </w:r>
      <w:r w:rsidRPr="00A71318">
        <w:tab/>
      </w:r>
      <w:r w:rsidRPr="00A71318">
        <w:tab/>
        <w:t xml:space="preserve">               /AST Valdes loceklis (ekspluatācija) </w:t>
      </w:r>
    </w:p>
    <w:p w14:paraId="6CFB8BF6" w14:textId="77777777" w:rsidR="00B525DC" w:rsidRPr="00A71318" w:rsidRDefault="00000000" w:rsidP="00B525DC">
      <w:pPr>
        <w:spacing w:after="0"/>
        <w:ind w:left="360"/>
      </w:pPr>
      <w:r w:rsidRPr="00A71318">
        <w:t xml:space="preserve">    </w:t>
      </w:r>
      <w:r w:rsidRPr="00A71318">
        <w:rPr>
          <w:color w:val="808080"/>
        </w:rPr>
        <w:t>(paraksts, datums)</w:t>
      </w:r>
      <w:r w:rsidRPr="00A71318">
        <w:t xml:space="preserve"> </w:t>
      </w:r>
      <w:r w:rsidRPr="00A71318">
        <w:tab/>
      </w:r>
      <w:r w:rsidRPr="00A71318">
        <w:tab/>
      </w:r>
      <w:r w:rsidRPr="00A71318">
        <w:tab/>
      </w:r>
      <w:r w:rsidRPr="00A71318">
        <w:tab/>
      </w:r>
      <w:r w:rsidRPr="00A71318">
        <w:tab/>
      </w:r>
      <w:r w:rsidRPr="00A71318">
        <w:tab/>
      </w:r>
      <w:r w:rsidRPr="00A71318">
        <w:tab/>
        <w:t xml:space="preserve"> I. Zviedris / </w:t>
      </w:r>
    </w:p>
    <w:p w14:paraId="09353FCD" w14:textId="77777777" w:rsidR="00B525DC" w:rsidRPr="00A71318" w:rsidRDefault="00000000" w:rsidP="00B525DC">
      <w:pPr>
        <w:spacing w:after="0"/>
        <w:ind w:left="5760" w:firstLine="720"/>
      </w:pPr>
      <w:r w:rsidRPr="00A71318">
        <w:t xml:space="preserve"> </w:t>
      </w:r>
      <w:r w:rsidRPr="00A71318">
        <w:rPr>
          <w:color w:val="808080"/>
        </w:rPr>
        <w:t>(paraksts, datums)</w:t>
      </w:r>
      <w:r w:rsidRPr="00A71318">
        <w:tab/>
      </w:r>
      <w:r w:rsidRPr="00A71318">
        <w:tab/>
      </w:r>
      <w:r w:rsidRPr="00A71318">
        <w:tab/>
      </w:r>
      <w:r w:rsidRPr="00A71318">
        <w:tab/>
      </w:r>
      <w:r w:rsidRPr="00A71318">
        <w:tab/>
      </w:r>
      <w:r w:rsidRPr="00A71318">
        <w:tab/>
        <w:t xml:space="preserve">                        </w:t>
      </w:r>
    </w:p>
    <w:p w14:paraId="5ADD5072" w14:textId="77777777" w:rsidR="00B525DC" w:rsidRPr="00A71318" w:rsidRDefault="00B525DC" w:rsidP="00B525DC">
      <w:pPr>
        <w:spacing w:after="0"/>
        <w:ind w:left="360"/>
      </w:pPr>
    </w:p>
    <w:p w14:paraId="77640F5C" w14:textId="77777777" w:rsidR="00B525DC" w:rsidRPr="00A71318" w:rsidRDefault="00000000" w:rsidP="00B525DC">
      <w:pPr>
        <w:spacing w:after="0"/>
        <w:ind w:left="360"/>
        <w:jc w:val="center"/>
        <w:rPr>
          <w:b/>
          <w:bCs/>
          <w:caps/>
          <w:sz w:val="32"/>
        </w:rPr>
      </w:pPr>
      <w:r w:rsidRPr="00A71318">
        <w:rPr>
          <w:b/>
          <w:bCs/>
          <w:caps/>
          <w:sz w:val="32"/>
        </w:rPr>
        <w:t>Darbu izpildes Projekts</w:t>
      </w:r>
    </w:p>
    <w:p w14:paraId="54AE367B" w14:textId="77777777" w:rsidR="00B525DC" w:rsidRPr="00A71318" w:rsidRDefault="00B525DC" w:rsidP="00B525DC">
      <w:pPr>
        <w:pStyle w:val="Header"/>
        <w:tabs>
          <w:tab w:val="left" w:pos="720"/>
        </w:tabs>
      </w:pPr>
    </w:p>
    <w:p w14:paraId="3A6CE27A" w14:textId="77777777" w:rsidR="00B525DC" w:rsidRPr="00A71318" w:rsidRDefault="00B525DC" w:rsidP="00B525DC">
      <w:pPr>
        <w:spacing w:after="0"/>
        <w:ind w:left="360"/>
      </w:pPr>
    </w:p>
    <w:p w14:paraId="7E393B55" w14:textId="77777777" w:rsidR="00B525DC" w:rsidRPr="00A71318" w:rsidRDefault="00B525DC" w:rsidP="00B525DC">
      <w:pPr>
        <w:spacing w:after="0"/>
        <w:ind w:left="360"/>
      </w:pPr>
    </w:p>
    <w:p w14:paraId="74A623FC" w14:textId="77777777" w:rsidR="00B525DC" w:rsidRPr="00A71318" w:rsidRDefault="00000000" w:rsidP="00B525DC">
      <w:pPr>
        <w:tabs>
          <w:tab w:val="left" w:pos="1620"/>
        </w:tabs>
        <w:spacing w:after="0"/>
        <w:ind w:left="360"/>
      </w:pPr>
      <w:r w:rsidRPr="00A71318">
        <w:t>Projekts:</w:t>
      </w:r>
      <w:r w:rsidRPr="00A71318">
        <w:tab/>
      </w:r>
      <w:r w:rsidRPr="00A71318">
        <w:fldChar w:fldCharType="begin">
          <w:ffData>
            <w:name w:val="Text12"/>
            <w:enabled/>
            <w:calcOnExit w:val="0"/>
            <w:textInput>
              <w:default w:val="Projekta nosaukums"/>
            </w:textInput>
          </w:ffData>
        </w:fldChar>
      </w:r>
      <w:bookmarkStart w:id="263" w:name="Text12"/>
      <w:r w:rsidRPr="00A71318">
        <w:instrText xml:space="preserve"> FORMTEXT </w:instrText>
      </w:r>
      <w:r w:rsidRPr="00A71318">
        <w:fldChar w:fldCharType="separate"/>
      </w:r>
      <w:r w:rsidRPr="00A71318">
        <w:rPr>
          <w:noProof/>
        </w:rPr>
        <w:t>Projekta nosaukums</w:t>
      </w:r>
      <w:r w:rsidRPr="00A71318">
        <w:fldChar w:fldCharType="end"/>
      </w:r>
      <w:bookmarkEnd w:id="263"/>
    </w:p>
    <w:p w14:paraId="24BF8158" w14:textId="77777777" w:rsidR="00B525DC" w:rsidRPr="00A71318" w:rsidRDefault="00B525DC" w:rsidP="00B525DC">
      <w:pPr>
        <w:pStyle w:val="Header"/>
        <w:tabs>
          <w:tab w:val="left" w:pos="1800"/>
        </w:tabs>
      </w:pPr>
    </w:p>
    <w:p w14:paraId="61D1DE1D" w14:textId="77777777" w:rsidR="00B525DC" w:rsidRPr="00A71318" w:rsidRDefault="00B525DC" w:rsidP="00B525DC">
      <w:pPr>
        <w:pStyle w:val="Header"/>
        <w:tabs>
          <w:tab w:val="left" w:pos="1800"/>
        </w:tabs>
      </w:pPr>
    </w:p>
    <w:p w14:paraId="4B42F3DF" w14:textId="77777777" w:rsidR="00B525DC" w:rsidRPr="00A71318" w:rsidRDefault="00000000" w:rsidP="00B525DC">
      <w:pPr>
        <w:tabs>
          <w:tab w:val="left" w:pos="1620"/>
        </w:tabs>
        <w:spacing w:after="0"/>
        <w:ind w:left="360"/>
      </w:pPr>
      <w:r w:rsidRPr="00A71318">
        <w:t>Līguma Nr.:</w:t>
      </w:r>
      <w:r w:rsidRPr="00A71318">
        <w:tab/>
      </w:r>
      <w:r w:rsidRPr="00A71318">
        <w:fldChar w:fldCharType="begin">
          <w:ffData>
            <w:name w:val="Text11"/>
            <w:enabled/>
            <w:calcOnExit w:val="0"/>
            <w:textInput>
              <w:default w:val="Līguma Numurs"/>
            </w:textInput>
          </w:ffData>
        </w:fldChar>
      </w:r>
      <w:bookmarkStart w:id="264" w:name="Text11"/>
      <w:r w:rsidRPr="00A71318">
        <w:instrText xml:space="preserve"> FORMTEXT </w:instrText>
      </w:r>
      <w:r w:rsidRPr="00A71318">
        <w:fldChar w:fldCharType="separate"/>
      </w:r>
      <w:r w:rsidRPr="00A71318">
        <w:rPr>
          <w:noProof/>
        </w:rPr>
        <w:t>Līguma Numurs</w:t>
      </w:r>
      <w:r w:rsidRPr="00A71318">
        <w:fldChar w:fldCharType="end"/>
      </w:r>
      <w:bookmarkEnd w:id="264"/>
    </w:p>
    <w:p w14:paraId="62929D15" w14:textId="77777777" w:rsidR="00B525DC" w:rsidRPr="00A71318" w:rsidRDefault="00B525DC" w:rsidP="00B525DC">
      <w:pPr>
        <w:spacing w:after="0"/>
        <w:ind w:left="360"/>
      </w:pPr>
    </w:p>
    <w:p w14:paraId="2DA11E20" w14:textId="77777777" w:rsidR="00B525DC" w:rsidRPr="00A71318" w:rsidRDefault="00B525DC" w:rsidP="00B525DC">
      <w:pPr>
        <w:pStyle w:val="Header"/>
      </w:pPr>
    </w:p>
    <w:p w14:paraId="190D6FE5" w14:textId="77777777" w:rsidR="00B525DC" w:rsidRPr="00A71318" w:rsidRDefault="00B525DC" w:rsidP="00B525DC">
      <w:pPr>
        <w:spacing w:after="0"/>
        <w:ind w:left="360"/>
      </w:pPr>
    </w:p>
    <w:p w14:paraId="338A557F" w14:textId="77777777" w:rsidR="00B525DC" w:rsidRPr="00A71318" w:rsidRDefault="00B525DC" w:rsidP="00B525DC">
      <w:pPr>
        <w:spacing w:after="0"/>
        <w:ind w:left="360"/>
      </w:pPr>
    </w:p>
    <w:p w14:paraId="5CFEB08B" w14:textId="77777777" w:rsidR="00B525DC" w:rsidRPr="00A71318" w:rsidRDefault="00B525DC" w:rsidP="00B525DC">
      <w:pPr>
        <w:spacing w:after="0"/>
        <w:ind w:left="360"/>
      </w:pPr>
    </w:p>
    <w:p w14:paraId="31C7A24F" w14:textId="77777777" w:rsidR="00B525DC" w:rsidRPr="00A71318" w:rsidRDefault="00000000" w:rsidP="00B525DC">
      <w:pPr>
        <w:pStyle w:val="Style1"/>
        <w:spacing w:before="0"/>
        <w:ind w:left="360"/>
        <w:rPr>
          <w:rFonts w:asciiTheme="minorHAnsi" w:hAnsiTheme="minorHAnsi"/>
          <w:iCs w:val="0"/>
          <w:szCs w:val="22"/>
        </w:rPr>
      </w:pPr>
      <w:r w:rsidRPr="00A71318">
        <w:rPr>
          <w:rFonts w:asciiTheme="minorHAnsi" w:hAnsiTheme="minorHAnsi"/>
          <w:iCs w:val="0"/>
          <w:szCs w:val="22"/>
        </w:rPr>
        <w:t xml:space="preserve">Sastādīja: </w:t>
      </w:r>
    </w:p>
    <w:p w14:paraId="52AA740F" w14:textId="77777777" w:rsidR="00B525DC" w:rsidRPr="00A71318" w:rsidRDefault="00B525DC" w:rsidP="00B525DC">
      <w:pPr>
        <w:spacing w:after="0"/>
        <w:ind w:left="360"/>
      </w:pPr>
    </w:p>
    <w:p w14:paraId="7033489A" w14:textId="77777777" w:rsidR="00B525DC" w:rsidRPr="00A71318" w:rsidRDefault="00000000" w:rsidP="00B525DC">
      <w:pPr>
        <w:spacing w:after="0"/>
        <w:ind w:left="360"/>
      </w:pPr>
      <w:r w:rsidRPr="00A71318">
        <w:fldChar w:fldCharType="begin">
          <w:ffData>
            <w:name w:val="Text39"/>
            <w:enabled/>
            <w:calcOnExit w:val="0"/>
            <w:textInput>
              <w:default w:val="Amats"/>
            </w:textInput>
          </w:ffData>
        </w:fldChar>
      </w:r>
      <w:bookmarkStart w:id="265" w:name="Text39"/>
      <w:r w:rsidRPr="00A71318">
        <w:instrText xml:space="preserve"> FORMTEXT </w:instrText>
      </w:r>
      <w:r w:rsidRPr="00A71318">
        <w:fldChar w:fldCharType="separate"/>
      </w:r>
      <w:r w:rsidRPr="00A71318">
        <w:rPr>
          <w:noProof/>
        </w:rPr>
        <w:t>Amats</w:t>
      </w:r>
      <w:r w:rsidRPr="00A71318">
        <w:fldChar w:fldCharType="end"/>
      </w:r>
      <w:bookmarkEnd w:id="265"/>
      <w:r w:rsidRPr="00A71318">
        <w:t xml:space="preserve"> </w:t>
      </w:r>
      <w:r w:rsidRPr="00A71318">
        <w:tab/>
      </w:r>
      <w:r w:rsidRPr="00A71318">
        <w:tab/>
      </w:r>
      <w:r w:rsidRPr="00A71318">
        <w:tab/>
      </w:r>
      <w:r w:rsidRPr="00A71318">
        <w:tab/>
      </w:r>
      <w:r w:rsidRPr="00A71318">
        <w:tab/>
      </w:r>
      <w:r w:rsidRPr="00A71318">
        <w:tab/>
        <w:t xml:space="preserve">___________________________ </w:t>
      </w:r>
      <w:r w:rsidRPr="00A71318">
        <w:fldChar w:fldCharType="begin">
          <w:ffData>
            <w:name w:val="Text40"/>
            <w:enabled/>
            <w:calcOnExit w:val="0"/>
            <w:textInput>
              <w:default w:val="Vārds, Uzvārds"/>
            </w:textInput>
          </w:ffData>
        </w:fldChar>
      </w:r>
      <w:bookmarkStart w:id="266" w:name="Text40"/>
      <w:r w:rsidRPr="00A71318">
        <w:instrText xml:space="preserve"> FORMTEXT </w:instrText>
      </w:r>
      <w:r w:rsidRPr="00A71318">
        <w:fldChar w:fldCharType="separate"/>
      </w:r>
      <w:r w:rsidRPr="00A71318">
        <w:rPr>
          <w:noProof/>
        </w:rPr>
        <w:t>Vārds, Uzvārds</w:t>
      </w:r>
      <w:r w:rsidRPr="00A71318">
        <w:fldChar w:fldCharType="end"/>
      </w:r>
      <w:bookmarkEnd w:id="266"/>
    </w:p>
    <w:p w14:paraId="7A751E06" w14:textId="77777777" w:rsidR="00B525DC" w:rsidRPr="00A71318" w:rsidRDefault="00B525DC" w:rsidP="00B525DC">
      <w:pPr>
        <w:spacing w:after="0"/>
        <w:ind w:left="360"/>
      </w:pPr>
    </w:p>
    <w:p w14:paraId="7A0DC38A" w14:textId="77777777" w:rsidR="00B525DC" w:rsidRPr="00A71318" w:rsidRDefault="00000000" w:rsidP="00B525DC">
      <w:pPr>
        <w:pStyle w:val="Style1"/>
        <w:spacing w:before="0"/>
        <w:ind w:left="360"/>
        <w:rPr>
          <w:rFonts w:asciiTheme="minorHAnsi" w:hAnsiTheme="minorHAnsi"/>
          <w:iCs w:val="0"/>
          <w:szCs w:val="22"/>
        </w:rPr>
      </w:pPr>
      <w:r w:rsidRPr="00A71318">
        <w:rPr>
          <w:rFonts w:asciiTheme="minorHAnsi" w:hAnsiTheme="minorHAnsi"/>
          <w:iCs w:val="0"/>
          <w:szCs w:val="22"/>
        </w:rPr>
        <w:t xml:space="preserve">Saskaņoja: </w:t>
      </w:r>
    </w:p>
    <w:p w14:paraId="7D136C9B" w14:textId="77777777" w:rsidR="00B525DC" w:rsidRPr="00A71318" w:rsidRDefault="00000000" w:rsidP="00B525DC">
      <w:pPr>
        <w:spacing w:after="0"/>
        <w:ind w:left="360"/>
      </w:pPr>
      <w:r w:rsidRPr="00A71318">
        <w:t>Darbuzņēmējs:</w:t>
      </w:r>
    </w:p>
    <w:p w14:paraId="6D3A70AA" w14:textId="77777777" w:rsidR="00B525DC" w:rsidRPr="00A71318" w:rsidRDefault="00000000" w:rsidP="00B525DC">
      <w:pPr>
        <w:spacing w:after="0"/>
        <w:ind w:left="360"/>
      </w:pPr>
      <w:r w:rsidRPr="00A71318">
        <w:t>DU darba aizsardzības speciālists</w:t>
      </w:r>
      <w:r w:rsidRPr="00A71318">
        <w:tab/>
      </w:r>
      <w:r w:rsidRPr="00A71318">
        <w:tab/>
      </w:r>
      <w:r w:rsidRPr="00A71318">
        <w:tab/>
        <w:t xml:space="preserve">___________________________ </w:t>
      </w:r>
      <w:r w:rsidRPr="00A71318">
        <w:fldChar w:fldCharType="begin">
          <w:ffData>
            <w:name w:val="Text40"/>
            <w:enabled/>
            <w:calcOnExit w:val="0"/>
            <w:textInput>
              <w:default w:val="Vārds, Uzvārds"/>
            </w:textInput>
          </w:ffData>
        </w:fldChar>
      </w:r>
      <w:r w:rsidRPr="00A71318">
        <w:instrText xml:space="preserve"> FORMTEXT </w:instrText>
      </w:r>
      <w:r w:rsidRPr="00A71318">
        <w:fldChar w:fldCharType="separate"/>
      </w:r>
      <w:r w:rsidRPr="00A71318">
        <w:rPr>
          <w:noProof/>
        </w:rPr>
        <w:t>Vārds, Uzvārds</w:t>
      </w:r>
      <w:r w:rsidRPr="00A71318">
        <w:fldChar w:fldCharType="end"/>
      </w:r>
    </w:p>
    <w:p w14:paraId="76011B6C" w14:textId="77777777" w:rsidR="00B525DC" w:rsidRPr="00A71318" w:rsidRDefault="00000000" w:rsidP="00B525DC">
      <w:pPr>
        <w:spacing w:after="0"/>
        <w:ind w:left="360"/>
      </w:pPr>
      <w:r w:rsidRPr="00A71318">
        <w:tab/>
      </w:r>
    </w:p>
    <w:p w14:paraId="2385ED35" w14:textId="77777777" w:rsidR="00B525DC" w:rsidRPr="00A71318" w:rsidRDefault="00000000" w:rsidP="00B525DC">
      <w:pPr>
        <w:spacing w:after="0"/>
        <w:ind w:left="360"/>
      </w:pPr>
      <w:r w:rsidRPr="00A71318">
        <w:t xml:space="preserve">Departamenta vadītājs </w:t>
      </w:r>
      <w:r w:rsidRPr="00A71318">
        <w:tab/>
      </w:r>
      <w:r w:rsidRPr="00A71318">
        <w:tab/>
      </w:r>
      <w:r w:rsidRPr="00A71318">
        <w:tab/>
      </w:r>
      <w:r w:rsidRPr="00A71318">
        <w:tab/>
        <w:t xml:space="preserve">___________________________ </w:t>
      </w:r>
      <w:r w:rsidRPr="00A71318">
        <w:fldChar w:fldCharType="begin">
          <w:ffData>
            <w:name w:val="Text15"/>
            <w:enabled/>
            <w:calcOnExit w:val="0"/>
            <w:textInput>
              <w:default w:val="Vārds Uzvārds"/>
            </w:textInput>
          </w:ffData>
        </w:fldChar>
      </w:r>
      <w:bookmarkStart w:id="267" w:name="Text15"/>
      <w:r w:rsidRPr="00A71318">
        <w:instrText xml:space="preserve"> FORMTEXT </w:instrText>
      </w:r>
      <w:r w:rsidRPr="00A71318">
        <w:fldChar w:fldCharType="separate"/>
      </w:r>
      <w:r w:rsidRPr="00A71318">
        <w:rPr>
          <w:noProof/>
        </w:rPr>
        <w:t>Vārds Uzvārds</w:t>
      </w:r>
      <w:r w:rsidRPr="00A71318">
        <w:fldChar w:fldCharType="end"/>
      </w:r>
      <w:bookmarkEnd w:id="267"/>
    </w:p>
    <w:p w14:paraId="63E9BE2D" w14:textId="77777777" w:rsidR="00B525DC" w:rsidRPr="00A71318" w:rsidRDefault="00B525DC" w:rsidP="00B525DC">
      <w:pPr>
        <w:spacing w:after="0"/>
        <w:ind w:left="360"/>
      </w:pPr>
    </w:p>
    <w:p w14:paraId="1931BFD5" w14:textId="77777777" w:rsidR="00B525DC" w:rsidRPr="00A71318" w:rsidRDefault="00000000" w:rsidP="00B525DC">
      <w:pPr>
        <w:spacing w:after="0"/>
        <w:ind w:left="360"/>
      </w:pPr>
      <w:r w:rsidRPr="00A71318">
        <w:t>AS „Augstsprieguma tīkls”</w:t>
      </w:r>
      <w:r w:rsidR="00516F04">
        <w:t>:</w:t>
      </w:r>
    </w:p>
    <w:p w14:paraId="24990F0B" w14:textId="77777777" w:rsidR="00B525DC" w:rsidRPr="00A71318" w:rsidRDefault="00000000" w:rsidP="00B525DC">
      <w:pPr>
        <w:spacing w:after="0"/>
        <w:ind w:left="360"/>
      </w:pPr>
      <w:r w:rsidRPr="00A71318">
        <w:t xml:space="preserve">AST XD vadītājs </w:t>
      </w:r>
      <w:r w:rsidRPr="00A71318">
        <w:tab/>
      </w:r>
      <w:r w:rsidRPr="00A71318">
        <w:tab/>
        <w:t xml:space="preserve"> </w:t>
      </w:r>
      <w:r w:rsidRPr="00A71318">
        <w:tab/>
      </w:r>
      <w:r w:rsidRPr="00A71318">
        <w:tab/>
      </w:r>
      <w:r w:rsidRPr="00A71318">
        <w:tab/>
        <w:t xml:space="preserve">___________________________ </w:t>
      </w:r>
      <w:r w:rsidRPr="00A71318">
        <w:fldChar w:fldCharType="begin">
          <w:ffData>
            <w:name w:val="Text15"/>
            <w:enabled/>
            <w:calcOnExit w:val="0"/>
            <w:textInput>
              <w:default w:val="Vārds Uzvārds"/>
            </w:textInput>
          </w:ffData>
        </w:fldChar>
      </w:r>
      <w:r w:rsidRPr="00A71318">
        <w:instrText xml:space="preserve"> FORMTEXT </w:instrText>
      </w:r>
      <w:r w:rsidRPr="00A71318">
        <w:fldChar w:fldCharType="separate"/>
      </w:r>
      <w:r w:rsidRPr="00A71318">
        <w:rPr>
          <w:noProof/>
        </w:rPr>
        <w:t>Vārds Uzvārds</w:t>
      </w:r>
      <w:r w:rsidRPr="00A71318">
        <w:fldChar w:fldCharType="end"/>
      </w:r>
    </w:p>
    <w:p w14:paraId="1EE2E979" w14:textId="77777777" w:rsidR="00B525DC" w:rsidRPr="00A71318" w:rsidRDefault="00B525DC" w:rsidP="00B525DC">
      <w:pPr>
        <w:spacing w:after="0"/>
        <w:ind w:left="360"/>
      </w:pPr>
    </w:p>
    <w:p w14:paraId="02237D95" w14:textId="77777777" w:rsidR="00B525DC" w:rsidRPr="00A71318" w:rsidRDefault="00000000" w:rsidP="00B525DC">
      <w:pPr>
        <w:spacing w:after="0"/>
        <w:ind w:left="360"/>
      </w:pPr>
      <w:r w:rsidRPr="00A71318">
        <w:t xml:space="preserve">AST </w:t>
      </w:r>
      <w:bookmarkStart w:id="268" w:name="Text54"/>
      <w:r w:rsidRPr="00A71318">
        <w:fldChar w:fldCharType="begin">
          <w:ffData>
            <w:name w:val="Text54"/>
            <w:enabled/>
            <w:calcOnExit w:val="0"/>
            <w:textInput>
              <w:default w:val="XX"/>
            </w:textInput>
          </w:ffData>
        </w:fldChar>
      </w:r>
      <w:r w:rsidRPr="00A71318">
        <w:instrText xml:space="preserve"> FORMTEXT </w:instrText>
      </w:r>
      <w:r w:rsidRPr="00A71318">
        <w:fldChar w:fldCharType="separate"/>
      </w:r>
      <w:r w:rsidRPr="00A71318">
        <w:rPr>
          <w:noProof/>
        </w:rPr>
        <w:t>XX</w:t>
      </w:r>
      <w:r w:rsidRPr="00A71318">
        <w:fldChar w:fldCharType="end"/>
      </w:r>
      <w:bookmarkEnd w:id="268"/>
      <w:r w:rsidRPr="00A71318">
        <w:t>. a/st. grupas/ iecirkņa vadītājs</w:t>
      </w:r>
      <w:r w:rsidRPr="00A71318">
        <w:tab/>
      </w:r>
      <w:r w:rsidRPr="00A71318">
        <w:tab/>
        <w:t xml:space="preserve">___________________________ </w:t>
      </w:r>
      <w:r w:rsidRPr="00A71318">
        <w:fldChar w:fldCharType="begin">
          <w:ffData>
            <w:name w:val="Text15"/>
            <w:enabled/>
            <w:calcOnExit w:val="0"/>
            <w:textInput>
              <w:default w:val="Vārds Uzvārds"/>
            </w:textInput>
          </w:ffData>
        </w:fldChar>
      </w:r>
      <w:r w:rsidRPr="00A71318">
        <w:instrText xml:space="preserve"> FORMTEXT </w:instrText>
      </w:r>
      <w:r w:rsidRPr="00A71318">
        <w:fldChar w:fldCharType="separate"/>
      </w:r>
      <w:r w:rsidRPr="00A71318">
        <w:rPr>
          <w:noProof/>
        </w:rPr>
        <w:t>Vārds Uzvārds</w:t>
      </w:r>
      <w:r w:rsidRPr="00A71318">
        <w:fldChar w:fldCharType="end"/>
      </w:r>
    </w:p>
    <w:p w14:paraId="26958091" w14:textId="77777777" w:rsidR="00B525DC" w:rsidRPr="00A71318" w:rsidRDefault="00000000" w:rsidP="00B525DC">
      <w:pPr>
        <w:spacing w:after="0"/>
        <w:ind w:left="360"/>
      </w:pPr>
      <w:r w:rsidRPr="00A71318">
        <w:br w:type="page"/>
      </w:r>
    </w:p>
    <w:p w14:paraId="50720070" w14:textId="77777777" w:rsidR="00FF026F" w:rsidRPr="00A71318" w:rsidRDefault="00000000" w:rsidP="00FF026F">
      <w:pPr>
        <w:rPr>
          <w:b/>
          <w:bCs/>
        </w:rPr>
      </w:pPr>
      <w:r w:rsidRPr="00A71318">
        <w:lastRenderedPageBreak/>
        <w:tab/>
      </w:r>
      <w:r w:rsidRPr="00A71318">
        <w:rPr>
          <w:b/>
          <w:bCs/>
        </w:rPr>
        <w:t>1. Projekta informatīvā daļa</w:t>
      </w:r>
    </w:p>
    <w:p w14:paraId="4087974A" w14:textId="77777777" w:rsidR="00FF026F" w:rsidRPr="00A71318" w:rsidRDefault="00FF026F" w:rsidP="00FF026F">
      <w:pPr>
        <w:pStyle w:val="Header"/>
      </w:pPr>
    </w:p>
    <w:p w14:paraId="2CC3BA1D" w14:textId="77777777" w:rsidR="00FF026F" w:rsidRPr="00A71318" w:rsidRDefault="00000000" w:rsidP="00FF026F">
      <w:pPr>
        <w:numPr>
          <w:ilvl w:val="1"/>
          <w:numId w:val="20"/>
        </w:numPr>
        <w:tabs>
          <w:tab w:val="left" w:pos="720"/>
        </w:tabs>
        <w:spacing w:after="0" w:line="240" w:lineRule="auto"/>
        <w:jc w:val="both"/>
      </w:pPr>
      <w:r w:rsidRPr="00A71318">
        <w:rPr>
          <w:b/>
          <w:bCs/>
        </w:rPr>
        <w:tab/>
        <w:t>Objekta adrese:</w:t>
      </w:r>
      <w:r w:rsidRPr="00A71318">
        <w:tab/>
      </w:r>
      <w:r w:rsidRPr="00A71318">
        <w:tab/>
      </w:r>
      <w:r w:rsidRPr="00A71318">
        <w:fldChar w:fldCharType="begin">
          <w:ffData>
            <w:name w:val="Text1"/>
            <w:enabled/>
            <w:calcOnExit w:val="0"/>
            <w:textInput>
              <w:default w:val="Norāda pilnu objekta adresi"/>
            </w:textInput>
          </w:ffData>
        </w:fldChar>
      </w:r>
      <w:bookmarkStart w:id="269" w:name="Text1"/>
      <w:r w:rsidRPr="00A71318">
        <w:instrText xml:space="preserve"> FORMTEXT </w:instrText>
      </w:r>
      <w:r w:rsidRPr="00A71318">
        <w:fldChar w:fldCharType="separate"/>
      </w:r>
      <w:r w:rsidRPr="00A71318">
        <w:rPr>
          <w:noProof/>
        </w:rPr>
        <w:t>Norāda pilnu objekta adresi</w:t>
      </w:r>
      <w:r w:rsidRPr="00A71318">
        <w:fldChar w:fldCharType="end"/>
      </w:r>
      <w:bookmarkEnd w:id="269"/>
    </w:p>
    <w:p w14:paraId="6BC7C845" w14:textId="77777777" w:rsidR="00FF026F" w:rsidRPr="00A71318" w:rsidRDefault="00FF026F" w:rsidP="00FF026F"/>
    <w:p w14:paraId="6A5AE1D2" w14:textId="77777777" w:rsidR="00FF026F" w:rsidRPr="00A71318" w:rsidRDefault="00000000" w:rsidP="00FF026F">
      <w:pPr>
        <w:numPr>
          <w:ilvl w:val="1"/>
          <w:numId w:val="20"/>
        </w:numPr>
        <w:tabs>
          <w:tab w:val="left" w:pos="720"/>
        </w:tabs>
        <w:spacing w:after="0" w:line="240" w:lineRule="auto"/>
        <w:jc w:val="both"/>
      </w:pPr>
      <w:r w:rsidRPr="00A71318">
        <w:rPr>
          <w:b/>
          <w:bCs/>
        </w:rPr>
        <w:t xml:space="preserve">      Pasūtītājs -</w:t>
      </w:r>
      <w:r w:rsidRPr="00A71318">
        <w:t xml:space="preserve"> </w:t>
      </w:r>
      <w:r w:rsidRPr="00A71318">
        <w:tab/>
      </w:r>
      <w:r w:rsidRPr="00A71318">
        <w:tab/>
      </w:r>
      <w:r w:rsidRPr="00A71318">
        <w:tab/>
      </w:r>
      <w:r w:rsidRPr="00A71318">
        <w:fldChar w:fldCharType="begin">
          <w:ffData>
            <w:name w:val="Text2"/>
            <w:enabled/>
            <w:calcOnExit w:val="0"/>
            <w:textInput>
              <w:default w:val="Pasūtītāja organizācijas nosaukums"/>
            </w:textInput>
          </w:ffData>
        </w:fldChar>
      </w:r>
      <w:bookmarkStart w:id="270" w:name="Text2"/>
      <w:r w:rsidRPr="00A71318">
        <w:instrText xml:space="preserve"> FORMTEXT </w:instrText>
      </w:r>
      <w:r w:rsidRPr="00A71318">
        <w:fldChar w:fldCharType="separate"/>
      </w:r>
      <w:r w:rsidRPr="00A71318">
        <w:rPr>
          <w:noProof/>
        </w:rPr>
        <w:t>Pasūtītāja organizācijas nosaukums</w:t>
      </w:r>
      <w:r w:rsidRPr="00A71318">
        <w:fldChar w:fldCharType="end"/>
      </w:r>
      <w:bookmarkEnd w:id="270"/>
      <w:r w:rsidRPr="00A71318">
        <w:t xml:space="preserve">; </w:t>
      </w:r>
    </w:p>
    <w:p w14:paraId="3B961EB7" w14:textId="77777777" w:rsidR="00FF026F" w:rsidRPr="00A71318" w:rsidRDefault="00FF026F" w:rsidP="00FF026F"/>
    <w:p w14:paraId="09251BC4" w14:textId="77777777" w:rsidR="00FF026F" w:rsidRPr="00A71318" w:rsidRDefault="00000000" w:rsidP="00FF026F">
      <w:pPr>
        <w:numPr>
          <w:ilvl w:val="1"/>
          <w:numId w:val="20"/>
        </w:numPr>
        <w:spacing w:after="0" w:line="240" w:lineRule="auto"/>
        <w:jc w:val="both"/>
      </w:pPr>
      <w:r w:rsidRPr="00A71318">
        <w:t xml:space="preserve"> </w:t>
      </w:r>
      <w:r w:rsidRPr="00A71318">
        <w:tab/>
        <w:t>Projekts tiek īstenots un darbi tiek veikti saskaņā ar:</w:t>
      </w:r>
    </w:p>
    <w:p w14:paraId="6FA6D40A" w14:textId="77777777" w:rsidR="00FF026F" w:rsidRPr="00A71318" w:rsidRDefault="00000000" w:rsidP="00FF026F">
      <w:pPr>
        <w:ind w:firstLine="720"/>
      </w:pPr>
      <w:r w:rsidRPr="00A71318">
        <w:rPr>
          <w:b/>
          <w:bCs/>
        </w:rPr>
        <w:t>Tehniskais projekts Nr</w:t>
      </w:r>
      <w:r w:rsidRPr="00A71318">
        <w:t>.</w:t>
      </w:r>
      <w:r w:rsidRPr="00A71318">
        <w:tab/>
      </w:r>
      <w:bookmarkStart w:id="271" w:name="Text3"/>
      <w:r w:rsidRPr="00A71318">
        <w:fldChar w:fldCharType="begin">
          <w:ffData>
            <w:name w:val="Text3"/>
            <w:enabled/>
            <w:calcOnExit w:val="0"/>
            <w:textInput>
              <w:default w:val="Projekta nosaukums"/>
            </w:textInput>
          </w:ffData>
        </w:fldChar>
      </w:r>
      <w:r w:rsidRPr="00A71318">
        <w:instrText xml:space="preserve"> FORMTEXT </w:instrText>
      </w:r>
      <w:r w:rsidRPr="00A71318">
        <w:fldChar w:fldCharType="separate"/>
      </w:r>
      <w:r w:rsidRPr="00A71318">
        <w:rPr>
          <w:noProof/>
        </w:rPr>
        <w:t>Projekta nosaukums</w:t>
      </w:r>
      <w:r w:rsidRPr="00A71318">
        <w:fldChar w:fldCharType="end"/>
      </w:r>
      <w:bookmarkEnd w:id="271"/>
      <w:r w:rsidRPr="00A71318">
        <w:t xml:space="preserve"> </w:t>
      </w:r>
    </w:p>
    <w:p w14:paraId="6E21796B" w14:textId="77777777" w:rsidR="00FF026F" w:rsidRPr="00A71318" w:rsidRDefault="00000000" w:rsidP="00FF026F">
      <w:pPr>
        <w:tabs>
          <w:tab w:val="left" w:pos="2340"/>
        </w:tabs>
        <w:ind w:firstLine="720"/>
      </w:pPr>
      <w:r w:rsidRPr="00A71318">
        <w:rPr>
          <w:b/>
          <w:bCs/>
        </w:rPr>
        <w:t>Projektētāji:</w:t>
      </w:r>
      <w:r w:rsidRPr="00A71318">
        <w:tab/>
      </w:r>
      <w:r w:rsidRPr="00A71318">
        <w:tab/>
      </w:r>
      <w:r w:rsidRPr="00A71318">
        <w:tab/>
      </w:r>
      <w:r w:rsidRPr="00A71318">
        <w:fldChar w:fldCharType="begin">
          <w:ffData>
            <w:name w:val="Text4"/>
            <w:enabled/>
            <w:calcOnExit w:val="0"/>
            <w:textInput>
              <w:default w:val="Projektētājs"/>
            </w:textInput>
          </w:ffData>
        </w:fldChar>
      </w:r>
      <w:bookmarkStart w:id="272" w:name="Text4"/>
      <w:r w:rsidRPr="00A71318">
        <w:instrText xml:space="preserve"> FORMTEXT </w:instrText>
      </w:r>
      <w:r w:rsidRPr="00A71318">
        <w:fldChar w:fldCharType="separate"/>
      </w:r>
      <w:r w:rsidRPr="00A71318">
        <w:rPr>
          <w:noProof/>
        </w:rPr>
        <w:t>Projektētājs</w:t>
      </w:r>
      <w:r w:rsidRPr="00A71318">
        <w:fldChar w:fldCharType="end"/>
      </w:r>
      <w:bookmarkEnd w:id="272"/>
      <w:r w:rsidRPr="00A71318">
        <w:t xml:space="preserve"> </w:t>
      </w:r>
    </w:p>
    <w:p w14:paraId="153BEC65" w14:textId="77777777" w:rsidR="00FF026F" w:rsidRPr="00A71318" w:rsidRDefault="00FF026F" w:rsidP="00FF026F">
      <w:pPr>
        <w:ind w:firstLine="720"/>
      </w:pPr>
    </w:p>
    <w:p w14:paraId="36E88F2C" w14:textId="77777777" w:rsidR="00FF026F" w:rsidRPr="00A71318" w:rsidRDefault="00000000" w:rsidP="00D61F94">
      <w:pPr>
        <w:numPr>
          <w:ilvl w:val="1"/>
          <w:numId w:val="20"/>
        </w:numPr>
        <w:spacing w:after="0" w:line="240" w:lineRule="auto"/>
        <w:ind w:left="540" w:hanging="540"/>
        <w:jc w:val="both"/>
      </w:pPr>
      <w:r w:rsidRPr="00A71318">
        <w:t xml:space="preserve"> Noslēgtā darbu līguma kopija, tehniskais projekts, materiālu specifikācijas, konkursa piedāvājumi, (ja tāds ir bijis), ir iekļauti Projekta Darba lietā (skatīt Projekta darba lietu).</w:t>
      </w:r>
    </w:p>
    <w:p w14:paraId="12C95278" w14:textId="77777777" w:rsidR="00FF026F" w:rsidRPr="00A71318" w:rsidRDefault="00FF026F" w:rsidP="00D61F94">
      <w:pPr>
        <w:spacing w:after="0" w:line="240" w:lineRule="auto"/>
        <w:ind w:left="420"/>
        <w:jc w:val="both"/>
      </w:pPr>
    </w:p>
    <w:p w14:paraId="506D8402" w14:textId="77777777" w:rsidR="00FF026F" w:rsidRPr="00A71318" w:rsidRDefault="00000000" w:rsidP="00D61F94">
      <w:pPr>
        <w:numPr>
          <w:ilvl w:val="1"/>
          <w:numId w:val="20"/>
        </w:numPr>
        <w:spacing w:after="0" w:line="240" w:lineRule="auto"/>
        <w:jc w:val="both"/>
      </w:pPr>
      <w:r w:rsidRPr="00A71318">
        <w:t xml:space="preserve"> Veicamo darbu apjoms</w:t>
      </w:r>
      <w:r w:rsidR="00516F04">
        <w:t>:</w:t>
      </w:r>
    </w:p>
    <w:p w14:paraId="146E2655" w14:textId="77777777" w:rsidR="00FF026F" w:rsidRPr="00A71318" w:rsidRDefault="00FF026F" w:rsidP="00D61F94">
      <w:pPr>
        <w:tabs>
          <w:tab w:val="left" w:pos="720"/>
        </w:tabs>
        <w:jc w:val="both"/>
      </w:pPr>
    </w:p>
    <w:p w14:paraId="60C14A0B" w14:textId="77777777" w:rsidR="00FF026F" w:rsidRPr="00A71318" w:rsidRDefault="00000000" w:rsidP="00D61F94">
      <w:pPr>
        <w:numPr>
          <w:ilvl w:val="1"/>
          <w:numId w:val="20"/>
        </w:numPr>
        <w:spacing w:after="0" w:line="240" w:lineRule="auto"/>
        <w:jc w:val="both"/>
      </w:pPr>
      <w:r w:rsidRPr="00A71318">
        <w:t>Pielietojamo Tehnoloģisko karšu un Darba aizsardzības instrukciju uzskaitījums:</w:t>
      </w:r>
    </w:p>
    <w:p w14:paraId="7242668E" w14:textId="77777777" w:rsidR="00FF026F" w:rsidRPr="00A71318" w:rsidRDefault="00FF026F" w:rsidP="00D61F94">
      <w:pPr>
        <w:jc w:val="both"/>
      </w:pPr>
    </w:p>
    <w:p w14:paraId="78653843" w14:textId="77777777" w:rsidR="00FF026F" w:rsidRPr="00A71318" w:rsidRDefault="00000000" w:rsidP="00D61F94">
      <w:pPr>
        <w:numPr>
          <w:ilvl w:val="1"/>
          <w:numId w:val="20"/>
        </w:numPr>
        <w:spacing w:after="0" w:line="240" w:lineRule="auto"/>
        <w:jc w:val="both"/>
      </w:pPr>
      <w:r w:rsidRPr="00A71318">
        <w:t>Darbi, kuru izpildei tiek piesaistīti Apakšuzņēmēji:</w:t>
      </w:r>
    </w:p>
    <w:p w14:paraId="5E2C6B15" w14:textId="77777777" w:rsidR="00FF026F" w:rsidRPr="00A71318" w:rsidRDefault="00FF026F" w:rsidP="00D61F94">
      <w:pPr>
        <w:jc w:val="both"/>
        <w:rPr>
          <w:b/>
          <w:bCs/>
        </w:rPr>
      </w:pPr>
    </w:p>
    <w:p w14:paraId="6914F17F" w14:textId="77777777" w:rsidR="00FF026F" w:rsidRPr="00A71318" w:rsidRDefault="00000000" w:rsidP="00D61F94">
      <w:pPr>
        <w:jc w:val="both"/>
        <w:rPr>
          <w:b/>
          <w:bCs/>
        </w:rPr>
      </w:pPr>
      <w:r w:rsidRPr="00A71318">
        <w:rPr>
          <w:b/>
          <w:bCs/>
        </w:rPr>
        <w:t>2. Darba organizācija</w:t>
      </w:r>
    </w:p>
    <w:p w14:paraId="6381926A" w14:textId="77777777" w:rsidR="00FF026F" w:rsidRPr="00A71318" w:rsidRDefault="00FF026F" w:rsidP="00D61F94">
      <w:pPr>
        <w:ind w:left="360"/>
        <w:jc w:val="both"/>
        <w:rPr>
          <w:b/>
          <w:bCs/>
          <w:vanish/>
        </w:rPr>
      </w:pPr>
    </w:p>
    <w:p w14:paraId="7CDAE151" w14:textId="77777777" w:rsidR="00FF026F" w:rsidRPr="00A71318" w:rsidRDefault="00000000" w:rsidP="00D61F94">
      <w:pPr>
        <w:numPr>
          <w:ilvl w:val="1"/>
          <w:numId w:val="22"/>
        </w:numPr>
        <w:spacing w:after="0" w:line="240" w:lineRule="auto"/>
        <w:jc w:val="both"/>
        <w:rPr>
          <w:bCs/>
        </w:rPr>
      </w:pPr>
      <w:r w:rsidRPr="00A71318">
        <w:rPr>
          <w:bCs/>
        </w:rPr>
        <w:tab/>
        <w:t>Atbildīgās personas no DU puses.</w:t>
      </w:r>
    </w:p>
    <w:p w14:paraId="7402E772" w14:textId="77777777" w:rsidR="00FF026F" w:rsidRPr="00A71318" w:rsidRDefault="00000000" w:rsidP="00D61F94">
      <w:pPr>
        <w:ind w:left="720"/>
        <w:jc w:val="both"/>
      </w:pPr>
      <w:r w:rsidRPr="00A71318">
        <w:t>Projekta atbildīgās personas:</w:t>
      </w:r>
    </w:p>
    <w:p w14:paraId="2E75E68B" w14:textId="77777777" w:rsidR="00FF026F" w:rsidRPr="00A71318" w:rsidRDefault="00000000" w:rsidP="00D61F94">
      <w:pPr>
        <w:ind w:left="720"/>
        <w:jc w:val="both"/>
      </w:pPr>
      <w:r w:rsidRPr="00A71318">
        <w:rPr>
          <w:bCs/>
        </w:rPr>
        <w:t>Projekta vadītājs</w:t>
      </w:r>
      <w:r w:rsidRPr="00A71318">
        <w:t xml:space="preserve"> </w:t>
      </w:r>
      <w:r w:rsidRPr="00A71318">
        <w:tab/>
      </w:r>
      <w:r w:rsidRPr="00A71318">
        <w:tab/>
      </w:r>
      <w:r w:rsidRPr="00A71318">
        <w:tab/>
        <w:t xml:space="preserve">- </w:t>
      </w:r>
      <w:r w:rsidRPr="00A71318">
        <w:fldChar w:fldCharType="begin">
          <w:ffData>
            <w:name w:val="Text37"/>
            <w:enabled/>
            <w:calcOnExit w:val="0"/>
            <w:textInput>
              <w:default w:val="Vārds Uzvārds"/>
            </w:textInput>
          </w:ffData>
        </w:fldChar>
      </w:r>
      <w:bookmarkStart w:id="273" w:name="Text37"/>
      <w:r w:rsidRPr="00A71318">
        <w:instrText xml:space="preserve"> FORMTEXT </w:instrText>
      </w:r>
      <w:r w:rsidRPr="00A71318">
        <w:fldChar w:fldCharType="separate"/>
      </w:r>
      <w:r w:rsidRPr="00A71318">
        <w:rPr>
          <w:noProof/>
        </w:rPr>
        <w:t>Vārds Uzvārds</w:t>
      </w:r>
      <w:r w:rsidRPr="00A71318">
        <w:fldChar w:fldCharType="end"/>
      </w:r>
      <w:bookmarkEnd w:id="273"/>
      <w:r w:rsidRPr="00A71318">
        <w:t xml:space="preserve">  </w:t>
      </w:r>
      <w:r w:rsidRPr="00A71318">
        <w:fldChar w:fldCharType="begin">
          <w:ffData>
            <w:name w:val="Text38"/>
            <w:enabled/>
            <w:calcOnExit w:val="0"/>
            <w:textInput>
              <w:default w:val="Tālruņa Nr."/>
            </w:textInput>
          </w:ffData>
        </w:fldChar>
      </w:r>
      <w:bookmarkStart w:id="274" w:name="Text38"/>
      <w:r w:rsidRPr="00A71318">
        <w:instrText xml:space="preserve"> FORMTEXT </w:instrText>
      </w:r>
      <w:r w:rsidRPr="00A71318">
        <w:fldChar w:fldCharType="separate"/>
      </w:r>
      <w:r w:rsidRPr="00A71318">
        <w:rPr>
          <w:noProof/>
        </w:rPr>
        <w:t>Tālruņa Nr.</w:t>
      </w:r>
      <w:r w:rsidRPr="00A71318">
        <w:fldChar w:fldCharType="end"/>
      </w:r>
      <w:bookmarkEnd w:id="274"/>
    </w:p>
    <w:p w14:paraId="7C1A2C26" w14:textId="77777777" w:rsidR="00FF026F" w:rsidRPr="00A71318" w:rsidRDefault="00000000" w:rsidP="00D61F94">
      <w:pPr>
        <w:ind w:left="720" w:right="-109"/>
        <w:jc w:val="both"/>
        <w:rPr>
          <w:b/>
          <w:bCs/>
        </w:rPr>
      </w:pPr>
      <w:r w:rsidRPr="00A71318">
        <w:rPr>
          <w:bCs/>
        </w:rPr>
        <w:t>Atbildīgais darbu vadītājs</w:t>
      </w:r>
      <w:r w:rsidRPr="00A71318">
        <w:tab/>
      </w:r>
      <w:r w:rsidRPr="00A71318">
        <w:tab/>
        <w:t xml:space="preserve">- </w:t>
      </w:r>
      <w:r w:rsidRPr="00A71318">
        <w:fldChar w:fldCharType="begin">
          <w:ffData>
            <w:name w:val="Text41"/>
            <w:enabled/>
            <w:calcOnExit w:val="0"/>
            <w:textInput>
              <w:default w:val="Vārds Uzvārds"/>
            </w:textInput>
          </w:ffData>
        </w:fldChar>
      </w:r>
      <w:bookmarkStart w:id="275" w:name="Text41"/>
      <w:r w:rsidRPr="00A71318">
        <w:instrText xml:space="preserve"> FORMTEXT </w:instrText>
      </w:r>
      <w:r w:rsidRPr="00A71318">
        <w:fldChar w:fldCharType="separate"/>
      </w:r>
      <w:r w:rsidRPr="00A71318">
        <w:rPr>
          <w:noProof/>
        </w:rPr>
        <w:t>Vārds Uzvārds</w:t>
      </w:r>
      <w:r w:rsidRPr="00A71318">
        <w:fldChar w:fldCharType="end"/>
      </w:r>
      <w:bookmarkEnd w:id="275"/>
      <w:r w:rsidRPr="00A71318">
        <w:t xml:space="preserve">  </w:t>
      </w:r>
      <w:r w:rsidRPr="00A71318">
        <w:fldChar w:fldCharType="begin">
          <w:ffData>
            <w:name w:val="Text42"/>
            <w:enabled/>
            <w:calcOnExit w:val="0"/>
            <w:textInput>
              <w:default w:val="Tālruņa Nr."/>
            </w:textInput>
          </w:ffData>
        </w:fldChar>
      </w:r>
      <w:bookmarkStart w:id="276" w:name="Text42"/>
      <w:r w:rsidRPr="00A71318">
        <w:instrText xml:space="preserve"> FORMTEXT </w:instrText>
      </w:r>
      <w:r w:rsidRPr="00A71318">
        <w:fldChar w:fldCharType="separate"/>
      </w:r>
      <w:r w:rsidRPr="00A71318">
        <w:rPr>
          <w:noProof/>
        </w:rPr>
        <w:t>Tālruņa Nr.</w:t>
      </w:r>
      <w:r w:rsidRPr="00A71318">
        <w:fldChar w:fldCharType="end"/>
      </w:r>
      <w:bookmarkEnd w:id="276"/>
      <w:r w:rsidRPr="00A71318">
        <w:rPr>
          <w:b/>
          <w:bCs/>
        </w:rPr>
        <w:t xml:space="preserve"> </w:t>
      </w:r>
    </w:p>
    <w:p w14:paraId="131C9CDA" w14:textId="77777777" w:rsidR="00FF026F" w:rsidRPr="00A71318" w:rsidRDefault="00000000" w:rsidP="00D61F94">
      <w:pPr>
        <w:ind w:hanging="720"/>
        <w:jc w:val="both"/>
        <w:rPr>
          <w:b/>
          <w:bCs/>
          <w:i/>
          <w:iCs/>
        </w:rPr>
      </w:pPr>
      <w:r w:rsidRPr="00A71318">
        <w:tab/>
      </w:r>
    </w:p>
    <w:p w14:paraId="4BBA122A" w14:textId="77777777" w:rsidR="00FF026F" w:rsidRPr="00A71318" w:rsidRDefault="00000000" w:rsidP="00C16FB4">
      <w:pPr>
        <w:jc w:val="both"/>
        <w:rPr>
          <w:sz w:val="20"/>
        </w:rPr>
      </w:pPr>
      <w:r w:rsidRPr="00A71318">
        <w:rPr>
          <w:bCs/>
        </w:rPr>
        <w:t xml:space="preserve">2.2. </w:t>
      </w:r>
      <w:r w:rsidRPr="00A71318">
        <w:rPr>
          <w:bCs/>
        </w:rPr>
        <w:tab/>
        <w:t>Darbu veikšanas laika grafiks.</w:t>
      </w:r>
      <w:r w:rsidRPr="00A71318">
        <w:rPr>
          <w:bCs/>
        </w:rPr>
        <w:tab/>
      </w:r>
      <w:r w:rsidRPr="00A71318">
        <w:rPr>
          <w:bCs/>
        </w:rPr>
        <w:tab/>
      </w:r>
      <w:r w:rsidRPr="00A71318">
        <w:rPr>
          <w:bCs/>
        </w:rPr>
        <w:tab/>
      </w:r>
      <w:r w:rsidRPr="00A71318">
        <w:rPr>
          <w:bCs/>
        </w:rPr>
        <w:tab/>
      </w:r>
      <w:r w:rsidRPr="00A71318">
        <w:rPr>
          <w:bCs/>
        </w:rPr>
        <w:tab/>
      </w:r>
      <w:r w:rsidRPr="00A71318">
        <w:rPr>
          <w:bCs/>
        </w:rPr>
        <w:tab/>
      </w:r>
    </w:p>
    <w:p w14:paraId="3C57AD39" w14:textId="77777777" w:rsidR="00FF026F" w:rsidRPr="00A71318" w:rsidRDefault="00000000" w:rsidP="00D61F94">
      <w:pPr>
        <w:tabs>
          <w:tab w:val="left" w:pos="720"/>
        </w:tabs>
        <w:jc w:val="both"/>
      </w:pPr>
      <w:r w:rsidRPr="00A71318">
        <w:rPr>
          <w:sz w:val="20"/>
        </w:rPr>
        <w:tab/>
      </w:r>
      <w:r w:rsidRPr="00A71318">
        <w:t>Darbus plānots veikt no 20</w:t>
      </w:r>
      <w:bookmarkStart w:id="277" w:name="Text57"/>
      <w:r w:rsidRPr="00A71318">
        <w:fldChar w:fldCharType="begin">
          <w:ffData>
            <w:name w:val="Text57"/>
            <w:enabled/>
            <w:calcOnExit w:val="0"/>
            <w:textInput>
              <w:default w:val="XX"/>
            </w:textInput>
          </w:ffData>
        </w:fldChar>
      </w:r>
      <w:r w:rsidRPr="00A71318">
        <w:instrText xml:space="preserve"> FORMTEXT </w:instrText>
      </w:r>
      <w:r w:rsidRPr="00A71318">
        <w:fldChar w:fldCharType="separate"/>
      </w:r>
      <w:r w:rsidRPr="00A71318">
        <w:rPr>
          <w:noProof/>
        </w:rPr>
        <w:t>XX</w:t>
      </w:r>
      <w:r w:rsidRPr="00A71318">
        <w:fldChar w:fldCharType="end"/>
      </w:r>
      <w:bookmarkEnd w:id="277"/>
      <w:r w:rsidRPr="00A71318">
        <w:t>.gada „</w:t>
      </w:r>
      <w:r w:rsidRPr="00A71318">
        <w:fldChar w:fldCharType="begin">
          <w:ffData>
            <w:name w:val="Text59"/>
            <w:enabled/>
            <w:calcOnExit w:val="0"/>
            <w:textInput/>
          </w:ffData>
        </w:fldChar>
      </w:r>
      <w:bookmarkStart w:id="278" w:name="Text59"/>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bookmarkEnd w:id="278"/>
      <w:r w:rsidRPr="00A71318">
        <w:t xml:space="preserve">”. </w:t>
      </w:r>
      <w:bookmarkStart w:id="279" w:name="Text60"/>
      <w:r w:rsidRPr="00A71318">
        <w:fldChar w:fldCharType="begin">
          <w:ffData>
            <w:name w:val="Text60"/>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bookmarkEnd w:id="279"/>
      <w:r w:rsidRPr="00A71318">
        <w:t>līdz 20</w:t>
      </w:r>
      <w:r w:rsidRPr="00A71318">
        <w:fldChar w:fldCharType="begin">
          <w:ffData>
            <w:name w:val="Text57"/>
            <w:enabled/>
            <w:calcOnExit w:val="0"/>
            <w:textInput>
              <w:default w:val="XX"/>
            </w:textInput>
          </w:ffData>
        </w:fldChar>
      </w:r>
      <w:r w:rsidRPr="00A71318">
        <w:instrText xml:space="preserve"> FORMTEXT </w:instrText>
      </w:r>
      <w:r w:rsidRPr="00A71318">
        <w:fldChar w:fldCharType="separate"/>
      </w:r>
      <w:r w:rsidRPr="00A71318">
        <w:rPr>
          <w:noProof/>
        </w:rPr>
        <w:t>XX</w:t>
      </w:r>
      <w:r w:rsidRPr="00A71318">
        <w:fldChar w:fldCharType="end"/>
      </w:r>
      <w:r w:rsidRPr="00A71318">
        <w:t>.gada „</w:t>
      </w:r>
      <w:r w:rsidRPr="00A71318">
        <w:fldChar w:fldCharType="begin">
          <w:ffData>
            <w:name w:val="Text59"/>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 xml:space="preserve">”. </w:t>
      </w:r>
      <w:r w:rsidRPr="00A71318">
        <w:fldChar w:fldCharType="begin">
          <w:ffData>
            <w:name w:val="Text60"/>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p>
    <w:p w14:paraId="0A9D46FE" w14:textId="77777777" w:rsidR="00FF026F" w:rsidRPr="00A71318" w:rsidRDefault="00000000" w:rsidP="00D61F94">
      <w:pPr>
        <w:ind w:firstLine="720"/>
        <w:jc w:val="both"/>
      </w:pPr>
      <w:r w:rsidRPr="00A71318">
        <w:t xml:space="preserve">Darba veikšanas laika grafiks, pamatojoties uz līgumā noteiktiem termiņiem (skatīt pielikumu Nr. </w:t>
      </w:r>
      <w:r w:rsidRPr="00A71318">
        <w:fldChar w:fldCharType="begin">
          <w:ffData>
            <w:name w:val="Text16"/>
            <w:enabled/>
            <w:calcOnExit w:val="0"/>
            <w:textInput/>
          </w:ffData>
        </w:fldChar>
      </w:r>
      <w:bookmarkStart w:id="280" w:name="Text16"/>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bookmarkEnd w:id="280"/>
      <w:r w:rsidRPr="00A71318">
        <w:t>)</w:t>
      </w:r>
    </w:p>
    <w:p w14:paraId="4EB9253C" w14:textId="77777777" w:rsidR="00FF026F" w:rsidRPr="00A71318" w:rsidRDefault="00FF026F" w:rsidP="00D61F94">
      <w:pPr>
        <w:jc w:val="both"/>
      </w:pPr>
    </w:p>
    <w:p w14:paraId="2FD65A05" w14:textId="77777777" w:rsidR="00FF026F" w:rsidRPr="00A71318" w:rsidRDefault="00000000" w:rsidP="00D61F94">
      <w:pPr>
        <w:jc w:val="both"/>
        <w:rPr>
          <w:b/>
        </w:rPr>
      </w:pPr>
      <w:r w:rsidRPr="00A71318">
        <w:t xml:space="preserve">* </w:t>
      </w:r>
      <w:r w:rsidRPr="00A71318">
        <w:rPr>
          <w:b/>
        </w:rPr>
        <w:t>Darbu veikšanas grafikā paredzētais darbu izpildes termiņš nedrīkst atšķirties no līgumā noteiktā darbu izpildes termiņa. Atšķirību gadījumā par prioritāru tiek ņemts līgumā atrunātais darbu izpildes termiņš.</w:t>
      </w:r>
    </w:p>
    <w:p w14:paraId="4D4848E2" w14:textId="77777777" w:rsidR="00FF026F" w:rsidRPr="00A71318" w:rsidRDefault="00FF026F" w:rsidP="00D61F94">
      <w:pPr>
        <w:jc w:val="both"/>
      </w:pPr>
    </w:p>
    <w:p w14:paraId="6920E27C" w14:textId="77777777" w:rsidR="00FF026F" w:rsidRPr="00A71318" w:rsidRDefault="00000000" w:rsidP="00C16FB4">
      <w:pPr>
        <w:numPr>
          <w:ilvl w:val="1"/>
          <w:numId w:val="21"/>
        </w:numPr>
        <w:tabs>
          <w:tab w:val="clear" w:pos="360"/>
        </w:tabs>
        <w:spacing w:after="0" w:line="240" w:lineRule="auto"/>
        <w:ind w:left="0" w:firstLine="0"/>
        <w:jc w:val="both"/>
      </w:pPr>
      <w:r w:rsidRPr="00A71318">
        <w:t>Projekta īstenošanai plānots izmantot sekojošas iekārtas un mehānismus:</w:t>
      </w:r>
    </w:p>
    <w:p w14:paraId="2D9DADD4" w14:textId="77777777" w:rsidR="00FF026F" w:rsidRPr="00A71318" w:rsidRDefault="00FF026F" w:rsidP="00FF026F">
      <w:pPr>
        <w:tabs>
          <w:tab w:val="left" w:pos="720"/>
        </w:tabs>
      </w:pPr>
    </w:p>
    <w:p w14:paraId="15225E62" w14:textId="77777777" w:rsidR="00FF026F" w:rsidRPr="00A71318" w:rsidRDefault="00000000" w:rsidP="00C16FB4">
      <w:pPr>
        <w:numPr>
          <w:ilvl w:val="1"/>
          <w:numId w:val="21"/>
        </w:numPr>
        <w:tabs>
          <w:tab w:val="left" w:pos="720"/>
        </w:tabs>
        <w:spacing w:after="0" w:line="240" w:lineRule="auto"/>
        <w:jc w:val="both"/>
      </w:pPr>
      <w:r w:rsidRPr="00516F04">
        <w:rPr>
          <w:b/>
          <w:bCs/>
        </w:rPr>
        <w:lastRenderedPageBreak/>
        <w:t xml:space="preserve">      Kārtība personāla pielaišanai pie darba un darbu pabeigšanai.</w:t>
      </w:r>
      <w:r w:rsidRPr="00516F04">
        <w:rPr>
          <w:b/>
          <w:bCs/>
        </w:rPr>
        <w:tab/>
      </w:r>
      <w:r w:rsidRPr="00A71318">
        <w:tab/>
      </w:r>
      <w:r w:rsidRPr="00A71318">
        <w:tab/>
      </w:r>
      <w:r w:rsidRPr="00A71318">
        <w:tab/>
      </w:r>
      <w:r w:rsidRPr="00A71318">
        <w:tab/>
      </w:r>
      <w:r w:rsidRPr="00A71318">
        <w:tab/>
      </w:r>
      <w:r w:rsidRPr="00A71318">
        <w:tab/>
      </w:r>
      <w:r w:rsidRPr="00A71318">
        <w:tab/>
      </w:r>
      <w:r w:rsidRPr="00A71318">
        <w:tab/>
      </w:r>
      <w:r w:rsidRPr="00A71318">
        <w:tab/>
      </w:r>
      <w:r w:rsidRPr="00A71318">
        <w:tab/>
      </w:r>
    </w:p>
    <w:p w14:paraId="628B8A33" w14:textId="77777777" w:rsidR="00FF026F" w:rsidRPr="00A71318" w:rsidRDefault="00000000" w:rsidP="00D61F94">
      <w:pPr>
        <w:tabs>
          <w:tab w:val="left" w:pos="720"/>
        </w:tabs>
        <w:ind w:left="720"/>
        <w:jc w:val="both"/>
      </w:pPr>
      <w:r w:rsidRPr="00A71318">
        <w:rPr>
          <w:bCs/>
          <w:iCs/>
        </w:rPr>
        <w:t xml:space="preserve">Pirms darbu uzsākšanas saņemt instruktāžu pie </w:t>
      </w:r>
      <w:r w:rsidRPr="00A71318">
        <w:fldChar w:fldCharType="begin">
          <w:ffData>
            <w:name w:val="Text16"/>
            <w:enabled/>
            <w:calcOnExit w:val="0"/>
            <w:textInput/>
          </w:ffData>
        </w:fldChar>
      </w:r>
      <w:r w:rsidRPr="00A71318">
        <w:instrText xml:space="preserve"> FORMTEXT </w:instrText>
      </w:r>
      <w:r w:rsidRPr="00A71318">
        <w:fldChar w:fldCharType="separate"/>
      </w:r>
      <w:r w:rsidRPr="00A71318">
        <w:t> </w:t>
      </w:r>
      <w:r w:rsidRPr="00A71318">
        <w:t> </w:t>
      </w:r>
      <w:r w:rsidRPr="00A71318">
        <w:t> </w:t>
      </w:r>
      <w:r w:rsidRPr="00A71318">
        <w:t> </w:t>
      </w:r>
      <w:r w:rsidRPr="00A71318">
        <w:t> </w:t>
      </w:r>
      <w:r w:rsidRPr="00A71318">
        <w:fldChar w:fldCharType="end"/>
      </w:r>
      <w:r w:rsidRPr="00A71318">
        <w:t xml:space="preserve"> grupas/ iecirkņa vadītāja vai meistara.</w:t>
      </w:r>
    </w:p>
    <w:p w14:paraId="1E41B400" w14:textId="77777777" w:rsidR="00FF026F" w:rsidRPr="00A71318" w:rsidRDefault="00000000" w:rsidP="00D61F94">
      <w:pPr>
        <w:tabs>
          <w:tab w:val="left" w:pos="720"/>
        </w:tabs>
        <w:ind w:left="720"/>
        <w:jc w:val="both"/>
        <w:rPr>
          <w:b/>
        </w:rPr>
      </w:pPr>
      <w:r w:rsidRPr="00A71318">
        <w:rPr>
          <w:b/>
        </w:rPr>
        <w:t>2.4.1. Apakšstacijā:</w:t>
      </w:r>
    </w:p>
    <w:p w14:paraId="59A325F0" w14:textId="77777777" w:rsidR="00FF026F" w:rsidRPr="00A71318" w:rsidRDefault="00000000" w:rsidP="00D61F94">
      <w:pPr>
        <w:tabs>
          <w:tab w:val="left" w:pos="720"/>
        </w:tabs>
        <w:ind w:left="720"/>
        <w:jc w:val="both"/>
      </w:pPr>
      <w:r w:rsidRPr="00A71318">
        <w:t xml:space="preserve">DU darbinieku pielaišana pie darba tikai pēc AST pilnvarotā personāla izrakstītiem norīkojumiem. Pirmreizējo brigādes pielaišanu darba vietā veiks AST pielaidējs. </w:t>
      </w:r>
      <w:r w:rsidRPr="00A71318">
        <w:rPr>
          <w:bCs/>
        </w:rPr>
        <w:t xml:space="preserve">Atkārtotu pielaišanu sagatavotā darba vietā veic DU atbildīgais par darba izpildi patstāvīgi, ja tas paredzēts norīkojuma ailē “Īpaši norādījumi”. </w:t>
      </w:r>
    </w:p>
    <w:p w14:paraId="62F33C08" w14:textId="77777777" w:rsidR="00FF026F" w:rsidRPr="00A71318" w:rsidRDefault="00000000" w:rsidP="00D61F94">
      <w:pPr>
        <w:tabs>
          <w:tab w:val="left" w:pos="720"/>
        </w:tabs>
        <w:ind w:left="720"/>
        <w:jc w:val="both"/>
      </w:pPr>
      <w:r w:rsidRPr="00A71318">
        <w:t xml:space="preserve">Atslēdzot apsardzes signalizāciju objektā (vadības ēka vai SI), par ierašanos apakšstacijā, DU atbildīgajam par darba izpildi jāpiesakās un jāsniedz informācija par ierašanās iemeslu </w:t>
      </w:r>
      <w:r w:rsidRPr="00A71318">
        <w:fldChar w:fldCharType="begin">
          <w:ffData>
            <w:name w:val="Text16"/>
            <w:enabled/>
            <w:calcOnExit w:val="0"/>
            <w:textInput/>
          </w:ffData>
        </w:fldChar>
      </w:r>
      <w:r w:rsidRPr="00A71318">
        <w:instrText xml:space="preserve"> FORMTEXT </w:instrText>
      </w:r>
      <w:r w:rsidRPr="00A71318">
        <w:fldChar w:fldCharType="separate"/>
      </w:r>
      <w:r w:rsidRPr="00A71318">
        <w:t> </w:t>
      </w:r>
      <w:r w:rsidRPr="00A71318">
        <w:t> </w:t>
      </w:r>
      <w:r w:rsidRPr="00A71318">
        <w:t> </w:t>
      </w:r>
      <w:r w:rsidRPr="00A71318">
        <w:t> </w:t>
      </w:r>
      <w:r w:rsidRPr="00A71318">
        <w:t> </w:t>
      </w:r>
      <w:r w:rsidRPr="00A71318">
        <w:fldChar w:fldCharType="end"/>
      </w:r>
      <w:r w:rsidRPr="00A71318">
        <w:t xml:space="preserve"> AST DD </w:t>
      </w:r>
      <w:r w:rsidR="005B671D">
        <w:t>elektrotīkla</w:t>
      </w:r>
      <w:r w:rsidRPr="00A71318">
        <w:t xml:space="preserve"> dispečeram, telefona Nr. </w:t>
      </w:r>
      <w:r w:rsidRPr="00A71318">
        <w:fldChar w:fldCharType="begin">
          <w:ffData>
            <w:name w:val="Text16"/>
            <w:enabled/>
            <w:calcOnExit w:val="0"/>
            <w:textInput/>
          </w:ffData>
        </w:fldChar>
      </w:r>
      <w:r w:rsidRPr="00A71318">
        <w:instrText xml:space="preserve"> FORMTEXT </w:instrText>
      </w:r>
      <w:r w:rsidRPr="00A71318">
        <w:fldChar w:fldCharType="separate"/>
      </w:r>
      <w:r w:rsidRPr="00A71318">
        <w:t> </w:t>
      </w:r>
      <w:r w:rsidRPr="00A71318">
        <w:t> </w:t>
      </w:r>
      <w:r w:rsidRPr="00A71318">
        <w:t> </w:t>
      </w:r>
      <w:r w:rsidRPr="00A71318">
        <w:t> </w:t>
      </w:r>
      <w:r w:rsidRPr="00A71318">
        <w:t> </w:t>
      </w:r>
      <w:r w:rsidRPr="00A71318">
        <w:fldChar w:fldCharType="end"/>
      </w:r>
      <w:r w:rsidRPr="00A71318">
        <w:t>. Par to DU atbildīgajam par darba izpildi jāizdara ieraksts a/st. operatīvajā žurnālā, norādot laiku un uzvārdus, kam paziņots. Ieraksts jāparaksta (ar atšifrējumu).</w:t>
      </w:r>
    </w:p>
    <w:p w14:paraId="2852E290" w14:textId="77777777" w:rsidR="00FF026F" w:rsidRPr="00A71318" w:rsidRDefault="00000000" w:rsidP="00D61F94">
      <w:pPr>
        <w:tabs>
          <w:tab w:val="left" w:pos="720"/>
        </w:tabs>
        <w:ind w:left="720"/>
        <w:jc w:val="both"/>
      </w:pPr>
      <w:r w:rsidRPr="00A71318">
        <w:t xml:space="preserve">DU atbildīgajam par darbu izpildi patstāvīgi uzsākot, pārtraucot darbus darba dienas beigās vai darbus pabeidzot par to ir jāziņo AST DD elektrotīklu dispečeram, telefona Nr. </w:t>
      </w:r>
      <w:r w:rsidRPr="00A71318">
        <w:fldChar w:fldCharType="begin">
          <w:ffData>
            <w:name w:val="Text16"/>
            <w:enabled/>
            <w:calcOnExit w:val="0"/>
            <w:textInput/>
          </w:ffData>
        </w:fldChar>
      </w:r>
      <w:r w:rsidRPr="00A71318">
        <w:instrText xml:space="preserve"> FORMTEXT </w:instrText>
      </w:r>
      <w:r w:rsidRPr="00A71318">
        <w:fldChar w:fldCharType="separate"/>
      </w:r>
      <w:r w:rsidRPr="00A71318">
        <w:t> </w:t>
      </w:r>
      <w:r w:rsidRPr="00A71318">
        <w:t> </w:t>
      </w:r>
      <w:r w:rsidRPr="00A71318">
        <w:t> </w:t>
      </w:r>
      <w:r w:rsidRPr="00A71318">
        <w:t> </w:t>
      </w:r>
      <w:r w:rsidRPr="00A71318">
        <w:t> </w:t>
      </w:r>
      <w:r w:rsidRPr="00A71318">
        <w:fldChar w:fldCharType="end"/>
      </w:r>
      <w:r w:rsidRPr="00A71318">
        <w:t>.</w:t>
      </w:r>
    </w:p>
    <w:p w14:paraId="0ECA781F" w14:textId="77777777" w:rsidR="00D61F94" w:rsidRPr="00A71318" w:rsidRDefault="00000000" w:rsidP="00D61F94">
      <w:pPr>
        <w:tabs>
          <w:tab w:val="left" w:pos="720"/>
        </w:tabs>
        <w:ind w:left="720"/>
        <w:jc w:val="both"/>
      </w:pPr>
      <w:r w:rsidRPr="00A71318">
        <w:t>Nepieciešamo informāciju par ziņošanas kārtību DU sniedz AST darbinieks, kurš izsniedz elektroietaises atslēgas.</w:t>
      </w:r>
    </w:p>
    <w:p w14:paraId="086EED85" w14:textId="77777777" w:rsidR="00D61F94" w:rsidRPr="00A71318" w:rsidRDefault="00000000" w:rsidP="00D61F94">
      <w:pPr>
        <w:tabs>
          <w:tab w:val="left" w:pos="720"/>
        </w:tabs>
        <w:ind w:left="720"/>
        <w:jc w:val="both"/>
        <w:rPr>
          <w:b/>
        </w:rPr>
      </w:pPr>
      <w:r w:rsidRPr="00A71318">
        <w:rPr>
          <w:rFonts w:eastAsia="Calibri" w:cs="Times New Roman"/>
          <w:b/>
          <w:lang w:eastAsia="lv-LV"/>
        </w:rPr>
        <w:t>Aizliegts nodot citām personām atslēgas un informāciju par apsardzes signalizāciju.</w:t>
      </w:r>
    </w:p>
    <w:p w14:paraId="229AB9E5" w14:textId="77777777" w:rsidR="00FF026F" w:rsidRPr="00A71318" w:rsidRDefault="00000000" w:rsidP="00D61F94">
      <w:pPr>
        <w:tabs>
          <w:tab w:val="left" w:pos="720"/>
        </w:tabs>
        <w:ind w:left="720"/>
        <w:jc w:val="both"/>
      </w:pPr>
      <w:r w:rsidRPr="00A71318">
        <w:t>Ja atstājot apakšstaciju ir jāaktivizē signalizācija, pārtraucot darbu un atstājot apakšstaciju visi logi jāaizver, visas durvis un vārti jānoslēdz. Par to jāizdara ieraksts apakšstacijas operatīvajā žurnālā, norādot laiku un uzvārdus, kam paziņots. Ieraksts jāparaksta. Atstājot apakšstaciju, jāaktivizē signalizācija, jānoslēdz ārējās durvis un vārti.</w:t>
      </w:r>
    </w:p>
    <w:p w14:paraId="24DA50F9" w14:textId="77777777" w:rsidR="00FF026F" w:rsidRPr="00A71318" w:rsidRDefault="00000000" w:rsidP="00D61F94">
      <w:pPr>
        <w:tabs>
          <w:tab w:val="left" w:pos="720"/>
        </w:tabs>
        <w:ind w:left="720"/>
        <w:jc w:val="both"/>
      </w:pPr>
      <w:r w:rsidRPr="00A71318">
        <w:t xml:space="preserve">Pēc darbu pilnīgas pabeigšanas DU atbildīgais par darba izpildi noslēdz norīkojumu un paziņo par to AST pielaidējam un a/st. grupas vadītājam, vai meistaram.   </w:t>
      </w:r>
    </w:p>
    <w:p w14:paraId="66611E92" w14:textId="77777777" w:rsidR="00FF026F" w:rsidRPr="00A71318" w:rsidRDefault="00FF026F" w:rsidP="00D61F94">
      <w:pPr>
        <w:tabs>
          <w:tab w:val="left" w:pos="960"/>
        </w:tabs>
        <w:ind w:left="720"/>
        <w:jc w:val="both"/>
      </w:pPr>
    </w:p>
    <w:p w14:paraId="36DEB722" w14:textId="77777777" w:rsidR="00FF026F" w:rsidRPr="00A71318" w:rsidRDefault="00000000" w:rsidP="00FF026F">
      <w:pPr>
        <w:tabs>
          <w:tab w:val="left" w:pos="960"/>
        </w:tabs>
        <w:ind w:left="720"/>
        <w:rPr>
          <w:b/>
          <w:bCs/>
          <w:iCs/>
        </w:rPr>
      </w:pPr>
      <w:r w:rsidRPr="00A71318">
        <w:rPr>
          <w:b/>
        </w:rPr>
        <w:t>2.4.2. EPL:</w:t>
      </w:r>
      <w:r w:rsidRPr="00A71318">
        <w:rPr>
          <w:b/>
          <w:bCs/>
          <w:iCs/>
        </w:rPr>
        <w:t xml:space="preserve"> </w:t>
      </w:r>
    </w:p>
    <w:p w14:paraId="19246301" w14:textId="77777777" w:rsidR="00FF026F" w:rsidRPr="00A71318" w:rsidRDefault="00000000" w:rsidP="00D61F94">
      <w:pPr>
        <w:tabs>
          <w:tab w:val="left" w:pos="960"/>
        </w:tabs>
        <w:ind w:left="720"/>
        <w:jc w:val="both"/>
        <w:rPr>
          <w:bCs/>
          <w:iCs/>
        </w:rPr>
      </w:pPr>
      <w:r w:rsidRPr="00A71318">
        <w:rPr>
          <w:bCs/>
          <w:iCs/>
        </w:rPr>
        <w:t>DU organizē krustojošo līniju atslēgumus, saskaņo darbus ar krustojošo līniju un inženierkomunikāciju īpašniekiem, ja tas nepieciešams darbu veikšanai.</w:t>
      </w:r>
    </w:p>
    <w:p w14:paraId="23F6D410" w14:textId="77777777" w:rsidR="00FF026F" w:rsidRPr="00A71318" w:rsidRDefault="00000000" w:rsidP="00D61F94">
      <w:pPr>
        <w:tabs>
          <w:tab w:val="left" w:pos="720"/>
        </w:tabs>
        <w:ind w:left="720"/>
        <w:jc w:val="both"/>
        <w:rPr>
          <w:bCs/>
        </w:rPr>
      </w:pPr>
      <w:r w:rsidRPr="00A71318">
        <w:t xml:space="preserve">DU darbinieku pielaišana pie darba tikai pēc AST pilnvarotā personāla izrakstītiem norīkojumiem. Pirmreizējo brigādes pielaišanu darba vietā veiks AST pielaidējs. </w:t>
      </w:r>
      <w:r w:rsidRPr="00A71318">
        <w:rPr>
          <w:bCs/>
        </w:rPr>
        <w:t xml:space="preserve">Atkārtotu pielaišanu sagatavotā darba vietā veic DU atbildīgais par darba izpildi patstāvīgi, ja tas paredzēts norīkojuma ailē “Īpaši norādījumi”. </w:t>
      </w:r>
    </w:p>
    <w:p w14:paraId="4F323437" w14:textId="77777777" w:rsidR="00FF026F" w:rsidRPr="00A71318" w:rsidRDefault="00FF026F" w:rsidP="00D61F94">
      <w:pPr>
        <w:tabs>
          <w:tab w:val="left" w:pos="720"/>
        </w:tabs>
        <w:ind w:left="720"/>
        <w:jc w:val="both"/>
      </w:pPr>
    </w:p>
    <w:p w14:paraId="540A09FB" w14:textId="77777777" w:rsidR="00FF026F" w:rsidRPr="00A71318" w:rsidRDefault="00000000" w:rsidP="00D61F94">
      <w:pPr>
        <w:tabs>
          <w:tab w:val="left" w:pos="720"/>
        </w:tabs>
        <w:ind w:left="720"/>
        <w:jc w:val="both"/>
      </w:pPr>
      <w:r w:rsidRPr="00A71318">
        <w:rPr>
          <w:bCs/>
          <w:iCs/>
        </w:rPr>
        <w:t>AST pilnvarotais darbinieks izsniedz atļauju darbam EPL Nr.</w:t>
      </w:r>
      <w:r w:rsidRPr="00A71318">
        <w:t xml:space="preserve"> </w:t>
      </w:r>
      <w:r w:rsidRPr="00A71318">
        <w:fldChar w:fldCharType="begin">
          <w:ffData>
            <w:name w:val="Text16"/>
            <w:enabled/>
            <w:calcOnExit w:val="0"/>
            <w:textInput/>
          </w:ffData>
        </w:fldChar>
      </w:r>
      <w:r w:rsidRPr="00A71318">
        <w:instrText xml:space="preserve"> FORMTEXT </w:instrText>
      </w:r>
      <w:r w:rsidRPr="00A71318">
        <w:fldChar w:fldCharType="separate"/>
      </w:r>
      <w:r w:rsidRPr="00A71318">
        <w:t> </w:t>
      </w:r>
      <w:r w:rsidRPr="00A71318">
        <w:t> </w:t>
      </w:r>
      <w:r w:rsidRPr="00A71318">
        <w:t> </w:t>
      </w:r>
      <w:r w:rsidRPr="00A71318">
        <w:t> </w:t>
      </w:r>
      <w:r w:rsidRPr="00A71318">
        <w:t> </w:t>
      </w:r>
      <w:r w:rsidRPr="00A71318">
        <w:fldChar w:fldCharType="end"/>
      </w:r>
      <w:r w:rsidRPr="00A71318">
        <w:t xml:space="preserve"> </w:t>
      </w:r>
      <w:r w:rsidRPr="00A71318">
        <w:rPr>
          <w:bCs/>
          <w:iCs/>
        </w:rPr>
        <w:t>aizsargjoslā posmā bNr.</w:t>
      </w:r>
      <w:r w:rsidRPr="00A71318">
        <w:t xml:space="preserve"> </w:t>
      </w:r>
      <w:r w:rsidRPr="00A71318">
        <w:fldChar w:fldCharType="begin">
          <w:ffData>
            <w:name w:val="Text16"/>
            <w:enabled/>
            <w:calcOnExit w:val="0"/>
            <w:textInput/>
          </w:ffData>
        </w:fldChar>
      </w:r>
      <w:r w:rsidRPr="00A71318">
        <w:instrText xml:space="preserve"> FORMTEXT </w:instrText>
      </w:r>
      <w:r w:rsidRPr="00A71318">
        <w:fldChar w:fldCharType="separate"/>
      </w:r>
      <w:r w:rsidRPr="00A71318">
        <w:t> </w:t>
      </w:r>
      <w:r w:rsidRPr="00A71318">
        <w:t> </w:t>
      </w:r>
      <w:r w:rsidRPr="00A71318">
        <w:t> </w:t>
      </w:r>
      <w:r w:rsidRPr="00A71318">
        <w:t> </w:t>
      </w:r>
      <w:r w:rsidRPr="00A71318">
        <w:t> </w:t>
      </w:r>
      <w:r w:rsidRPr="00A71318">
        <w:fldChar w:fldCharType="end"/>
      </w:r>
    </w:p>
    <w:p w14:paraId="202DC085" w14:textId="77777777" w:rsidR="00FF026F" w:rsidRPr="00A71318" w:rsidRDefault="00FF026F" w:rsidP="00FF026F">
      <w:pPr>
        <w:tabs>
          <w:tab w:val="left" w:pos="720"/>
        </w:tabs>
        <w:ind w:left="720"/>
      </w:pPr>
    </w:p>
    <w:p w14:paraId="163F7C18" w14:textId="77777777" w:rsidR="00FF026F" w:rsidRPr="00A71318" w:rsidRDefault="00000000" w:rsidP="00D61F94">
      <w:pPr>
        <w:spacing w:before="120"/>
        <w:ind w:left="709"/>
        <w:jc w:val="both"/>
      </w:pPr>
      <w:r w:rsidRPr="00A71318">
        <w:t xml:space="preserve">Pēc darbu pilnīgas pabeigšanas EPL DU personāls noņem pašu uzliktos zemējumus, sakārto līniju ieslēgšanai darbā un DU atbildīgais par darba izpildi apstiprina norīkojumā pilnīgu darbu </w:t>
      </w:r>
      <w:r w:rsidRPr="00A71318">
        <w:lastRenderedPageBreak/>
        <w:t>pabeigšanu, nodod AST pielaidējam rakstisku ziņojumu (var pa faksu), par darbu nobeigšanu, zemējumu noņemšanu un brigādes aizvešanu;</w:t>
      </w:r>
    </w:p>
    <w:p w14:paraId="1C886D07" w14:textId="77777777" w:rsidR="00FF026F" w:rsidRPr="00A71318" w:rsidRDefault="00FF026F" w:rsidP="00FF026F">
      <w:pPr>
        <w:tabs>
          <w:tab w:val="left" w:pos="1440"/>
        </w:tabs>
      </w:pPr>
    </w:p>
    <w:p w14:paraId="38CB63E2" w14:textId="77777777" w:rsidR="00FF026F" w:rsidRPr="00A71318" w:rsidRDefault="00000000" w:rsidP="00C16FB4">
      <w:pPr>
        <w:jc w:val="both"/>
        <w:rPr>
          <w:b/>
          <w:bCs/>
        </w:rPr>
      </w:pPr>
      <w:r w:rsidRPr="00A71318">
        <w:rPr>
          <w:b/>
          <w:bCs/>
        </w:rPr>
        <w:t>3.   Darbu organizācijas plāns</w:t>
      </w:r>
      <w:r w:rsidRPr="00A71318">
        <w:rPr>
          <w:b/>
          <w:bCs/>
        </w:rPr>
        <w:tab/>
      </w:r>
      <w:r w:rsidRPr="00A71318">
        <w:rPr>
          <w:b/>
          <w:bCs/>
        </w:rPr>
        <w:tab/>
      </w:r>
      <w:r w:rsidRPr="00A71318">
        <w:rPr>
          <w:b/>
          <w:bCs/>
        </w:rPr>
        <w:tab/>
      </w:r>
    </w:p>
    <w:p w14:paraId="6DC3B3BC" w14:textId="77777777" w:rsidR="00C16FB4" w:rsidRDefault="00000000" w:rsidP="00FF026F">
      <w:r>
        <w:t xml:space="preserve">Darba </w:t>
      </w:r>
      <w:r w:rsidR="003737AA">
        <w:t>organizācijas plāna</w:t>
      </w:r>
      <w:r>
        <w:t xml:space="preserve"> aprakstošā daļa</w:t>
      </w:r>
      <w:r w:rsidR="001A5F2E">
        <w:t xml:space="preserve"> (ja nepieciešams)</w:t>
      </w:r>
      <w:r w:rsidR="003737AA">
        <w:t>.</w:t>
      </w:r>
    </w:p>
    <w:p w14:paraId="07D31CF3" w14:textId="77777777" w:rsidR="00FF026F" w:rsidRPr="00A71318" w:rsidRDefault="00000000" w:rsidP="00FF026F">
      <w:r w:rsidRPr="00A71318">
        <w:t>Darbu organizācijas plān</w:t>
      </w:r>
      <w:r w:rsidR="003737AA">
        <w:t>a grafiskajā daļā (pielikumi)</w:t>
      </w:r>
      <w:r w:rsidRPr="00A71318">
        <w:t xml:space="preserve"> ir attēlots:</w:t>
      </w:r>
    </w:p>
    <w:p w14:paraId="490A4E40" w14:textId="77777777" w:rsidR="00FF026F" w:rsidRPr="00A71318" w:rsidRDefault="00000000" w:rsidP="00FF026F">
      <w:pPr>
        <w:numPr>
          <w:ilvl w:val="0"/>
          <w:numId w:val="23"/>
        </w:numPr>
        <w:tabs>
          <w:tab w:val="num" w:pos="1440"/>
        </w:tabs>
        <w:spacing w:after="0" w:line="240" w:lineRule="auto"/>
        <w:ind w:left="1440"/>
        <w:jc w:val="both"/>
      </w:pPr>
      <w:r w:rsidRPr="00A71318">
        <w:t>Darbu veikšanas zonas iežogojums un attālums no tā līdz blakus esošo spriegumaktīvo daļu, iekārtu vai citām tuvumā esošām konstrukcijām;</w:t>
      </w:r>
    </w:p>
    <w:p w14:paraId="2B68BB07" w14:textId="77777777" w:rsidR="00FF026F" w:rsidRPr="00A71318" w:rsidRDefault="00000000" w:rsidP="00FF026F">
      <w:pPr>
        <w:numPr>
          <w:ilvl w:val="0"/>
          <w:numId w:val="23"/>
        </w:numPr>
        <w:tabs>
          <w:tab w:val="num" w:pos="1440"/>
        </w:tabs>
        <w:spacing w:after="0" w:line="240" w:lineRule="auto"/>
        <w:ind w:left="1440"/>
        <w:jc w:val="both"/>
      </w:pPr>
      <w:r w:rsidRPr="00A71318">
        <w:t>Attālums no smagā autotransporta, ieskaitot kravu, augstākā punkta līdz spriegumaktīviem vadiem, ja tie šķērso brauktuvi;</w:t>
      </w:r>
    </w:p>
    <w:p w14:paraId="6BDBC3D9" w14:textId="77777777" w:rsidR="00FF026F" w:rsidRPr="00A71318" w:rsidRDefault="00000000" w:rsidP="00FF026F">
      <w:pPr>
        <w:numPr>
          <w:ilvl w:val="0"/>
          <w:numId w:val="23"/>
        </w:numPr>
        <w:tabs>
          <w:tab w:val="num" w:pos="1440"/>
        </w:tabs>
        <w:spacing w:after="0" w:line="240" w:lineRule="auto"/>
        <w:ind w:left="1440"/>
        <w:jc w:val="both"/>
      </w:pPr>
      <w:r w:rsidRPr="00A71318">
        <w:t>Darba zonai blakus vai apkārt esošās spriegumaktīvās zonas;</w:t>
      </w:r>
    </w:p>
    <w:p w14:paraId="68F54089" w14:textId="77777777" w:rsidR="00FF026F" w:rsidRPr="00A71318" w:rsidRDefault="00000000" w:rsidP="00FF026F">
      <w:pPr>
        <w:numPr>
          <w:ilvl w:val="0"/>
          <w:numId w:val="23"/>
        </w:numPr>
        <w:tabs>
          <w:tab w:val="num" w:pos="1440"/>
        </w:tabs>
        <w:spacing w:after="0" w:line="240" w:lineRule="auto"/>
        <w:ind w:left="1440"/>
        <w:jc w:val="both"/>
      </w:pPr>
      <w:r w:rsidRPr="00A71318">
        <w:t>Hidromanipulatoru vai celtņu darbības zona (rādiuss), to izvietojums;</w:t>
      </w:r>
    </w:p>
    <w:p w14:paraId="23B9A668" w14:textId="77777777" w:rsidR="00FF026F" w:rsidRPr="00A71318" w:rsidRDefault="00000000" w:rsidP="00FF026F">
      <w:pPr>
        <w:numPr>
          <w:ilvl w:val="0"/>
          <w:numId w:val="23"/>
        </w:numPr>
        <w:tabs>
          <w:tab w:val="num" w:pos="1440"/>
        </w:tabs>
        <w:spacing w:after="0" w:line="240" w:lineRule="auto"/>
        <w:ind w:left="1440"/>
        <w:jc w:val="both"/>
      </w:pPr>
      <w:r w:rsidRPr="00A71318">
        <w:t>Materiālu izvietošanas vieta (laukums);</w:t>
      </w:r>
    </w:p>
    <w:p w14:paraId="2431A712" w14:textId="77777777" w:rsidR="00FF026F" w:rsidRPr="00A71318" w:rsidRDefault="00000000" w:rsidP="00FF026F">
      <w:pPr>
        <w:numPr>
          <w:ilvl w:val="0"/>
          <w:numId w:val="23"/>
        </w:numPr>
        <w:tabs>
          <w:tab w:val="num" w:pos="1440"/>
        </w:tabs>
        <w:spacing w:after="0" w:line="240" w:lineRule="auto"/>
        <w:ind w:left="1440"/>
        <w:jc w:val="both"/>
      </w:pPr>
      <w:r w:rsidRPr="00A71318">
        <w:t>Piebraucamie ceļi, pieejas darba vietām, plānotie vārti;</w:t>
      </w:r>
    </w:p>
    <w:p w14:paraId="1FE3155D" w14:textId="77777777" w:rsidR="00FF026F" w:rsidRPr="00A71318" w:rsidRDefault="00000000" w:rsidP="00FF026F">
      <w:pPr>
        <w:numPr>
          <w:ilvl w:val="0"/>
          <w:numId w:val="23"/>
        </w:numPr>
        <w:tabs>
          <w:tab w:val="num" w:pos="1440"/>
        </w:tabs>
        <w:spacing w:after="0" w:line="240" w:lineRule="auto"/>
        <w:ind w:left="1440"/>
        <w:jc w:val="both"/>
      </w:pPr>
      <w:r w:rsidRPr="00A71318">
        <w:t>Strādnieku vagoniņu, būvlaukuma ofisa, pārvietojamās tualetes atrašanās vieta;</w:t>
      </w:r>
    </w:p>
    <w:p w14:paraId="65B7509F" w14:textId="77777777" w:rsidR="00FF026F" w:rsidRPr="00A71318" w:rsidRDefault="00000000" w:rsidP="00FF026F">
      <w:pPr>
        <w:numPr>
          <w:ilvl w:val="0"/>
          <w:numId w:val="23"/>
        </w:numPr>
        <w:tabs>
          <w:tab w:val="num" w:pos="1440"/>
        </w:tabs>
        <w:spacing w:after="0" w:line="240" w:lineRule="auto"/>
        <w:ind w:left="1440"/>
        <w:jc w:val="both"/>
      </w:pPr>
      <w:r w:rsidRPr="00A71318">
        <w:t>Medicīniskās aptieciņas atrašanās vieta, ja tā neatrodas brigādes automašīnā;</w:t>
      </w:r>
    </w:p>
    <w:p w14:paraId="449CDAAC" w14:textId="77777777" w:rsidR="00FF026F" w:rsidRPr="00A71318" w:rsidRDefault="00000000" w:rsidP="00FF026F">
      <w:pPr>
        <w:numPr>
          <w:ilvl w:val="0"/>
          <w:numId w:val="23"/>
        </w:numPr>
        <w:tabs>
          <w:tab w:val="num" w:pos="1440"/>
        </w:tabs>
        <w:spacing w:after="0" w:line="240" w:lineRule="auto"/>
        <w:ind w:left="1440"/>
        <w:jc w:val="both"/>
      </w:pPr>
      <w:r w:rsidRPr="00A71318">
        <w:t>Ugunsdzēsības inventārs, ja darba vietā plānots veikt ugunsbīstamos darbus;</w:t>
      </w:r>
    </w:p>
    <w:p w14:paraId="507DDC70" w14:textId="77777777" w:rsidR="00FF026F" w:rsidRPr="00A71318" w:rsidRDefault="00000000" w:rsidP="00FF026F">
      <w:pPr>
        <w:numPr>
          <w:ilvl w:val="0"/>
          <w:numId w:val="23"/>
        </w:numPr>
        <w:tabs>
          <w:tab w:val="num" w:pos="1440"/>
        </w:tabs>
        <w:spacing w:after="0" w:line="240" w:lineRule="auto"/>
        <w:ind w:left="1440"/>
        <w:jc w:val="both"/>
      </w:pPr>
      <w:r w:rsidRPr="00A71318">
        <w:t>Ķīmisko vielu un degvielas glabāšanas vietas</w:t>
      </w:r>
    </w:p>
    <w:p w14:paraId="077E9A5E" w14:textId="77777777" w:rsidR="00FF026F" w:rsidRPr="00A71318" w:rsidRDefault="00000000" w:rsidP="00FF026F">
      <w:pPr>
        <w:numPr>
          <w:ilvl w:val="0"/>
          <w:numId w:val="23"/>
        </w:numPr>
        <w:tabs>
          <w:tab w:val="num" w:pos="1440"/>
        </w:tabs>
        <w:spacing w:after="0" w:line="240" w:lineRule="auto"/>
        <w:ind w:left="1440"/>
        <w:jc w:val="both"/>
      </w:pPr>
      <w:r w:rsidRPr="00A71318">
        <w:t>Būvgružu savākšanas vietas (konteineri)</w:t>
      </w:r>
    </w:p>
    <w:p w14:paraId="1EF4CE49" w14:textId="77777777" w:rsidR="00FF026F" w:rsidRPr="00A71318" w:rsidRDefault="00FF026F" w:rsidP="00FF026F">
      <w:pPr>
        <w:tabs>
          <w:tab w:val="left" w:pos="1440"/>
        </w:tabs>
      </w:pPr>
    </w:p>
    <w:p w14:paraId="309A7A99" w14:textId="77777777" w:rsidR="00FF026F" w:rsidRPr="00A71318" w:rsidRDefault="00000000" w:rsidP="00CC7124">
      <w:pPr>
        <w:tabs>
          <w:tab w:val="left" w:pos="1440"/>
        </w:tabs>
        <w:spacing w:after="0" w:line="240" w:lineRule="auto"/>
        <w:jc w:val="both"/>
        <w:rPr>
          <w:b/>
        </w:rPr>
      </w:pPr>
      <w:r w:rsidRPr="00A71318">
        <w:rPr>
          <w:b/>
        </w:rPr>
        <w:t>4. Pagaidu inženiertīkli:</w:t>
      </w:r>
    </w:p>
    <w:p w14:paraId="315DFC46" w14:textId="77777777" w:rsidR="00FF026F" w:rsidRPr="00A71318" w:rsidRDefault="00FF026F" w:rsidP="00FF026F">
      <w:pPr>
        <w:tabs>
          <w:tab w:val="left" w:pos="720"/>
        </w:tabs>
        <w:rPr>
          <w:b/>
          <w:bCs/>
        </w:rPr>
      </w:pPr>
    </w:p>
    <w:p w14:paraId="7DA3E836" w14:textId="77777777" w:rsidR="00FF026F" w:rsidRPr="00A71318" w:rsidRDefault="00000000" w:rsidP="00FF026F">
      <w:pPr>
        <w:tabs>
          <w:tab w:val="left" w:pos="720"/>
        </w:tabs>
        <w:rPr>
          <w:b/>
          <w:bCs/>
          <w:sz w:val="20"/>
        </w:rPr>
      </w:pPr>
      <w:r w:rsidRPr="00A71318">
        <w:rPr>
          <w:b/>
          <w:bCs/>
        </w:rPr>
        <w:tab/>
        <w:t>Ūdensapgāde.</w:t>
      </w:r>
      <w:r w:rsidRPr="00A71318">
        <w:rPr>
          <w:b/>
          <w:bCs/>
        </w:rPr>
        <w:tab/>
      </w:r>
      <w:r w:rsidRPr="00A71318">
        <w:rPr>
          <w:b/>
          <w:bCs/>
        </w:rPr>
        <w:tab/>
      </w:r>
      <w:r w:rsidRPr="00A71318">
        <w:rPr>
          <w:b/>
          <w:bCs/>
        </w:rPr>
        <w:tab/>
      </w:r>
      <w:r w:rsidRPr="00A71318">
        <w:rPr>
          <w:b/>
          <w:bCs/>
        </w:rPr>
        <w:tab/>
      </w:r>
      <w:r w:rsidRPr="00A71318">
        <w:rPr>
          <w:b/>
          <w:bCs/>
        </w:rPr>
        <w:tab/>
      </w:r>
      <w:r w:rsidRPr="00A71318">
        <w:rPr>
          <w:b/>
          <w:bCs/>
        </w:rPr>
        <w:tab/>
        <w:t xml:space="preserve"> </w:t>
      </w:r>
      <w:r w:rsidRPr="00A71318">
        <w:rPr>
          <w:b/>
          <w:bCs/>
        </w:rPr>
        <w:tab/>
      </w:r>
      <w:r w:rsidRPr="00A71318">
        <w:rPr>
          <w:b/>
          <w:bCs/>
        </w:rPr>
        <w:tab/>
      </w:r>
      <w:r w:rsidRPr="00A71318">
        <w:rPr>
          <w:sz w:val="20"/>
        </w:rPr>
        <w:t xml:space="preserve">Ir saistošs -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14105735" w14:textId="77777777" w:rsidR="00FF026F" w:rsidRPr="00A71318" w:rsidRDefault="00000000" w:rsidP="00FF026F">
      <w:pPr>
        <w:tabs>
          <w:tab w:val="left" w:pos="720"/>
        </w:tabs>
        <w:rPr>
          <w:b/>
          <w:bCs/>
        </w:rPr>
      </w:pP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51EE3BD5" w14:textId="77777777" w:rsidR="00FF026F" w:rsidRPr="00A71318" w:rsidRDefault="00000000" w:rsidP="00FF026F">
      <w:pPr>
        <w:tabs>
          <w:tab w:val="left" w:pos="720"/>
        </w:tabs>
      </w:pPr>
      <w:r w:rsidRPr="00A71318">
        <w:tab/>
      </w:r>
    </w:p>
    <w:p w14:paraId="3B7A4155" w14:textId="77777777" w:rsidR="00FF026F" w:rsidRPr="00A71318" w:rsidRDefault="00000000" w:rsidP="00FF026F">
      <w:pPr>
        <w:tabs>
          <w:tab w:val="left" w:pos="720"/>
        </w:tabs>
        <w:rPr>
          <w:b/>
          <w:bCs/>
          <w:sz w:val="20"/>
        </w:rPr>
      </w:pPr>
      <w:r w:rsidRPr="00A71318">
        <w:rPr>
          <w:b/>
        </w:rPr>
        <w:tab/>
        <w:t>Elektroapgāde.</w:t>
      </w:r>
      <w:r w:rsidRPr="00A71318">
        <w:rPr>
          <w:b/>
        </w:rPr>
        <w:tab/>
      </w:r>
      <w:r w:rsidRPr="00A71318">
        <w:rPr>
          <w:b/>
        </w:rPr>
        <w:tab/>
      </w:r>
      <w:r w:rsidRPr="00A71318">
        <w:rPr>
          <w:b/>
        </w:rPr>
        <w:tab/>
      </w:r>
      <w:r w:rsidRPr="00A71318">
        <w:rPr>
          <w:b/>
        </w:rPr>
        <w:tab/>
      </w:r>
      <w:r w:rsidRPr="00A71318">
        <w:rPr>
          <w:b/>
        </w:rPr>
        <w:tab/>
      </w:r>
      <w:r w:rsidRPr="00A71318">
        <w:rPr>
          <w:b/>
        </w:rPr>
        <w:tab/>
      </w:r>
      <w:r w:rsidRPr="00A71318">
        <w:rPr>
          <w:b/>
        </w:rPr>
        <w:tab/>
      </w:r>
      <w:r w:rsidRPr="00A71318">
        <w:rPr>
          <w:b/>
        </w:rPr>
        <w:tab/>
      </w:r>
      <w:r w:rsidRPr="00A71318">
        <w:rPr>
          <w:sz w:val="20"/>
        </w:rPr>
        <w:t xml:space="preserve">Ir saistošs -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5C292362" w14:textId="77777777" w:rsidR="00FF026F" w:rsidRPr="00A71318" w:rsidRDefault="00000000" w:rsidP="00FF026F">
      <w:pPr>
        <w:tabs>
          <w:tab w:val="left" w:pos="720"/>
        </w:tabs>
        <w:rPr>
          <w:b/>
          <w:bCs/>
        </w:rPr>
      </w:pP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r>
      <w:r w:rsidRPr="00A71318">
        <w:rPr>
          <w:sz w:val="20"/>
        </w:rPr>
        <w:tab/>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313F47B6" w14:textId="77777777" w:rsidR="00FF026F" w:rsidRPr="00A71318" w:rsidRDefault="00FF026F" w:rsidP="00FF026F">
      <w:pPr>
        <w:tabs>
          <w:tab w:val="num" w:pos="0"/>
        </w:tabs>
        <w:ind w:left="720"/>
      </w:pPr>
    </w:p>
    <w:p w14:paraId="63AED42D" w14:textId="77777777" w:rsidR="00FF026F" w:rsidRPr="00A71318" w:rsidRDefault="00000000" w:rsidP="00CC7124">
      <w:pPr>
        <w:tabs>
          <w:tab w:val="num" w:pos="0"/>
        </w:tabs>
        <w:ind w:left="720" w:right="1841"/>
        <w:jc w:val="both"/>
      </w:pPr>
      <w:r w:rsidRPr="00A71318">
        <w:t xml:space="preserve">Būvlaukumam/Darba veikšanai nepieciešamā elektriskā jauda ir </w:t>
      </w:r>
      <w:bookmarkStart w:id="281" w:name="Text55"/>
      <w:r w:rsidRPr="00A71318">
        <w:fldChar w:fldCharType="begin">
          <w:ffData>
            <w:name w:val="Text55"/>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bookmarkEnd w:id="281"/>
      <w:r w:rsidRPr="00A71318">
        <w:t xml:space="preserve">kW. </w:t>
      </w:r>
    </w:p>
    <w:p w14:paraId="450EB1FE" w14:textId="77777777" w:rsidR="00FF026F" w:rsidRPr="00A71318" w:rsidRDefault="00000000" w:rsidP="00CC7124">
      <w:pPr>
        <w:tabs>
          <w:tab w:val="num" w:pos="0"/>
        </w:tabs>
        <w:ind w:left="720" w:right="1841"/>
        <w:jc w:val="both"/>
      </w:pPr>
      <w:r w:rsidRPr="00A71318">
        <w:t xml:space="preserve">Par elektroenerģijas lietošanu tiks noslēgts līgums ar AS „Sadales tīkls”. </w:t>
      </w:r>
    </w:p>
    <w:p w14:paraId="5FCF2979" w14:textId="77777777" w:rsidR="00FF026F" w:rsidRPr="00A71318" w:rsidRDefault="00000000" w:rsidP="00CC7124">
      <w:pPr>
        <w:tabs>
          <w:tab w:val="num" w:pos="0"/>
        </w:tabs>
        <w:ind w:left="720" w:right="1841"/>
        <w:jc w:val="both"/>
      </w:pPr>
      <w:r w:rsidRPr="00A71318">
        <w:t xml:space="preserve">Būvlaukuma elektroapgādi ir plānots nodrošināt ar pārvietojamiem ģeneratoriem. </w:t>
      </w:r>
    </w:p>
    <w:p w14:paraId="2976FCBF" w14:textId="77777777" w:rsidR="00FF026F" w:rsidRPr="00A71318" w:rsidRDefault="00000000" w:rsidP="00CC7124">
      <w:pPr>
        <w:tabs>
          <w:tab w:val="num" w:pos="0"/>
        </w:tabs>
        <w:ind w:left="720" w:right="1841"/>
        <w:jc w:val="both"/>
      </w:pPr>
      <w:r w:rsidRPr="00A71318">
        <w:t xml:space="preserve">Darba izpildei nepieciešamā elektroenerģija tiks nodrošināta pieslēdzot elektroinstrumentus AST spēka sadalnei pēc pielaidēja norādījuma.   </w:t>
      </w:r>
    </w:p>
    <w:p w14:paraId="54CAF38B" w14:textId="77777777" w:rsidR="00FF026F" w:rsidRPr="00A71318" w:rsidRDefault="00FF026F" w:rsidP="00FF026F">
      <w:pPr>
        <w:tabs>
          <w:tab w:val="left" w:pos="720"/>
        </w:tabs>
      </w:pPr>
    </w:p>
    <w:p w14:paraId="08EDF244" w14:textId="77777777" w:rsidR="00FF026F" w:rsidRPr="00A71318" w:rsidRDefault="00000000" w:rsidP="00CC7124">
      <w:pPr>
        <w:ind w:firstLine="720"/>
      </w:pPr>
      <w:r w:rsidRPr="00A71318">
        <w:rPr>
          <w:b/>
          <w:bCs/>
        </w:rPr>
        <w:t>Darbu veikšanas zonas</w:t>
      </w:r>
      <w:r w:rsidRPr="00A71318">
        <w:t xml:space="preserve"> </w:t>
      </w:r>
      <w:r w:rsidRPr="00A71318">
        <w:rPr>
          <w:b/>
          <w:bCs/>
        </w:rPr>
        <w:t>apsargāšana un caurlaides noteikumi</w:t>
      </w:r>
      <w:r w:rsidRPr="00A71318">
        <w:rPr>
          <w:b/>
          <w:bCs/>
        </w:rPr>
        <w:tab/>
        <w:t xml:space="preserve">             </w:t>
      </w:r>
      <w:r w:rsidRPr="00A71318">
        <w:rPr>
          <w:sz w:val="20"/>
        </w:rPr>
        <w:t xml:space="preserve">Ir saistošs-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2B73DB38" w14:textId="77777777" w:rsidR="00FF026F" w:rsidRPr="00A71318" w:rsidRDefault="00000000" w:rsidP="00FF026F">
      <w:pPr>
        <w:ind w:left="6480" w:firstLine="720"/>
        <w:rPr>
          <w:b/>
          <w:bCs/>
          <w:sz w:val="20"/>
        </w:rPr>
      </w:pPr>
      <w:r w:rsidRPr="00A71318">
        <w:rPr>
          <w:sz w:val="20"/>
        </w:rPr>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16ADB5E2" w14:textId="77777777" w:rsidR="00FF026F" w:rsidRPr="00A71318" w:rsidRDefault="00000000" w:rsidP="00FF026F">
      <w:pPr>
        <w:ind w:left="720"/>
      </w:pPr>
      <w:r w:rsidRPr="00A71318">
        <w:lastRenderedPageBreak/>
        <w:t xml:space="preserve">Darbu veikšanas zonas apsargāšanu veiks </w:t>
      </w:r>
      <w:r w:rsidRPr="00A71318">
        <w:fldChar w:fldCharType="begin">
          <w:ffData>
            <w:name w:val="Text19"/>
            <w:enabled/>
            <w:calcOnExit w:val="0"/>
            <w:textInput/>
          </w:ffData>
        </w:fldChar>
      </w:r>
      <w:bookmarkStart w:id="282" w:name="Text19"/>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bookmarkEnd w:id="282"/>
      <w:r w:rsidRPr="00A71318">
        <w:t>.</w:t>
      </w:r>
    </w:p>
    <w:p w14:paraId="21275DF8" w14:textId="77777777" w:rsidR="00FF026F" w:rsidRPr="00A71318" w:rsidRDefault="00FF026F" w:rsidP="00FF026F">
      <w:pPr>
        <w:tabs>
          <w:tab w:val="left" w:pos="720"/>
        </w:tabs>
      </w:pPr>
    </w:p>
    <w:p w14:paraId="7E4CB5C7" w14:textId="77777777" w:rsidR="00FF026F" w:rsidRPr="00A71318" w:rsidRDefault="00000000" w:rsidP="00CC7124">
      <w:pPr>
        <w:ind w:firstLine="720"/>
      </w:pPr>
      <w:r w:rsidRPr="00A71318">
        <w:rPr>
          <w:b/>
        </w:rPr>
        <w:t xml:space="preserve"> Materiālu uzglabāšana.</w:t>
      </w:r>
      <w:r w:rsidRPr="00A71318">
        <w:tab/>
      </w:r>
      <w:r w:rsidRPr="00A71318">
        <w:tab/>
      </w:r>
      <w:r w:rsidRPr="00A71318">
        <w:tab/>
      </w:r>
      <w:r w:rsidRPr="00A71318">
        <w:tab/>
      </w:r>
      <w:r w:rsidRPr="00A71318">
        <w:tab/>
      </w:r>
      <w:r w:rsidRPr="00A71318">
        <w:tab/>
      </w:r>
      <w:r w:rsidRPr="00A71318">
        <w:rPr>
          <w:sz w:val="20"/>
        </w:rPr>
        <w:t xml:space="preserve">Ir saistošs-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5FE68675" w14:textId="77777777" w:rsidR="00FF026F" w:rsidRPr="00A71318" w:rsidRDefault="00000000" w:rsidP="00CC7124">
      <w:pPr>
        <w:ind w:left="6480" w:firstLine="720"/>
        <w:rPr>
          <w:b/>
          <w:bCs/>
          <w:sz w:val="20"/>
        </w:rPr>
      </w:pPr>
      <w:r w:rsidRPr="00A71318">
        <w:rPr>
          <w:sz w:val="20"/>
        </w:rPr>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29C11763" w14:textId="77777777" w:rsidR="00FF026F" w:rsidRPr="00A71318" w:rsidRDefault="00FF026F" w:rsidP="00FF026F">
      <w:pPr>
        <w:tabs>
          <w:tab w:val="left" w:pos="720"/>
        </w:tabs>
        <w:ind w:left="709" w:right="1700"/>
      </w:pPr>
    </w:p>
    <w:p w14:paraId="6FAB057B" w14:textId="77777777" w:rsidR="00FF026F" w:rsidRPr="00A71318" w:rsidRDefault="00000000" w:rsidP="00FF026F">
      <w:pPr>
        <w:tabs>
          <w:tab w:val="left" w:pos="720"/>
        </w:tabs>
        <w:ind w:left="709" w:right="1700"/>
      </w:pPr>
      <w:r w:rsidRPr="00A71318">
        <w:t xml:space="preserve">Piegādāto materiālu glabāšana notiek saskaņā ar materiālu glabāšanas noteikumiem speciāli šim nolūkam paredzētā vietā.  </w:t>
      </w:r>
    </w:p>
    <w:p w14:paraId="0EFE3BB1" w14:textId="77777777" w:rsidR="00FF026F" w:rsidRPr="00A71318" w:rsidRDefault="00FF026F" w:rsidP="00FF026F">
      <w:pPr>
        <w:rPr>
          <w:b/>
        </w:rPr>
      </w:pPr>
    </w:p>
    <w:p w14:paraId="4A44C074" w14:textId="77777777" w:rsidR="00FF026F" w:rsidRPr="00A71318" w:rsidRDefault="00000000" w:rsidP="00CC7124">
      <w:pPr>
        <w:ind w:firstLine="709"/>
      </w:pPr>
      <w:r w:rsidRPr="00A71318">
        <w:rPr>
          <w:b/>
        </w:rPr>
        <w:t>Būvgružu savākšana</w:t>
      </w:r>
      <w:r w:rsidRPr="00A71318">
        <w:t>.</w:t>
      </w:r>
      <w:r w:rsidRPr="00A71318">
        <w:tab/>
      </w:r>
      <w:r w:rsidRPr="00A71318">
        <w:tab/>
      </w:r>
      <w:r w:rsidRPr="00A71318">
        <w:tab/>
      </w:r>
      <w:r w:rsidRPr="00A71318">
        <w:tab/>
      </w:r>
      <w:r w:rsidRPr="00A71318">
        <w:tab/>
      </w:r>
      <w:r w:rsidRPr="00A71318">
        <w:tab/>
      </w:r>
      <w:r w:rsidRPr="00A71318">
        <w:tab/>
      </w:r>
      <w:r w:rsidRPr="00A71318">
        <w:rPr>
          <w:sz w:val="20"/>
        </w:rPr>
        <w:t xml:space="preserve">Ir saistošs-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4A980319" w14:textId="77777777" w:rsidR="00FF026F" w:rsidRPr="00A71318" w:rsidRDefault="00000000" w:rsidP="00FF026F">
      <w:pPr>
        <w:ind w:left="6480" w:firstLine="720"/>
        <w:rPr>
          <w:b/>
          <w:bCs/>
          <w:sz w:val="20"/>
        </w:rPr>
      </w:pPr>
      <w:r w:rsidRPr="00A71318">
        <w:rPr>
          <w:sz w:val="20"/>
        </w:rPr>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44BBB192" w14:textId="77777777" w:rsidR="00FF026F" w:rsidRPr="00A71318" w:rsidRDefault="00000000" w:rsidP="00FF026F">
      <w:pPr>
        <w:tabs>
          <w:tab w:val="left" w:pos="720"/>
        </w:tabs>
        <w:ind w:left="709" w:right="1841"/>
      </w:pPr>
      <w:r w:rsidRPr="00A71318">
        <w:t>Darba procesa gaitā radušies atkritumi un būvgruži tiek savākti tiem atvēlētās vietās – konteineros.</w:t>
      </w:r>
    </w:p>
    <w:p w14:paraId="6F97FF8F" w14:textId="77777777" w:rsidR="00FF026F" w:rsidRPr="00A71318" w:rsidRDefault="00FF026F" w:rsidP="00FF026F"/>
    <w:p w14:paraId="353402C4" w14:textId="77777777" w:rsidR="00FF026F" w:rsidRPr="00A71318" w:rsidRDefault="00000000" w:rsidP="00CC7124">
      <w:pPr>
        <w:ind w:firstLine="709"/>
      </w:pPr>
      <w:r w:rsidRPr="00A71318">
        <w:rPr>
          <w:b/>
        </w:rPr>
        <w:t>Strādnieku ģērbtuves</w:t>
      </w:r>
      <w:r w:rsidRPr="00A71318">
        <w:t>.</w:t>
      </w:r>
      <w:r w:rsidRPr="00A71318">
        <w:tab/>
      </w:r>
      <w:r w:rsidRPr="00A71318">
        <w:tab/>
      </w:r>
      <w:r w:rsidRPr="00A71318">
        <w:tab/>
      </w:r>
      <w:r w:rsidRPr="00A71318">
        <w:tab/>
      </w:r>
      <w:r w:rsidRPr="00A71318">
        <w:tab/>
      </w:r>
      <w:r w:rsidRPr="00A71318">
        <w:tab/>
      </w:r>
      <w:r w:rsidRPr="00A71318">
        <w:tab/>
      </w:r>
      <w:r w:rsidRPr="00A71318">
        <w:rPr>
          <w:sz w:val="20"/>
        </w:rPr>
        <w:t xml:space="preserve">Ir saistošs-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275AEFBF" w14:textId="77777777" w:rsidR="00FF026F" w:rsidRPr="00A71318" w:rsidRDefault="00000000" w:rsidP="00FF026F">
      <w:pPr>
        <w:ind w:left="6480" w:firstLine="720"/>
        <w:rPr>
          <w:b/>
          <w:bCs/>
          <w:sz w:val="20"/>
        </w:rPr>
      </w:pPr>
      <w:r w:rsidRPr="00A71318">
        <w:rPr>
          <w:sz w:val="20"/>
        </w:rPr>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66AC445B" w14:textId="77777777" w:rsidR="00FF026F" w:rsidRPr="00A71318" w:rsidRDefault="00000000" w:rsidP="00FF026F">
      <w:pPr>
        <w:ind w:left="709" w:right="1700"/>
        <w:rPr>
          <w:bCs/>
        </w:rPr>
      </w:pPr>
      <w:r w:rsidRPr="00A71318">
        <w:rPr>
          <w:bCs/>
        </w:rPr>
        <w:t>Strādnieku pārģērbšanos nodrošina izmantojot speciāli tam paredzētu celtniecības vagoniņu.</w:t>
      </w:r>
    </w:p>
    <w:p w14:paraId="79C74C51" w14:textId="77777777" w:rsidR="00FF026F" w:rsidRPr="00A71318" w:rsidRDefault="00FF026F" w:rsidP="00FF026F">
      <w:pPr>
        <w:rPr>
          <w:b/>
          <w:bCs/>
          <w:sz w:val="26"/>
        </w:rPr>
      </w:pPr>
    </w:p>
    <w:p w14:paraId="6DC7C9E4" w14:textId="77777777" w:rsidR="00FF026F" w:rsidRPr="00A71318" w:rsidRDefault="00000000" w:rsidP="00CC7124">
      <w:pPr>
        <w:ind w:firstLine="709"/>
      </w:pPr>
      <w:r w:rsidRPr="00A71318">
        <w:rPr>
          <w:b/>
        </w:rPr>
        <w:t>Būvlaukuma birojs</w:t>
      </w:r>
      <w:r w:rsidRPr="00A71318">
        <w:t>.</w:t>
      </w:r>
      <w:r w:rsidRPr="00A71318">
        <w:tab/>
      </w:r>
      <w:r w:rsidRPr="00A71318">
        <w:tab/>
      </w:r>
      <w:r w:rsidRPr="00A71318">
        <w:tab/>
      </w:r>
      <w:r w:rsidRPr="00A71318">
        <w:tab/>
      </w:r>
      <w:r w:rsidRPr="00A71318">
        <w:tab/>
      </w:r>
      <w:r w:rsidRPr="00A71318">
        <w:tab/>
      </w:r>
      <w:r w:rsidRPr="00A71318">
        <w:tab/>
      </w:r>
      <w:r w:rsidRPr="00A71318">
        <w:rPr>
          <w:sz w:val="20"/>
        </w:rPr>
        <w:t xml:space="preserve">Ir saistošs-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24992372" w14:textId="77777777" w:rsidR="00FF026F" w:rsidRPr="00A71318" w:rsidRDefault="00000000" w:rsidP="00FF026F">
      <w:pPr>
        <w:ind w:left="6480" w:firstLine="720"/>
        <w:rPr>
          <w:b/>
          <w:bCs/>
          <w:sz w:val="20"/>
        </w:rPr>
      </w:pPr>
      <w:r w:rsidRPr="00A71318">
        <w:rPr>
          <w:sz w:val="20"/>
        </w:rPr>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21F18A62" w14:textId="77777777" w:rsidR="00FF026F" w:rsidRPr="00A71318" w:rsidRDefault="00000000" w:rsidP="00FF026F">
      <w:pPr>
        <w:ind w:left="709"/>
        <w:rPr>
          <w:bCs/>
        </w:rPr>
      </w:pPr>
      <w:r w:rsidRPr="00A71318">
        <w:rPr>
          <w:bCs/>
        </w:rPr>
        <w:t>Būvlaukuma birojs izvietots atsevišķā celtniecības vagoniņā.</w:t>
      </w:r>
    </w:p>
    <w:p w14:paraId="4A568D65" w14:textId="77777777" w:rsidR="00FF026F" w:rsidRPr="00A71318" w:rsidRDefault="00FF026F" w:rsidP="00FF026F">
      <w:pPr>
        <w:rPr>
          <w:b/>
          <w:bCs/>
          <w:sz w:val="26"/>
        </w:rPr>
      </w:pPr>
    </w:p>
    <w:p w14:paraId="757B3394" w14:textId="77777777" w:rsidR="00FF026F" w:rsidRPr="00A71318" w:rsidRDefault="00000000" w:rsidP="00CC7124">
      <w:pPr>
        <w:ind w:firstLine="709"/>
      </w:pPr>
      <w:r w:rsidRPr="00A71318">
        <w:rPr>
          <w:b/>
        </w:rPr>
        <w:t>Pagaidu tualetes</w:t>
      </w:r>
      <w:r w:rsidRPr="00A71318">
        <w:t>.</w:t>
      </w:r>
      <w:r w:rsidRPr="00A71318">
        <w:tab/>
      </w:r>
      <w:r w:rsidRPr="00A71318">
        <w:tab/>
      </w:r>
      <w:r w:rsidRPr="00A71318">
        <w:tab/>
      </w:r>
      <w:r w:rsidRPr="00A71318">
        <w:tab/>
      </w:r>
      <w:r w:rsidRPr="00A71318">
        <w:tab/>
      </w:r>
      <w:r w:rsidRPr="00A71318">
        <w:tab/>
      </w:r>
      <w:r w:rsidRPr="00A71318">
        <w:tab/>
      </w:r>
      <w:r w:rsidRPr="00A71318">
        <w:rPr>
          <w:sz w:val="20"/>
        </w:rPr>
        <w:t xml:space="preserve">Ir saistošs-      </w:t>
      </w:r>
      <w:r w:rsidRPr="00A71318">
        <w:rPr>
          <w:sz w:val="20"/>
        </w:rPr>
        <w:fldChar w:fldCharType="begin">
          <w:ffData>
            <w:name w:val=""/>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1276B772" w14:textId="77777777" w:rsidR="00FF026F" w:rsidRPr="00A71318" w:rsidRDefault="00000000" w:rsidP="00FF026F">
      <w:pPr>
        <w:ind w:left="6480" w:firstLine="720"/>
        <w:rPr>
          <w:b/>
          <w:bCs/>
          <w:sz w:val="20"/>
        </w:rPr>
      </w:pPr>
      <w:r w:rsidRPr="00A71318">
        <w:rPr>
          <w:sz w:val="20"/>
        </w:rPr>
        <w:t xml:space="preserve">Nav saistošs - </w:t>
      </w:r>
      <w:r w:rsidRPr="00A71318">
        <w:rPr>
          <w:sz w:val="20"/>
        </w:rPr>
        <w:fldChar w:fldCharType="begin">
          <w:ffData>
            <w:name w:val="Check3"/>
            <w:enabled/>
            <w:calcOnExit w:val="0"/>
            <w:checkBox>
              <w:sizeAuto/>
              <w:default w:val="0"/>
            </w:checkBox>
          </w:ffData>
        </w:fldChar>
      </w:r>
      <w:r w:rsidRPr="00A71318">
        <w:rPr>
          <w:sz w:val="20"/>
        </w:rPr>
        <w:instrText xml:space="preserve"> FORMCHECKBOX </w:instrText>
      </w:r>
      <w:r>
        <w:rPr>
          <w:sz w:val="20"/>
        </w:rPr>
      </w:r>
      <w:r>
        <w:rPr>
          <w:sz w:val="20"/>
        </w:rPr>
        <w:fldChar w:fldCharType="separate"/>
      </w:r>
      <w:r w:rsidRPr="00A71318">
        <w:rPr>
          <w:sz w:val="20"/>
        </w:rPr>
        <w:fldChar w:fldCharType="end"/>
      </w:r>
    </w:p>
    <w:p w14:paraId="6F683B7F" w14:textId="77777777" w:rsidR="00FF026F" w:rsidRPr="00A71318" w:rsidRDefault="00000000" w:rsidP="00FF026F">
      <w:pPr>
        <w:ind w:left="567"/>
        <w:rPr>
          <w:bCs/>
        </w:rPr>
      </w:pPr>
      <w:r w:rsidRPr="00A71318">
        <w:rPr>
          <w:bCs/>
        </w:rPr>
        <w:t>Uz objekta rekonstrukcijas laiku tiks uzstādīta 1 pārvietojamā tualete.</w:t>
      </w:r>
    </w:p>
    <w:p w14:paraId="0CBF61FD" w14:textId="77777777" w:rsidR="00FF026F" w:rsidRPr="00A71318" w:rsidRDefault="00FF026F" w:rsidP="00FF026F">
      <w:pPr>
        <w:rPr>
          <w:b/>
          <w:bCs/>
          <w:sz w:val="26"/>
        </w:rPr>
      </w:pPr>
    </w:p>
    <w:p w14:paraId="251EDB49" w14:textId="77777777" w:rsidR="00CC7124" w:rsidRPr="00A71318" w:rsidRDefault="00000000" w:rsidP="00CC7124">
      <w:pPr>
        <w:rPr>
          <w:b/>
          <w:bCs/>
        </w:rPr>
      </w:pPr>
      <w:r w:rsidRPr="00A71318">
        <w:rPr>
          <w:b/>
          <w:bCs/>
        </w:rPr>
        <w:t xml:space="preserve">5. </w:t>
      </w:r>
      <w:r w:rsidR="00FF026F" w:rsidRPr="00A71318">
        <w:rPr>
          <w:b/>
          <w:bCs/>
        </w:rPr>
        <w:t xml:space="preserve"> Darba drošības un veselības aizsardzības pasākumi. </w:t>
      </w:r>
    </w:p>
    <w:p w14:paraId="2BCF5816" w14:textId="77777777" w:rsidR="00CC7124" w:rsidRPr="00A71318" w:rsidRDefault="00000000" w:rsidP="00CC7124">
      <w:pPr>
        <w:rPr>
          <w:b/>
          <w:bCs/>
        </w:rPr>
      </w:pPr>
      <w:r w:rsidRPr="00A71318">
        <w:t>Veicot darbus darbojošās elektroietaisēs t. sk. pielietojot mehānismus un celtņus, ir jāsaglabā drošs attālums līdz spriegumaktīvām daļām. Par drošu attālumu tiek uzskatīta</w:t>
      </w:r>
      <w:r w:rsidRPr="00A71318">
        <w:rPr>
          <w:bCs/>
          <w:color w:val="000000"/>
          <w:lang w:eastAsia="lv-LV"/>
        </w:rPr>
        <w:t xml:space="preserve"> elektrobīstamības </w:t>
      </w:r>
      <w:r w:rsidRPr="00A71318">
        <w:rPr>
          <w:lang w:eastAsia="lv-LV"/>
        </w:rPr>
        <w:t>zonas ārējā robeža, t.i.</w:t>
      </w:r>
      <w:r w:rsidRPr="00A71318">
        <w:t xml:space="preserve">: </w:t>
      </w:r>
    </w:p>
    <w:p w14:paraId="4C73124B" w14:textId="77777777" w:rsidR="00FF026F" w:rsidRPr="00A71318" w:rsidRDefault="00000000" w:rsidP="00CC7124">
      <w:pPr>
        <w:tabs>
          <w:tab w:val="left" w:pos="-720"/>
          <w:tab w:val="left" w:pos="0"/>
          <w:tab w:val="left" w:pos="720"/>
          <w:tab w:val="left" w:pos="1440"/>
          <w:tab w:val="left" w:pos="2160"/>
          <w:tab w:val="left" w:pos="2880"/>
          <w:tab w:val="left" w:pos="3600"/>
          <w:tab w:val="left" w:pos="4320"/>
        </w:tabs>
        <w:autoSpaceDE w:val="0"/>
        <w:autoSpaceDN w:val="0"/>
        <w:adjustRightInd w:val="0"/>
        <w:spacing w:after="0"/>
        <w:rPr>
          <w:bCs/>
          <w:color w:val="000000"/>
          <w:lang w:eastAsia="lv-LV"/>
        </w:rPr>
      </w:pPr>
      <w:r w:rsidRPr="00A71318">
        <w:tab/>
        <w:t>6-20 kV elektroietaisēs ne tuvāk par 1m;</w:t>
      </w:r>
    </w:p>
    <w:p w14:paraId="759199F7" w14:textId="77777777" w:rsidR="00FF026F" w:rsidRPr="00A71318" w:rsidRDefault="00000000" w:rsidP="00CC7124">
      <w:pPr>
        <w:tabs>
          <w:tab w:val="left" w:pos="-720"/>
          <w:tab w:val="left" w:pos="0"/>
          <w:tab w:val="left" w:pos="720"/>
          <w:tab w:val="left" w:pos="1440"/>
          <w:tab w:val="left" w:pos="2160"/>
          <w:tab w:val="left" w:pos="2880"/>
          <w:tab w:val="left" w:pos="3600"/>
          <w:tab w:val="left" w:pos="4320"/>
        </w:tabs>
        <w:autoSpaceDE w:val="0"/>
        <w:autoSpaceDN w:val="0"/>
        <w:adjustRightInd w:val="0"/>
        <w:spacing w:after="0"/>
      </w:pPr>
      <w:r w:rsidRPr="00A71318">
        <w:tab/>
        <w:t>110 kV elektroietaisēs ne tuvāk par 1,5 m;</w:t>
      </w:r>
    </w:p>
    <w:p w14:paraId="6DCC86F3" w14:textId="77777777" w:rsidR="00FF026F" w:rsidRPr="00A71318" w:rsidRDefault="00000000" w:rsidP="00CC7124">
      <w:pPr>
        <w:tabs>
          <w:tab w:val="left" w:pos="-720"/>
          <w:tab w:val="left" w:pos="0"/>
          <w:tab w:val="left" w:pos="720"/>
          <w:tab w:val="left" w:pos="1440"/>
          <w:tab w:val="left" w:pos="2160"/>
          <w:tab w:val="left" w:pos="2880"/>
          <w:tab w:val="left" w:pos="3600"/>
          <w:tab w:val="left" w:pos="4320"/>
        </w:tabs>
        <w:autoSpaceDE w:val="0"/>
        <w:autoSpaceDN w:val="0"/>
        <w:adjustRightInd w:val="0"/>
        <w:spacing w:after="0"/>
      </w:pPr>
      <w:r w:rsidRPr="00A71318">
        <w:tab/>
        <w:t>330 kV elektroietaisēs ne tuvāk par 3,5 m.</w:t>
      </w:r>
    </w:p>
    <w:p w14:paraId="5A61F99C" w14:textId="77777777" w:rsidR="00FF026F" w:rsidRPr="00A71318" w:rsidRDefault="00000000" w:rsidP="00CC7124">
      <w:pPr>
        <w:pStyle w:val="Header"/>
        <w:tabs>
          <w:tab w:val="left" w:pos="720"/>
        </w:tabs>
        <w:spacing w:before="120"/>
        <w:jc w:val="both"/>
      </w:pPr>
      <w:r w:rsidRPr="00A71318">
        <w:lastRenderedPageBreak/>
        <w:t xml:space="preserve">Darba vietai </w:t>
      </w:r>
      <w:r w:rsidRPr="00A71318">
        <w:rPr>
          <w:bCs/>
          <w:iCs/>
        </w:rPr>
        <w:t xml:space="preserve">vai </w:t>
      </w:r>
      <w:r w:rsidRPr="00A71318">
        <w:t xml:space="preserve">darbu veikšanas zonai ir jābūt iežogotai ar sarkanbalto lentu vai ķēdi. / Darbu veikšanas zonai ir jābūt iežogotai ar pārvietojamo celtniecības žogu. </w:t>
      </w:r>
    </w:p>
    <w:p w14:paraId="7BB1ADB6" w14:textId="77777777" w:rsidR="00FF026F" w:rsidRPr="00A71318" w:rsidRDefault="00000000" w:rsidP="00CC7124">
      <w:pPr>
        <w:spacing w:before="120"/>
        <w:jc w:val="both"/>
      </w:pPr>
      <w:r w:rsidRPr="00A71318">
        <w:t>Darbu veikšanas zonā jābūt izvietotām attiecīgām brīdinājuma zīmēm un uzstādītiem nožogojumiem, kā to prasa darba drošības normatīvie akti.</w:t>
      </w:r>
    </w:p>
    <w:p w14:paraId="6A62095D" w14:textId="77777777" w:rsidR="00FF026F" w:rsidRPr="00A71318" w:rsidRDefault="00000000" w:rsidP="00CC7124">
      <w:pPr>
        <w:pStyle w:val="BodyText"/>
        <w:ind w:left="0" w:firstLine="0"/>
      </w:pPr>
      <w:r w:rsidRPr="00A71318">
        <w:t xml:space="preserve">Darbu veikšanas zonā aizliegts atrasties nepiederošām personām. </w:t>
      </w:r>
    </w:p>
    <w:p w14:paraId="4E0E2481" w14:textId="77777777" w:rsidR="00881CA2" w:rsidRPr="00A71318" w:rsidRDefault="00000000" w:rsidP="00881CA2">
      <w:pPr>
        <w:spacing w:before="120"/>
        <w:jc w:val="both"/>
        <w:rPr>
          <w:rFonts w:eastAsia="Calibri" w:cs="Times New Roman"/>
          <w:lang w:eastAsia="lv-LV"/>
        </w:rPr>
      </w:pPr>
      <w:r w:rsidRPr="00A71318">
        <w:t xml:space="preserve">Materiālu piegādātāji, vai citi, ar veicamo darbu saistīti, apmeklētāji, kas nav minēti darba atļaujas pieteikumā, sadales ietaisē drīkst atrasties īslaicīgi (līdz 30 min.) un pārvietoties atbildīgā par darbu izpildi uzraudzībā. </w:t>
      </w:r>
      <w:r w:rsidRPr="00A71318">
        <w:rPr>
          <w:rFonts w:eastAsia="Calibri" w:cs="Times New Roman"/>
          <w:lang w:eastAsia="lv-LV"/>
        </w:rPr>
        <w:t>Atbildīgais par darbu izpildi, pirms ielaidis sadales ietaisē šai punktā minētās personas, instruē tās par darba organizācijas dokumentācijas, darba aizsardzības un ugunsdrošības prasībām elektroietaisē, instruktāžu noformējot instruktāžu reģistrējošā dokumentā, un ir atbildīgs par viņu drošību un pamatojumu atrasties konkrētā SI.</w:t>
      </w:r>
    </w:p>
    <w:p w14:paraId="0F9B3C09" w14:textId="77777777" w:rsidR="00881CA2" w:rsidRPr="00A71318" w:rsidRDefault="00000000" w:rsidP="00881CA2">
      <w:pPr>
        <w:spacing w:before="120"/>
        <w:jc w:val="both"/>
        <w:rPr>
          <w:color w:val="FF0000"/>
        </w:rPr>
      </w:pPr>
      <w:r w:rsidRPr="00A71318">
        <w:t>Lai novērstu strādājošo risku iegūt elektrotraumu, visiem vagoniņiem – konteineriem, kuri atrodas darbu veikšanas zonā un kuros ir ievilkta elektrība, jābūt sazemētiem.</w:t>
      </w:r>
      <w:r w:rsidRPr="00A71318">
        <w:rPr>
          <w:color w:val="FF0000"/>
        </w:rPr>
        <w:t xml:space="preserve"> </w:t>
      </w:r>
    </w:p>
    <w:p w14:paraId="515AF092" w14:textId="77777777" w:rsidR="00FF026F" w:rsidRPr="00A71318" w:rsidRDefault="00000000" w:rsidP="00881CA2">
      <w:pPr>
        <w:spacing w:before="120"/>
        <w:jc w:val="both"/>
        <w:rPr>
          <w:vertAlign w:val="superscript"/>
        </w:rPr>
      </w:pPr>
      <w:r w:rsidRPr="00A71318">
        <w:rPr>
          <w:rFonts w:eastAsia="Calibri"/>
        </w:rPr>
        <w:t>Celšanas iekārtām ar pneimoriteņiem</w:t>
      </w:r>
      <w:r w:rsidR="00881CA2" w:rsidRPr="00A71318">
        <w:rPr>
          <w:rFonts w:eastAsia="Calibri"/>
        </w:rPr>
        <w:t>, metāla sastatnēm</w:t>
      </w:r>
      <w:r w:rsidRPr="00A71318">
        <w:rPr>
          <w:rFonts w:eastAsia="Calibri"/>
        </w:rPr>
        <w:t xml:space="preserve"> jābūt sazemētām ar zemētājvada šķērsgriezumu ne mazāku kā </w:t>
      </w:r>
      <w:r w:rsidRPr="00A71318">
        <w:fldChar w:fldCharType="begin">
          <w:ffData>
            <w:name w:val="Text35"/>
            <w:enabled/>
            <w:calcOnExit w:val="0"/>
            <w:textInput/>
          </w:ffData>
        </w:fldChar>
      </w:r>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r w:rsidRPr="00A71318">
        <w:t>mm</w:t>
      </w:r>
      <w:r w:rsidRPr="00A71318">
        <w:rPr>
          <w:vertAlign w:val="superscript"/>
        </w:rPr>
        <w:t>2.</w:t>
      </w:r>
    </w:p>
    <w:p w14:paraId="28CBFFEF" w14:textId="77777777" w:rsidR="00FF026F" w:rsidRPr="00A71318" w:rsidRDefault="00000000" w:rsidP="00881CA2">
      <w:pPr>
        <w:pStyle w:val="BodyText"/>
        <w:ind w:left="0" w:firstLine="0"/>
      </w:pPr>
      <w:r w:rsidRPr="00A71318">
        <w:t xml:space="preserve">Papildus pārnesamā zemējuma šķērsgriezums darbiem GL ne mazāks kā </w:t>
      </w:r>
      <w:r w:rsidRPr="00A71318">
        <w:fldChar w:fldCharType="begin">
          <w:ffData>
            <w:name w:val="Text35"/>
            <w:enabled/>
            <w:calcOnExit w:val="0"/>
            <w:textInput/>
          </w:ffData>
        </w:fldChar>
      </w:r>
      <w:r w:rsidRPr="00A71318">
        <w:instrText xml:space="preserve"> FORMTEXT </w:instrText>
      </w:r>
      <w:r w:rsidRPr="00A71318">
        <w:fldChar w:fldCharType="separate"/>
      </w:r>
      <w:r w:rsidRPr="00A71318">
        <w:t> </w:t>
      </w:r>
      <w:r w:rsidRPr="00A71318">
        <w:t> </w:t>
      </w:r>
      <w:r w:rsidRPr="00A71318">
        <w:t> </w:t>
      </w:r>
      <w:r w:rsidRPr="00A71318">
        <w:t> </w:t>
      </w:r>
      <w:r w:rsidRPr="00A71318">
        <w:t> </w:t>
      </w:r>
      <w:r w:rsidRPr="00A71318">
        <w:fldChar w:fldCharType="end"/>
      </w:r>
      <w:r w:rsidRPr="00A71318">
        <w:t>mm2.</w:t>
      </w:r>
    </w:p>
    <w:p w14:paraId="35264712" w14:textId="77777777" w:rsidR="00FF026F" w:rsidRPr="00A71318" w:rsidRDefault="00000000" w:rsidP="00CC7124">
      <w:pPr>
        <w:spacing w:before="120"/>
        <w:jc w:val="both"/>
        <w:rPr>
          <w:rFonts w:eastAsia="Calibri"/>
        </w:rPr>
      </w:pPr>
      <w:r w:rsidRPr="00A71318">
        <w:rPr>
          <w:rFonts w:eastAsia="Calibri"/>
        </w:rPr>
        <w:t>Celšanas iekārtām, strādājot sadalietaisē, jāizmanto izlices pagrieziena mehānisma ierobežotājs.</w:t>
      </w:r>
    </w:p>
    <w:p w14:paraId="18814FD0" w14:textId="77777777" w:rsidR="00FF026F" w:rsidRPr="00A71318" w:rsidRDefault="00000000" w:rsidP="00CC7124">
      <w:pPr>
        <w:spacing w:before="120"/>
        <w:jc w:val="both"/>
      </w:pPr>
      <w:r w:rsidRPr="00A71318">
        <w:t xml:space="preserve">Medicīniskā aptieciņa atrodas objektā un to atrašanās vieta ir atspoguļota Darbu veikšanas zonas ierīkošanas shēmā Pielikums Nr. </w:t>
      </w:r>
      <w:r w:rsidRPr="00A71318">
        <w:fldChar w:fldCharType="begin">
          <w:ffData>
            <w:name w:val="Text35"/>
            <w:enabled/>
            <w:calcOnExit w:val="0"/>
            <w:textInput/>
          </w:ffData>
        </w:fldChar>
      </w:r>
      <w:bookmarkStart w:id="283" w:name="Text35"/>
      <w:r w:rsidRPr="00A71318">
        <w:instrText xml:space="preserve"> FORMTEXT </w:instrText>
      </w:r>
      <w:r w:rsidRPr="00A71318">
        <w:fldChar w:fldCharType="separate"/>
      </w:r>
      <w:r w:rsidRPr="00A71318">
        <w:rPr>
          <w:noProof/>
        </w:rPr>
        <w:t> </w:t>
      </w:r>
      <w:r w:rsidRPr="00A71318">
        <w:rPr>
          <w:noProof/>
        </w:rPr>
        <w:t> </w:t>
      </w:r>
      <w:r w:rsidRPr="00A71318">
        <w:rPr>
          <w:noProof/>
        </w:rPr>
        <w:t> </w:t>
      </w:r>
      <w:r w:rsidRPr="00A71318">
        <w:rPr>
          <w:noProof/>
        </w:rPr>
        <w:t> </w:t>
      </w:r>
      <w:r w:rsidRPr="00A71318">
        <w:rPr>
          <w:noProof/>
        </w:rPr>
        <w:t> </w:t>
      </w:r>
      <w:r w:rsidRPr="00A71318">
        <w:fldChar w:fldCharType="end"/>
      </w:r>
      <w:bookmarkEnd w:id="283"/>
      <w:r w:rsidRPr="00A71318">
        <w:t>/Medicīniskā aptieciņa atrodas brigādes automašīnā.</w:t>
      </w:r>
    </w:p>
    <w:p w14:paraId="33DFA2F9" w14:textId="77777777" w:rsidR="00FF026F" w:rsidRPr="00A71318" w:rsidRDefault="00000000" w:rsidP="00CC7124">
      <w:pPr>
        <w:spacing w:before="120"/>
        <w:jc w:val="both"/>
      </w:pPr>
      <w:r w:rsidRPr="00A71318">
        <w:t xml:space="preserve">Veicot ugunsbīstamos darbus, jābūt izsniegtam norīkojumam ugunsbīstamo darbu veikšanai, objektā darbu veicējam redzamā vietā jābūt izvietotiem ugunsdzēšanas aparātiem. </w:t>
      </w:r>
    </w:p>
    <w:p w14:paraId="257BFE14" w14:textId="77777777" w:rsidR="003737AA" w:rsidRPr="003737AA" w:rsidRDefault="00000000" w:rsidP="003737AA">
      <w:pPr>
        <w:spacing w:before="120"/>
        <w:jc w:val="both"/>
      </w:pPr>
      <w:r w:rsidRPr="003737AA">
        <w:rPr>
          <w:highlight w:val="yellow"/>
        </w:rPr>
        <w:t>Veicot darbus gaisvadu līnijas aizsargjoslā ar bīstamajām iekārtām, kravas celtņa operatoram jābūt izsniegtam norīkojumam darbam ar kravas celtni paaugstinātas bīstamības apstākļos</w:t>
      </w:r>
      <w:r>
        <w:t>.</w:t>
      </w:r>
    </w:p>
    <w:p w14:paraId="20CF1404" w14:textId="77777777" w:rsidR="00FF026F" w:rsidRPr="00A71318" w:rsidRDefault="00000000" w:rsidP="00881CA2">
      <w:pPr>
        <w:pStyle w:val="BodyText"/>
        <w:ind w:left="0" w:firstLine="0"/>
      </w:pPr>
      <w:r w:rsidRPr="00A71318">
        <w:t>Visām personām, kuras atrodas darbā esošā elektroietaisē, obligāti jānēsā aizsargķiveres.</w:t>
      </w:r>
    </w:p>
    <w:p w14:paraId="433FB39F" w14:textId="77777777" w:rsidR="003737AA" w:rsidRPr="003737AA" w:rsidRDefault="00000000" w:rsidP="003737AA">
      <w:pPr>
        <w:spacing w:before="120"/>
        <w:jc w:val="both"/>
      </w:pPr>
      <w:r w:rsidRPr="003737AA">
        <w:rPr>
          <w:highlight w:val="yellow"/>
        </w:rPr>
        <w:t xml:space="preserve">Strādājot augstumā, obligāti jālieto drošības sistēmas </w:t>
      </w:r>
      <w:r w:rsidR="00881CA2" w:rsidRPr="003737AA">
        <w:rPr>
          <w:highlight w:val="yellow"/>
        </w:rPr>
        <w:t>(sistēmu</w:t>
      </w:r>
      <w:r w:rsidRPr="003737AA">
        <w:rPr>
          <w:highlight w:val="yellow"/>
        </w:rPr>
        <w:t xml:space="preserve"> nostiprināšanas vietai jābūt, fiksētai, stabilai un drošai), jābūt izsniegtam norīkojumam darbam augstumā paaugstinātas bīstamības apstākļos (darbi virs 5m vai iekare)</w:t>
      </w:r>
      <w:r>
        <w:t>.</w:t>
      </w:r>
    </w:p>
    <w:p w14:paraId="7DDAB040" w14:textId="77777777" w:rsidR="00FF026F" w:rsidRPr="00A71318" w:rsidRDefault="00000000" w:rsidP="00881CA2">
      <w:pPr>
        <w:pStyle w:val="BodyText"/>
        <w:ind w:left="0" w:firstLine="0"/>
      </w:pPr>
      <w:r w:rsidRPr="00A71318">
        <w:t xml:space="preserve"> Darbus jāveic saskaņā ar tehnoloģiskajām kartēm un darba drošības instrukcijām.</w:t>
      </w:r>
    </w:p>
    <w:p w14:paraId="49A8911E" w14:textId="77777777" w:rsidR="00FF026F" w:rsidRPr="00A71318" w:rsidRDefault="00000000" w:rsidP="00CC7124">
      <w:pPr>
        <w:spacing w:before="120"/>
        <w:jc w:val="both"/>
      </w:pPr>
      <w:r w:rsidRPr="00A71318">
        <w:t xml:space="preserve">Strādājot objektā drīkst izmantot tikai pārbaudītus palīglīdzekļus, kāpnes, drošības </w:t>
      </w:r>
      <w:r w:rsidR="00CC77A7">
        <w:t>sistēmas</w:t>
      </w:r>
      <w:r w:rsidRPr="00A71318">
        <w:t>, elektroinstrumentus, instrumentus, stropes, mērinstrumentus u.t.t.</w:t>
      </w:r>
    </w:p>
    <w:p w14:paraId="62D40E21" w14:textId="77777777" w:rsidR="00881CA2" w:rsidRPr="00A71318" w:rsidRDefault="00000000" w:rsidP="00881CA2">
      <w:pPr>
        <w:spacing w:before="120"/>
        <w:jc w:val="both"/>
      </w:pPr>
      <w:r w:rsidRPr="00A71318">
        <w:t>Lai ugunsgrēka vai citu briesmu gadījumā būtu iespējams netraucēti atstāt būvlaukumu, visiem evakuācijas ceļiem jābūt brīviem, tos nedrīkst aizkraut ar būvmateriāliem vai tehniku. Sarežģītās būvēs evakuācijas ceļiem jābūt norādītiem ar speciālām zīmēm.</w:t>
      </w:r>
    </w:p>
    <w:p w14:paraId="7C2EE6D8" w14:textId="77777777" w:rsidR="00FF026F" w:rsidRPr="00A71318" w:rsidRDefault="00000000" w:rsidP="005B671D">
      <w:pPr>
        <w:spacing w:before="120" w:line="240" w:lineRule="auto"/>
      </w:pPr>
      <w:r w:rsidRPr="005B671D">
        <w:rPr>
          <w:i/>
          <w:iCs/>
        </w:rPr>
        <w:t>Ieteicams šo Darba aizsardzības plānu papildināt ar būvobjekta specifiskiem apstākļiem, ko noteicis Pasūtītājs</w:t>
      </w:r>
      <w:r w:rsidRPr="00A71318">
        <w:t>.</w:t>
      </w:r>
      <w:r w:rsidR="00421DB0">
        <w:t xml:space="preserve"> </w:t>
      </w:r>
    </w:p>
    <w:p w14:paraId="2E5AEB06" w14:textId="77777777" w:rsidR="00FF026F" w:rsidRPr="00A71318" w:rsidRDefault="00000000" w:rsidP="00FF026F">
      <w:pPr>
        <w:spacing w:before="120"/>
      </w:pPr>
      <w:r w:rsidRPr="00A71318">
        <w:t>Kur zvanīt steidzamos gadījumos:</w:t>
      </w:r>
    </w:p>
    <w:p w14:paraId="70F71713" w14:textId="77777777" w:rsidR="00FF026F" w:rsidRPr="00A71318" w:rsidRDefault="00000000" w:rsidP="00FF026F">
      <w:pPr>
        <w:ind w:left="540" w:firstLine="180"/>
      </w:pPr>
      <w:r w:rsidRPr="00A71318">
        <w:lastRenderedPageBreak/>
        <w:t>DU Darba aizsardzības speciālists</w:t>
      </w:r>
      <w:r w:rsidRPr="00A71318">
        <w:tab/>
      </w:r>
      <w:r w:rsidRPr="00A71318">
        <w:tab/>
      </w:r>
      <w:r w:rsidRPr="00A71318">
        <w:fldChar w:fldCharType="begin">
          <w:ffData>
            <w:name w:val="Text51"/>
            <w:enabled/>
            <w:calcOnExit w:val="0"/>
            <w:textInput>
              <w:default w:val="Vārds, Uzvārds"/>
            </w:textInput>
          </w:ffData>
        </w:fldChar>
      </w:r>
      <w:r w:rsidRPr="00A71318">
        <w:instrText xml:space="preserve"> FORMTEXT </w:instrText>
      </w:r>
      <w:r w:rsidRPr="00A71318">
        <w:fldChar w:fldCharType="separate"/>
      </w:r>
      <w:r w:rsidRPr="00A71318">
        <w:rPr>
          <w:noProof/>
        </w:rPr>
        <w:t>Vārds, Uzvārds</w:t>
      </w:r>
      <w:r w:rsidRPr="00A71318">
        <w:fldChar w:fldCharType="end"/>
      </w:r>
      <w:r w:rsidRPr="00A71318">
        <w:t xml:space="preserve"> </w:t>
      </w:r>
      <w:r w:rsidRPr="00A71318">
        <w:tab/>
      </w:r>
      <w:r w:rsidRPr="00A71318">
        <w:fldChar w:fldCharType="begin">
          <w:ffData>
            <w:name w:val="Text52"/>
            <w:enabled/>
            <w:calcOnExit w:val="0"/>
            <w:textInput>
              <w:default w:val="Tālruņa Nr"/>
            </w:textInput>
          </w:ffData>
        </w:fldChar>
      </w:r>
      <w:r w:rsidRPr="00A71318">
        <w:instrText xml:space="preserve"> FORMTEXT </w:instrText>
      </w:r>
      <w:r w:rsidRPr="00A71318">
        <w:fldChar w:fldCharType="separate"/>
      </w:r>
      <w:r w:rsidRPr="00A71318">
        <w:rPr>
          <w:noProof/>
        </w:rPr>
        <w:t>Tālruņa Nr</w:t>
      </w:r>
      <w:r w:rsidRPr="00A71318">
        <w:fldChar w:fldCharType="end"/>
      </w:r>
    </w:p>
    <w:p w14:paraId="523D2232" w14:textId="77777777" w:rsidR="00FF026F" w:rsidRPr="00A71318" w:rsidRDefault="00000000" w:rsidP="00FF026F">
      <w:pPr>
        <w:ind w:left="540" w:firstLine="180"/>
      </w:pPr>
      <w:r w:rsidRPr="00A71318">
        <w:t>Darbu vadītājs</w:t>
      </w:r>
      <w:r w:rsidRPr="00A71318">
        <w:tab/>
      </w:r>
      <w:r w:rsidRPr="00A71318">
        <w:tab/>
      </w:r>
      <w:r w:rsidRPr="00A71318">
        <w:tab/>
      </w:r>
      <w:r w:rsidRPr="00A71318">
        <w:tab/>
      </w:r>
      <w:r w:rsidRPr="00A71318">
        <w:tab/>
      </w:r>
      <w:r w:rsidRPr="00A71318">
        <w:fldChar w:fldCharType="begin">
          <w:ffData>
            <w:name w:val="Text51"/>
            <w:enabled/>
            <w:calcOnExit w:val="0"/>
            <w:textInput>
              <w:default w:val="Vārds, Uzvārds"/>
            </w:textInput>
          </w:ffData>
        </w:fldChar>
      </w:r>
      <w:r w:rsidRPr="00A71318">
        <w:instrText xml:space="preserve"> FORMTEXT </w:instrText>
      </w:r>
      <w:r w:rsidRPr="00A71318">
        <w:fldChar w:fldCharType="separate"/>
      </w:r>
      <w:r w:rsidRPr="00A71318">
        <w:rPr>
          <w:noProof/>
        </w:rPr>
        <w:t>Vārds, Uzvārds</w:t>
      </w:r>
      <w:r w:rsidRPr="00A71318">
        <w:fldChar w:fldCharType="end"/>
      </w:r>
      <w:r w:rsidRPr="00A71318">
        <w:t xml:space="preserve"> </w:t>
      </w:r>
      <w:r w:rsidRPr="00A71318">
        <w:tab/>
      </w:r>
      <w:r w:rsidRPr="00A71318">
        <w:fldChar w:fldCharType="begin">
          <w:ffData>
            <w:name w:val="Text52"/>
            <w:enabled/>
            <w:calcOnExit w:val="0"/>
            <w:textInput>
              <w:default w:val="Tālruņa Nr"/>
            </w:textInput>
          </w:ffData>
        </w:fldChar>
      </w:r>
      <w:r w:rsidRPr="00A71318">
        <w:instrText xml:space="preserve"> FORMTEXT </w:instrText>
      </w:r>
      <w:r w:rsidRPr="00A71318">
        <w:fldChar w:fldCharType="separate"/>
      </w:r>
      <w:r w:rsidRPr="00A71318">
        <w:rPr>
          <w:noProof/>
        </w:rPr>
        <w:t>Tālruņa Nr</w:t>
      </w:r>
      <w:r w:rsidRPr="00A71318">
        <w:fldChar w:fldCharType="end"/>
      </w:r>
    </w:p>
    <w:p w14:paraId="0E55C065" w14:textId="77777777" w:rsidR="00FF026F" w:rsidRPr="00A71318" w:rsidRDefault="00000000" w:rsidP="00FF026F">
      <w:pPr>
        <w:rPr>
          <w:sz w:val="20"/>
        </w:rPr>
      </w:pPr>
      <w:r w:rsidRPr="00A71318">
        <w:t xml:space="preserve">          </w:t>
      </w:r>
      <w:r w:rsidRPr="00A71318">
        <w:tab/>
        <w:t>VUGD</w:t>
      </w:r>
      <w:r w:rsidRPr="00A71318">
        <w:tab/>
      </w:r>
      <w:r w:rsidRPr="00A71318">
        <w:tab/>
      </w:r>
      <w:r w:rsidRPr="00A71318">
        <w:tab/>
      </w:r>
      <w:r w:rsidRPr="00A71318">
        <w:rPr>
          <w:sz w:val="20"/>
        </w:rPr>
        <w:tab/>
      </w:r>
      <w:r w:rsidRPr="00A71318">
        <w:rPr>
          <w:sz w:val="20"/>
        </w:rPr>
        <w:tab/>
      </w:r>
      <w:r w:rsidRPr="00A71318">
        <w:rPr>
          <w:sz w:val="20"/>
        </w:rPr>
        <w:tab/>
        <w:t>112</w:t>
      </w:r>
    </w:p>
    <w:p w14:paraId="0AC28935" w14:textId="77777777" w:rsidR="00FF026F" w:rsidRPr="00A71318" w:rsidRDefault="00000000" w:rsidP="00FF026F">
      <w:r w:rsidRPr="00A71318">
        <w:tab/>
      </w:r>
    </w:p>
    <w:p w14:paraId="641677AA" w14:textId="77777777" w:rsidR="00FF026F" w:rsidRPr="00A71318" w:rsidRDefault="00000000" w:rsidP="00FF026F">
      <w:pPr>
        <w:rPr>
          <w:b/>
        </w:rPr>
      </w:pPr>
      <w:r w:rsidRPr="00A71318">
        <w:tab/>
      </w:r>
      <w:r w:rsidRPr="00A71318">
        <w:rPr>
          <w:b/>
        </w:rPr>
        <w:t>AS „Augstsprieguma tīkls”</w:t>
      </w:r>
    </w:p>
    <w:p w14:paraId="4CF9A48D" w14:textId="77777777" w:rsidR="00FF026F" w:rsidRPr="00A71318" w:rsidRDefault="00000000" w:rsidP="00FF026F">
      <w:pPr>
        <w:ind w:firstLine="720"/>
      </w:pPr>
      <w:r w:rsidRPr="00A71318">
        <w:t>XD vadītājs</w:t>
      </w:r>
      <w:r w:rsidRPr="00A71318">
        <w:tab/>
      </w:r>
      <w:r w:rsidRPr="00A71318">
        <w:tab/>
      </w:r>
      <w:r w:rsidRPr="00A71318">
        <w:tab/>
      </w:r>
      <w:r w:rsidRPr="00A71318">
        <w:tab/>
      </w:r>
      <w:r w:rsidRPr="00A71318">
        <w:tab/>
      </w:r>
      <w:r w:rsidRPr="00A71318">
        <w:fldChar w:fldCharType="begin">
          <w:ffData>
            <w:name w:val="Text51"/>
            <w:enabled/>
            <w:calcOnExit w:val="0"/>
            <w:textInput>
              <w:default w:val="Vārds, Uzvārds"/>
            </w:textInput>
          </w:ffData>
        </w:fldChar>
      </w:r>
      <w:r w:rsidRPr="00A71318">
        <w:instrText xml:space="preserve"> FORMTEXT </w:instrText>
      </w:r>
      <w:r w:rsidRPr="00A71318">
        <w:fldChar w:fldCharType="separate"/>
      </w:r>
      <w:r w:rsidRPr="00A71318">
        <w:rPr>
          <w:noProof/>
        </w:rPr>
        <w:t>Vārds, Uzvārds</w:t>
      </w:r>
      <w:r w:rsidRPr="00A71318">
        <w:fldChar w:fldCharType="end"/>
      </w:r>
      <w:r w:rsidRPr="00A71318">
        <w:t xml:space="preserve"> </w:t>
      </w:r>
      <w:r w:rsidRPr="00A71318">
        <w:tab/>
      </w:r>
      <w:r w:rsidRPr="00A71318">
        <w:fldChar w:fldCharType="begin">
          <w:ffData>
            <w:name w:val="Text52"/>
            <w:enabled/>
            <w:calcOnExit w:val="0"/>
            <w:textInput>
              <w:default w:val="Tālruņa Nr"/>
            </w:textInput>
          </w:ffData>
        </w:fldChar>
      </w:r>
      <w:r w:rsidRPr="00A71318">
        <w:instrText xml:space="preserve"> FORMTEXT </w:instrText>
      </w:r>
      <w:r w:rsidRPr="00A71318">
        <w:fldChar w:fldCharType="separate"/>
      </w:r>
      <w:r w:rsidRPr="00A71318">
        <w:rPr>
          <w:noProof/>
        </w:rPr>
        <w:t>Tālruņa Nr</w:t>
      </w:r>
      <w:r w:rsidRPr="00A71318">
        <w:fldChar w:fldCharType="end"/>
      </w:r>
    </w:p>
    <w:bookmarkStart w:id="284" w:name="Text61"/>
    <w:p w14:paraId="202A8F5D" w14:textId="77777777" w:rsidR="00FF026F" w:rsidRPr="00A71318" w:rsidRDefault="00000000" w:rsidP="00FF026F">
      <w:pPr>
        <w:ind w:firstLine="720"/>
      </w:pPr>
      <w:r w:rsidRPr="00A71318">
        <w:fldChar w:fldCharType="begin">
          <w:ffData>
            <w:name w:val="Text61"/>
            <w:enabled/>
            <w:calcOnExit w:val="0"/>
            <w:textInput>
              <w:default w:val="XX"/>
            </w:textInput>
          </w:ffData>
        </w:fldChar>
      </w:r>
      <w:r w:rsidRPr="00A71318">
        <w:instrText xml:space="preserve"> FORMTEXT </w:instrText>
      </w:r>
      <w:r w:rsidRPr="00A71318">
        <w:fldChar w:fldCharType="separate"/>
      </w:r>
      <w:r w:rsidRPr="00A71318">
        <w:rPr>
          <w:noProof/>
        </w:rPr>
        <w:t>XX</w:t>
      </w:r>
      <w:r w:rsidRPr="00A71318">
        <w:fldChar w:fldCharType="end"/>
      </w:r>
      <w:bookmarkEnd w:id="284"/>
      <w:r w:rsidRPr="00A71318">
        <w:t>. a/st. grupas/ iecirkņa vadītājs</w:t>
      </w:r>
      <w:r w:rsidRPr="00A71318">
        <w:tab/>
      </w:r>
      <w:r w:rsidRPr="00A71318">
        <w:tab/>
      </w:r>
      <w:r w:rsidRPr="00A71318">
        <w:fldChar w:fldCharType="begin">
          <w:ffData>
            <w:name w:val="Text51"/>
            <w:enabled/>
            <w:calcOnExit w:val="0"/>
            <w:textInput>
              <w:default w:val="Vārds, Uzvārds"/>
            </w:textInput>
          </w:ffData>
        </w:fldChar>
      </w:r>
      <w:r w:rsidRPr="00A71318">
        <w:instrText xml:space="preserve"> FORMTEXT </w:instrText>
      </w:r>
      <w:r w:rsidRPr="00A71318">
        <w:fldChar w:fldCharType="separate"/>
      </w:r>
      <w:r w:rsidRPr="00A71318">
        <w:rPr>
          <w:noProof/>
        </w:rPr>
        <w:t>Vārds, Uzvārds</w:t>
      </w:r>
      <w:r w:rsidRPr="00A71318">
        <w:fldChar w:fldCharType="end"/>
      </w:r>
      <w:r w:rsidRPr="00A71318">
        <w:t xml:space="preserve"> </w:t>
      </w:r>
      <w:r w:rsidRPr="00A71318">
        <w:tab/>
      </w:r>
      <w:r w:rsidRPr="00A71318">
        <w:fldChar w:fldCharType="begin">
          <w:ffData>
            <w:name w:val="Text52"/>
            <w:enabled/>
            <w:calcOnExit w:val="0"/>
            <w:textInput>
              <w:default w:val="Tālruņa Nr"/>
            </w:textInput>
          </w:ffData>
        </w:fldChar>
      </w:r>
      <w:r w:rsidRPr="00A71318">
        <w:instrText xml:space="preserve"> FORMTEXT </w:instrText>
      </w:r>
      <w:r w:rsidRPr="00A71318">
        <w:fldChar w:fldCharType="separate"/>
      </w:r>
      <w:r w:rsidRPr="00A71318">
        <w:rPr>
          <w:noProof/>
        </w:rPr>
        <w:t>Tālruņa Nr</w:t>
      </w:r>
      <w:r w:rsidRPr="00A71318">
        <w:fldChar w:fldCharType="end"/>
      </w:r>
    </w:p>
    <w:p w14:paraId="1BCAA9F8" w14:textId="77777777" w:rsidR="00FF026F" w:rsidRPr="00A71318" w:rsidRDefault="00000000" w:rsidP="00FF026F">
      <w:pPr>
        <w:ind w:firstLine="720"/>
      </w:pPr>
      <w:r w:rsidRPr="00A71318">
        <w:rPr>
          <w:bCs/>
        </w:rPr>
        <w:t>AST DD elektrotīklu dispečers</w:t>
      </w:r>
      <w:r w:rsidRPr="00A71318">
        <w:tab/>
      </w:r>
      <w:r w:rsidRPr="00A71318">
        <w:tab/>
      </w:r>
      <w:r w:rsidRPr="00A71318">
        <w:tab/>
      </w:r>
      <w:r w:rsidRPr="00A71318">
        <w:tab/>
      </w:r>
      <w:r w:rsidRPr="00A71318">
        <w:fldChar w:fldCharType="begin">
          <w:ffData>
            <w:name w:val="Text52"/>
            <w:enabled/>
            <w:calcOnExit w:val="0"/>
            <w:textInput>
              <w:default w:val="Tālruņa Nr"/>
            </w:textInput>
          </w:ffData>
        </w:fldChar>
      </w:r>
      <w:r w:rsidRPr="00A71318">
        <w:instrText xml:space="preserve"> FORMTEXT </w:instrText>
      </w:r>
      <w:r w:rsidRPr="00A71318">
        <w:fldChar w:fldCharType="separate"/>
      </w:r>
      <w:r w:rsidRPr="00A71318">
        <w:rPr>
          <w:noProof/>
        </w:rPr>
        <w:t>Tālruņa Nr</w:t>
      </w:r>
      <w:r w:rsidRPr="00A71318">
        <w:fldChar w:fldCharType="end"/>
      </w:r>
    </w:p>
    <w:p w14:paraId="48E75800" w14:textId="77777777" w:rsidR="00FF026F" w:rsidRPr="00A71318" w:rsidRDefault="00FF026F" w:rsidP="00FF026F"/>
    <w:p w14:paraId="6E27C7B9" w14:textId="77777777" w:rsidR="00FF026F" w:rsidRPr="00A71318" w:rsidRDefault="00000000" w:rsidP="00881CA2">
      <w:pPr>
        <w:jc w:val="both"/>
      </w:pPr>
      <w:r w:rsidRPr="00A71318">
        <w:t xml:space="preserve">Viss personāls projekta īstenošanai tiek nosūtīts uz objektu uz Rīkojumu pamata. </w:t>
      </w:r>
    </w:p>
    <w:p w14:paraId="0725E83D" w14:textId="77777777" w:rsidR="00FF026F" w:rsidRPr="00A71318" w:rsidRDefault="00000000" w:rsidP="00881CA2">
      <w:pPr>
        <w:jc w:val="both"/>
      </w:pPr>
      <w:r w:rsidRPr="00A71318">
        <w:t xml:space="preserve">Pirms darbu uzsākšanas, visi projekta īstenošanā iesaistītie darbinieki tiek iepazīstināti ar Darba drošības pasākumiem objektā. Darbinieki par saņemtu instruktāžu darba vietā parakstās dokumentā par darba aizsardzības instruktāžu </w:t>
      </w:r>
      <w:r w:rsidR="00881CA2" w:rsidRPr="00A71318">
        <w:t xml:space="preserve">un ugunsdrošības instruktāžu </w:t>
      </w:r>
      <w:r w:rsidRPr="00A71318">
        <w:t>darba vietā.</w:t>
      </w:r>
    </w:p>
    <w:p w14:paraId="544B3284" w14:textId="77777777" w:rsidR="00EF3453" w:rsidRPr="00A71318" w:rsidRDefault="00000000" w:rsidP="00EF3453">
      <w:pPr>
        <w:spacing w:before="120"/>
        <w:jc w:val="both"/>
      </w:pPr>
      <w:r w:rsidRPr="00A71318">
        <w:t>Visi brigādes locekļi ir iepazīstināti ar šo DIP un ar parakstu apliecina, ka ir ar to iepazinušies. Atbildīgie par darbu izpildi / brigadieri / ir atbildīgi par drošām darbu veikšanas metodēm un sev pakļauto brigādes locekļu uzraudzību, kā arī individuālo aizsardzības līdzekļu lietošanu darba laikā.</w:t>
      </w:r>
    </w:p>
    <w:p w14:paraId="63DDE14B" w14:textId="77777777" w:rsidR="00476065" w:rsidRDefault="00476065" w:rsidP="00EF3453">
      <w:pPr>
        <w:spacing w:before="120"/>
        <w:jc w:val="both"/>
      </w:pPr>
    </w:p>
    <w:p w14:paraId="5218F74D" w14:textId="77777777" w:rsidR="00FF026F" w:rsidRDefault="00000000" w:rsidP="00EF3453">
      <w:pPr>
        <w:spacing w:before="120"/>
        <w:jc w:val="both"/>
      </w:pPr>
      <w:r w:rsidRPr="00A71318">
        <w:t>Vispārējie darba vides bīstamie faktori</w:t>
      </w:r>
      <w:r w:rsidR="005B671D">
        <w:t xml:space="preserve"> saistībā ar konkrēto darbu veikšanu</w:t>
      </w:r>
      <w:r w:rsidRPr="00A71318">
        <w:t>:</w:t>
      </w:r>
    </w:p>
    <w:p w14:paraId="22D424E2" w14:textId="77777777" w:rsidR="005B671D" w:rsidRPr="00A71318" w:rsidRDefault="005B671D" w:rsidP="00EF3453">
      <w:pPr>
        <w:spacing w:before="120"/>
        <w:jc w:val="both"/>
      </w:pPr>
    </w:p>
    <w:p w14:paraId="3F97B8C2" w14:textId="77777777" w:rsidR="00FF026F" w:rsidRPr="00A71318" w:rsidRDefault="00000000" w:rsidP="00FF026F">
      <w:pPr>
        <w:rPr>
          <w:b/>
          <w:bCs/>
        </w:rPr>
      </w:pPr>
      <w:r w:rsidRPr="00A71318">
        <w:rPr>
          <w:b/>
          <w:bCs/>
        </w:rPr>
        <w:t>6. Darbinieku saraksts (iepazinušies ar Darbu Izpildes Projektu)</w:t>
      </w:r>
    </w:p>
    <w:tbl>
      <w:tblPr>
        <w:tblpPr w:leftFromText="180" w:rightFromText="180" w:vertAnchor="text" w:horzAnchor="margin"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4428"/>
        <w:gridCol w:w="2160"/>
        <w:gridCol w:w="1980"/>
      </w:tblGrid>
      <w:tr w:rsidR="00AB2E34" w14:paraId="1F33D712" w14:textId="77777777" w:rsidTr="003C5F47">
        <w:tc>
          <w:tcPr>
            <w:tcW w:w="720" w:type="dxa"/>
            <w:shd w:val="clear" w:color="auto" w:fill="C0C0C0"/>
            <w:vAlign w:val="center"/>
          </w:tcPr>
          <w:p w14:paraId="3A97CF55" w14:textId="77777777" w:rsidR="00FF026F" w:rsidRPr="00A71318" w:rsidRDefault="00000000" w:rsidP="003C5F47">
            <w:pPr>
              <w:jc w:val="center"/>
            </w:pPr>
            <w:r w:rsidRPr="00A71318">
              <w:t>Nr. pk.</w:t>
            </w:r>
          </w:p>
        </w:tc>
        <w:tc>
          <w:tcPr>
            <w:tcW w:w="4428" w:type="dxa"/>
            <w:shd w:val="clear" w:color="auto" w:fill="C0C0C0"/>
            <w:vAlign w:val="center"/>
          </w:tcPr>
          <w:p w14:paraId="6CF9B616" w14:textId="77777777" w:rsidR="00FF026F" w:rsidRPr="00A71318" w:rsidRDefault="00000000" w:rsidP="003C5F47">
            <w:pPr>
              <w:jc w:val="center"/>
            </w:pPr>
            <w:r w:rsidRPr="00A71318">
              <w:t>Vārds, Uzvārds</w:t>
            </w:r>
          </w:p>
        </w:tc>
        <w:tc>
          <w:tcPr>
            <w:tcW w:w="2160" w:type="dxa"/>
            <w:shd w:val="clear" w:color="auto" w:fill="C0C0C0"/>
            <w:vAlign w:val="center"/>
          </w:tcPr>
          <w:p w14:paraId="42CB4B66" w14:textId="77777777" w:rsidR="00FF026F" w:rsidRPr="00A71318" w:rsidRDefault="00000000" w:rsidP="003C5F47">
            <w:pPr>
              <w:jc w:val="center"/>
            </w:pPr>
            <w:r w:rsidRPr="00A71318">
              <w:t>Paraksts</w:t>
            </w:r>
          </w:p>
        </w:tc>
        <w:tc>
          <w:tcPr>
            <w:tcW w:w="1980" w:type="dxa"/>
            <w:shd w:val="clear" w:color="auto" w:fill="C0C0C0"/>
            <w:vAlign w:val="center"/>
          </w:tcPr>
          <w:p w14:paraId="0C1866FE" w14:textId="77777777" w:rsidR="00FF026F" w:rsidRPr="00A71318" w:rsidRDefault="00000000" w:rsidP="003C5F47">
            <w:pPr>
              <w:jc w:val="center"/>
            </w:pPr>
            <w:r w:rsidRPr="00A71318">
              <w:t>Datums</w:t>
            </w:r>
          </w:p>
        </w:tc>
      </w:tr>
      <w:tr w:rsidR="00AB2E34" w14:paraId="333D91FC" w14:textId="77777777" w:rsidTr="003C5F47">
        <w:tc>
          <w:tcPr>
            <w:tcW w:w="720" w:type="dxa"/>
          </w:tcPr>
          <w:p w14:paraId="22CE9B3E" w14:textId="77777777" w:rsidR="00FF026F" w:rsidRPr="00A71318" w:rsidRDefault="00000000" w:rsidP="003C5F47">
            <w:r w:rsidRPr="00A71318">
              <w:t>1</w:t>
            </w:r>
          </w:p>
        </w:tc>
        <w:tc>
          <w:tcPr>
            <w:tcW w:w="4428" w:type="dxa"/>
          </w:tcPr>
          <w:p w14:paraId="6B265ADC" w14:textId="77777777" w:rsidR="00FF026F" w:rsidRPr="00A71318" w:rsidRDefault="00FF026F" w:rsidP="003C5F47"/>
        </w:tc>
        <w:tc>
          <w:tcPr>
            <w:tcW w:w="2160" w:type="dxa"/>
          </w:tcPr>
          <w:p w14:paraId="397892BF" w14:textId="77777777" w:rsidR="00FF026F" w:rsidRPr="00A71318" w:rsidRDefault="00FF026F" w:rsidP="003C5F47"/>
        </w:tc>
        <w:tc>
          <w:tcPr>
            <w:tcW w:w="1980" w:type="dxa"/>
          </w:tcPr>
          <w:p w14:paraId="61A287B8" w14:textId="77777777" w:rsidR="00FF026F" w:rsidRPr="00A71318" w:rsidRDefault="00FF026F" w:rsidP="003C5F47"/>
        </w:tc>
      </w:tr>
      <w:tr w:rsidR="00AB2E34" w14:paraId="7D50022C" w14:textId="77777777" w:rsidTr="003C5F47">
        <w:trPr>
          <w:trHeight w:val="128"/>
        </w:trPr>
        <w:tc>
          <w:tcPr>
            <w:tcW w:w="720" w:type="dxa"/>
          </w:tcPr>
          <w:p w14:paraId="5C1638DA" w14:textId="77777777" w:rsidR="00FF026F" w:rsidRPr="00A71318" w:rsidRDefault="00000000" w:rsidP="003C5F47">
            <w:r w:rsidRPr="00A71318">
              <w:t>2</w:t>
            </w:r>
          </w:p>
        </w:tc>
        <w:tc>
          <w:tcPr>
            <w:tcW w:w="4428" w:type="dxa"/>
          </w:tcPr>
          <w:p w14:paraId="5B8FE7E6" w14:textId="77777777" w:rsidR="00FF026F" w:rsidRPr="00A71318" w:rsidRDefault="00FF026F" w:rsidP="003C5F47"/>
        </w:tc>
        <w:tc>
          <w:tcPr>
            <w:tcW w:w="2160" w:type="dxa"/>
          </w:tcPr>
          <w:p w14:paraId="3AC04131" w14:textId="77777777" w:rsidR="00FF026F" w:rsidRPr="00A71318" w:rsidRDefault="00FF026F" w:rsidP="003C5F47"/>
        </w:tc>
        <w:tc>
          <w:tcPr>
            <w:tcW w:w="1980" w:type="dxa"/>
          </w:tcPr>
          <w:p w14:paraId="7C91B815" w14:textId="77777777" w:rsidR="00FF026F" w:rsidRPr="00A71318" w:rsidRDefault="00FF026F" w:rsidP="003C5F47"/>
        </w:tc>
      </w:tr>
      <w:tr w:rsidR="00AB2E34" w14:paraId="2D687B8E" w14:textId="77777777" w:rsidTr="003C5F47">
        <w:tc>
          <w:tcPr>
            <w:tcW w:w="720" w:type="dxa"/>
          </w:tcPr>
          <w:p w14:paraId="01705EA1" w14:textId="77777777" w:rsidR="00FF026F" w:rsidRPr="00A71318" w:rsidRDefault="00000000" w:rsidP="003C5F47">
            <w:r w:rsidRPr="00A71318">
              <w:t>3</w:t>
            </w:r>
          </w:p>
        </w:tc>
        <w:tc>
          <w:tcPr>
            <w:tcW w:w="4428" w:type="dxa"/>
          </w:tcPr>
          <w:p w14:paraId="4EEAF7B7" w14:textId="77777777" w:rsidR="00FF026F" w:rsidRPr="00A71318" w:rsidRDefault="00FF026F" w:rsidP="003C5F47"/>
        </w:tc>
        <w:tc>
          <w:tcPr>
            <w:tcW w:w="2160" w:type="dxa"/>
          </w:tcPr>
          <w:p w14:paraId="272E0E49" w14:textId="77777777" w:rsidR="00FF026F" w:rsidRPr="00A71318" w:rsidRDefault="00FF026F" w:rsidP="003C5F47"/>
        </w:tc>
        <w:tc>
          <w:tcPr>
            <w:tcW w:w="1980" w:type="dxa"/>
          </w:tcPr>
          <w:p w14:paraId="2CE6CD8E" w14:textId="77777777" w:rsidR="00FF026F" w:rsidRPr="00A71318" w:rsidRDefault="00FF026F" w:rsidP="003C5F47"/>
        </w:tc>
      </w:tr>
      <w:tr w:rsidR="00AB2E34" w14:paraId="571D4A76" w14:textId="77777777" w:rsidTr="003C5F47">
        <w:tc>
          <w:tcPr>
            <w:tcW w:w="720" w:type="dxa"/>
          </w:tcPr>
          <w:p w14:paraId="1C58CE8E" w14:textId="77777777" w:rsidR="00FF026F" w:rsidRPr="00A71318" w:rsidRDefault="00000000" w:rsidP="003C5F47">
            <w:r w:rsidRPr="00A71318">
              <w:t>4</w:t>
            </w:r>
          </w:p>
        </w:tc>
        <w:tc>
          <w:tcPr>
            <w:tcW w:w="4428" w:type="dxa"/>
          </w:tcPr>
          <w:p w14:paraId="15F8DA81" w14:textId="77777777" w:rsidR="00FF026F" w:rsidRPr="00A71318" w:rsidRDefault="00FF026F" w:rsidP="003C5F47"/>
        </w:tc>
        <w:tc>
          <w:tcPr>
            <w:tcW w:w="2160" w:type="dxa"/>
          </w:tcPr>
          <w:p w14:paraId="06E35431" w14:textId="77777777" w:rsidR="00FF026F" w:rsidRPr="00A71318" w:rsidRDefault="00FF026F" w:rsidP="003C5F47"/>
        </w:tc>
        <w:tc>
          <w:tcPr>
            <w:tcW w:w="1980" w:type="dxa"/>
          </w:tcPr>
          <w:p w14:paraId="5A21A0A9" w14:textId="77777777" w:rsidR="00FF026F" w:rsidRPr="00A71318" w:rsidRDefault="00FF026F" w:rsidP="003C5F47"/>
        </w:tc>
      </w:tr>
      <w:tr w:rsidR="00AB2E34" w14:paraId="4C34DA2A" w14:textId="77777777" w:rsidTr="003C5F47">
        <w:tc>
          <w:tcPr>
            <w:tcW w:w="720" w:type="dxa"/>
          </w:tcPr>
          <w:p w14:paraId="19BE6D42" w14:textId="77777777" w:rsidR="00FF026F" w:rsidRPr="00A71318" w:rsidRDefault="00000000" w:rsidP="003C5F47">
            <w:r w:rsidRPr="00A71318">
              <w:t>5</w:t>
            </w:r>
          </w:p>
        </w:tc>
        <w:tc>
          <w:tcPr>
            <w:tcW w:w="4428" w:type="dxa"/>
          </w:tcPr>
          <w:p w14:paraId="39722F08" w14:textId="77777777" w:rsidR="00FF026F" w:rsidRPr="00A71318" w:rsidRDefault="00FF026F" w:rsidP="003C5F47"/>
        </w:tc>
        <w:tc>
          <w:tcPr>
            <w:tcW w:w="2160" w:type="dxa"/>
          </w:tcPr>
          <w:p w14:paraId="6C830644" w14:textId="77777777" w:rsidR="00FF026F" w:rsidRPr="00A71318" w:rsidRDefault="00FF026F" w:rsidP="003C5F47"/>
        </w:tc>
        <w:tc>
          <w:tcPr>
            <w:tcW w:w="1980" w:type="dxa"/>
          </w:tcPr>
          <w:p w14:paraId="79946007" w14:textId="77777777" w:rsidR="00FF026F" w:rsidRPr="00A71318" w:rsidRDefault="00FF026F" w:rsidP="003C5F47"/>
        </w:tc>
      </w:tr>
      <w:tr w:rsidR="00AB2E34" w14:paraId="14996C67" w14:textId="77777777" w:rsidTr="003C5F47">
        <w:tc>
          <w:tcPr>
            <w:tcW w:w="720" w:type="dxa"/>
          </w:tcPr>
          <w:p w14:paraId="22A24D35" w14:textId="77777777" w:rsidR="00FF026F" w:rsidRPr="00A71318" w:rsidRDefault="00000000" w:rsidP="003C5F47">
            <w:r w:rsidRPr="00A71318">
              <w:t>6</w:t>
            </w:r>
          </w:p>
        </w:tc>
        <w:tc>
          <w:tcPr>
            <w:tcW w:w="4428" w:type="dxa"/>
          </w:tcPr>
          <w:p w14:paraId="4778BCD3" w14:textId="77777777" w:rsidR="00FF026F" w:rsidRPr="00A71318" w:rsidRDefault="00FF026F" w:rsidP="003C5F47"/>
        </w:tc>
        <w:tc>
          <w:tcPr>
            <w:tcW w:w="2160" w:type="dxa"/>
          </w:tcPr>
          <w:p w14:paraId="7DF0CAEF" w14:textId="77777777" w:rsidR="00FF026F" w:rsidRPr="00A71318" w:rsidRDefault="00FF026F" w:rsidP="003C5F47"/>
        </w:tc>
        <w:tc>
          <w:tcPr>
            <w:tcW w:w="1980" w:type="dxa"/>
          </w:tcPr>
          <w:p w14:paraId="19A61C53" w14:textId="77777777" w:rsidR="00FF026F" w:rsidRPr="00A71318" w:rsidRDefault="00FF026F" w:rsidP="003C5F47"/>
        </w:tc>
      </w:tr>
      <w:tr w:rsidR="00AB2E34" w14:paraId="1F974522" w14:textId="77777777" w:rsidTr="003C5F47">
        <w:tc>
          <w:tcPr>
            <w:tcW w:w="720" w:type="dxa"/>
          </w:tcPr>
          <w:p w14:paraId="5CE0737F" w14:textId="77777777" w:rsidR="00FF026F" w:rsidRPr="00A71318" w:rsidRDefault="00000000" w:rsidP="003C5F47">
            <w:r w:rsidRPr="00A71318">
              <w:t>7</w:t>
            </w:r>
          </w:p>
        </w:tc>
        <w:tc>
          <w:tcPr>
            <w:tcW w:w="4428" w:type="dxa"/>
          </w:tcPr>
          <w:p w14:paraId="29BBC54D" w14:textId="77777777" w:rsidR="00FF026F" w:rsidRPr="00A71318" w:rsidRDefault="00FF026F" w:rsidP="003C5F47"/>
        </w:tc>
        <w:tc>
          <w:tcPr>
            <w:tcW w:w="2160" w:type="dxa"/>
          </w:tcPr>
          <w:p w14:paraId="238CDF9C" w14:textId="77777777" w:rsidR="00FF026F" w:rsidRPr="00A71318" w:rsidRDefault="00FF026F" w:rsidP="003C5F47"/>
        </w:tc>
        <w:tc>
          <w:tcPr>
            <w:tcW w:w="1980" w:type="dxa"/>
          </w:tcPr>
          <w:p w14:paraId="6E6B25D5" w14:textId="77777777" w:rsidR="00FF026F" w:rsidRPr="00A71318" w:rsidRDefault="00FF026F" w:rsidP="003C5F47"/>
        </w:tc>
      </w:tr>
      <w:tr w:rsidR="00AB2E34" w14:paraId="0EF9F7F9" w14:textId="77777777" w:rsidTr="003C5F47">
        <w:tc>
          <w:tcPr>
            <w:tcW w:w="720" w:type="dxa"/>
          </w:tcPr>
          <w:p w14:paraId="0943DA6F" w14:textId="77777777" w:rsidR="00FF026F" w:rsidRPr="00A71318" w:rsidRDefault="00000000" w:rsidP="003C5F47">
            <w:r w:rsidRPr="00A71318">
              <w:t>8</w:t>
            </w:r>
          </w:p>
        </w:tc>
        <w:tc>
          <w:tcPr>
            <w:tcW w:w="4428" w:type="dxa"/>
          </w:tcPr>
          <w:p w14:paraId="0B1F86D4" w14:textId="77777777" w:rsidR="00FF026F" w:rsidRPr="00A71318" w:rsidRDefault="00FF026F" w:rsidP="003C5F47"/>
        </w:tc>
        <w:tc>
          <w:tcPr>
            <w:tcW w:w="2160" w:type="dxa"/>
          </w:tcPr>
          <w:p w14:paraId="538436D3" w14:textId="77777777" w:rsidR="00FF026F" w:rsidRPr="00A71318" w:rsidRDefault="00FF026F" w:rsidP="003C5F47"/>
        </w:tc>
        <w:tc>
          <w:tcPr>
            <w:tcW w:w="1980" w:type="dxa"/>
          </w:tcPr>
          <w:p w14:paraId="12382541" w14:textId="77777777" w:rsidR="00FF026F" w:rsidRPr="00A71318" w:rsidRDefault="00FF026F" w:rsidP="003C5F47"/>
        </w:tc>
      </w:tr>
      <w:tr w:rsidR="00AB2E34" w14:paraId="540178FA" w14:textId="77777777" w:rsidTr="003C5F47">
        <w:tc>
          <w:tcPr>
            <w:tcW w:w="720" w:type="dxa"/>
          </w:tcPr>
          <w:p w14:paraId="26AAB844" w14:textId="77777777" w:rsidR="00FF026F" w:rsidRPr="00A71318" w:rsidRDefault="00000000" w:rsidP="003C5F47">
            <w:r w:rsidRPr="00A71318">
              <w:t>9</w:t>
            </w:r>
          </w:p>
        </w:tc>
        <w:tc>
          <w:tcPr>
            <w:tcW w:w="4428" w:type="dxa"/>
          </w:tcPr>
          <w:p w14:paraId="7E6BD401" w14:textId="77777777" w:rsidR="00FF026F" w:rsidRPr="00A71318" w:rsidRDefault="00FF026F" w:rsidP="003C5F47"/>
        </w:tc>
        <w:tc>
          <w:tcPr>
            <w:tcW w:w="2160" w:type="dxa"/>
          </w:tcPr>
          <w:p w14:paraId="09B11943" w14:textId="77777777" w:rsidR="00FF026F" w:rsidRPr="00A71318" w:rsidRDefault="00FF026F" w:rsidP="003C5F47"/>
        </w:tc>
        <w:tc>
          <w:tcPr>
            <w:tcW w:w="1980" w:type="dxa"/>
          </w:tcPr>
          <w:p w14:paraId="6A22CC38" w14:textId="77777777" w:rsidR="00FF026F" w:rsidRPr="00A71318" w:rsidRDefault="00FF026F" w:rsidP="003C5F47"/>
        </w:tc>
      </w:tr>
      <w:tr w:rsidR="00AB2E34" w14:paraId="17F66111" w14:textId="77777777" w:rsidTr="003C5F47">
        <w:tc>
          <w:tcPr>
            <w:tcW w:w="720" w:type="dxa"/>
          </w:tcPr>
          <w:p w14:paraId="578AF998" w14:textId="77777777" w:rsidR="00FF026F" w:rsidRPr="00A71318" w:rsidRDefault="00000000" w:rsidP="003C5F47">
            <w:r w:rsidRPr="00A71318">
              <w:lastRenderedPageBreak/>
              <w:t>10</w:t>
            </w:r>
          </w:p>
        </w:tc>
        <w:tc>
          <w:tcPr>
            <w:tcW w:w="4428" w:type="dxa"/>
          </w:tcPr>
          <w:p w14:paraId="09960FD8" w14:textId="77777777" w:rsidR="00FF026F" w:rsidRPr="00A71318" w:rsidRDefault="00FF026F" w:rsidP="003C5F47"/>
        </w:tc>
        <w:tc>
          <w:tcPr>
            <w:tcW w:w="2160" w:type="dxa"/>
          </w:tcPr>
          <w:p w14:paraId="5CEA79DB" w14:textId="77777777" w:rsidR="00FF026F" w:rsidRPr="00A71318" w:rsidRDefault="00FF026F" w:rsidP="003C5F47"/>
        </w:tc>
        <w:tc>
          <w:tcPr>
            <w:tcW w:w="1980" w:type="dxa"/>
          </w:tcPr>
          <w:p w14:paraId="2A519CBA" w14:textId="77777777" w:rsidR="00FF026F" w:rsidRPr="00A71318" w:rsidRDefault="00FF026F" w:rsidP="003C5F47"/>
        </w:tc>
      </w:tr>
      <w:tr w:rsidR="00AB2E34" w14:paraId="2E23CAA4" w14:textId="77777777" w:rsidTr="003C5F47">
        <w:tc>
          <w:tcPr>
            <w:tcW w:w="720" w:type="dxa"/>
          </w:tcPr>
          <w:p w14:paraId="61F68651" w14:textId="77777777" w:rsidR="00FF026F" w:rsidRPr="00A71318" w:rsidRDefault="00000000" w:rsidP="003C5F47">
            <w:r w:rsidRPr="00A71318">
              <w:t>11</w:t>
            </w:r>
          </w:p>
        </w:tc>
        <w:tc>
          <w:tcPr>
            <w:tcW w:w="4428" w:type="dxa"/>
          </w:tcPr>
          <w:p w14:paraId="498BB3A8" w14:textId="77777777" w:rsidR="00FF026F" w:rsidRPr="00A71318" w:rsidRDefault="00FF026F" w:rsidP="003C5F47"/>
        </w:tc>
        <w:tc>
          <w:tcPr>
            <w:tcW w:w="2160" w:type="dxa"/>
          </w:tcPr>
          <w:p w14:paraId="0F7812E5" w14:textId="77777777" w:rsidR="00FF026F" w:rsidRPr="00A71318" w:rsidRDefault="00FF026F" w:rsidP="003C5F47"/>
        </w:tc>
        <w:tc>
          <w:tcPr>
            <w:tcW w:w="1980" w:type="dxa"/>
          </w:tcPr>
          <w:p w14:paraId="0C798D06" w14:textId="77777777" w:rsidR="00FF026F" w:rsidRPr="00A71318" w:rsidRDefault="00FF026F" w:rsidP="003C5F47"/>
        </w:tc>
      </w:tr>
    </w:tbl>
    <w:p w14:paraId="2E21B68B" w14:textId="77777777" w:rsidR="00EF3453" w:rsidRPr="00A71318" w:rsidRDefault="00EF3453" w:rsidP="00EE09DC">
      <w:pPr>
        <w:tabs>
          <w:tab w:val="left" w:pos="6420"/>
        </w:tabs>
        <w:sectPr w:rsidR="00EF3453" w:rsidRPr="00A71318" w:rsidSect="00233207">
          <w:headerReference w:type="even" r:id="rId13"/>
          <w:headerReference w:type="default" r:id="rId14"/>
          <w:footerReference w:type="even" r:id="rId15"/>
          <w:footerReference w:type="default" r:id="rId16"/>
          <w:headerReference w:type="first" r:id="rId17"/>
          <w:footerReference w:type="first" r:id="rId18"/>
          <w:pgSz w:w="11906" w:h="16838"/>
          <w:pgMar w:top="567" w:right="851" w:bottom="567" w:left="1418" w:header="709" w:footer="709" w:gutter="0"/>
          <w:cols w:space="708"/>
          <w:titlePg/>
          <w:docGrid w:linePitch="360"/>
        </w:sectPr>
      </w:pPr>
    </w:p>
    <w:p w14:paraId="5E64B87A" w14:textId="77777777" w:rsidR="00EF3453" w:rsidRPr="00A71318" w:rsidRDefault="00000000" w:rsidP="00EF3453">
      <w:bookmarkStart w:id="286" w:name="_Toc88024483"/>
      <w:r w:rsidRPr="00A71318">
        <w:lastRenderedPageBreak/>
        <w:t xml:space="preserve">Pielikums Nr.1 pie </w:t>
      </w:r>
      <w:bookmarkEnd w:id="286"/>
      <w:r w:rsidRPr="00A71318">
        <w:t>DIP</w:t>
      </w:r>
    </w:p>
    <w:p w14:paraId="5906132F" w14:textId="77777777" w:rsidR="00EF3453" w:rsidRPr="00A71318" w:rsidRDefault="00EF3453" w:rsidP="00EF3453"/>
    <w:p w14:paraId="591ADD5F" w14:textId="77777777" w:rsidR="00EF3453" w:rsidRPr="00A71318" w:rsidRDefault="00000000" w:rsidP="00EF3453">
      <w:pPr>
        <w:rPr>
          <w:b/>
        </w:rPr>
      </w:pPr>
      <w:r w:rsidRPr="00A71318">
        <w:rPr>
          <w:b/>
        </w:rPr>
        <w:t>Darbu veikšanas grafiks</w:t>
      </w:r>
    </w:p>
    <w:p w14:paraId="76AB638B" w14:textId="77777777" w:rsidR="00EF3453" w:rsidRPr="00A71318" w:rsidRDefault="00EF3453" w:rsidP="00EF3453">
      <w:pPr>
        <w:rPr>
          <w:b/>
        </w:rPr>
      </w:pPr>
    </w:p>
    <w:tbl>
      <w:tblPr>
        <w:tblW w:w="12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03"/>
        <w:gridCol w:w="3198"/>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tblGrid>
      <w:tr w:rsidR="00AB2E34" w14:paraId="74FB6816" w14:textId="77777777" w:rsidTr="003C5F47">
        <w:trPr>
          <w:cantSplit/>
          <w:trHeight w:val="350"/>
        </w:trPr>
        <w:tc>
          <w:tcPr>
            <w:tcW w:w="603" w:type="dxa"/>
            <w:vMerge w:val="restart"/>
          </w:tcPr>
          <w:p w14:paraId="2816CA20" w14:textId="77777777" w:rsidR="00EF3453" w:rsidRPr="00A71318" w:rsidRDefault="00000000" w:rsidP="003C5F47">
            <w:r w:rsidRPr="00A71318">
              <w:t>Nr.</w:t>
            </w:r>
          </w:p>
          <w:p w14:paraId="0D550691" w14:textId="77777777" w:rsidR="00EF3453" w:rsidRPr="00A71318" w:rsidRDefault="00000000" w:rsidP="003C5F47">
            <w:r w:rsidRPr="00A71318">
              <w:t>p.k.</w:t>
            </w:r>
          </w:p>
        </w:tc>
        <w:tc>
          <w:tcPr>
            <w:tcW w:w="3198" w:type="dxa"/>
            <w:vMerge w:val="restart"/>
          </w:tcPr>
          <w:p w14:paraId="11E9B375" w14:textId="77777777" w:rsidR="00EF3453" w:rsidRPr="00A71318" w:rsidRDefault="00000000" w:rsidP="003C5F47">
            <w:r w:rsidRPr="00A71318">
              <w:t>Darbu nosaukums</w:t>
            </w:r>
          </w:p>
        </w:tc>
        <w:tc>
          <w:tcPr>
            <w:tcW w:w="1824" w:type="dxa"/>
            <w:gridSpan w:val="4"/>
          </w:tcPr>
          <w:p w14:paraId="4D964D9E" w14:textId="77777777" w:rsidR="00EF3453" w:rsidRPr="00A71318" w:rsidRDefault="00000000" w:rsidP="003C5F47">
            <w:r w:rsidRPr="00A71318">
              <w:t>Jūnijs</w:t>
            </w:r>
          </w:p>
        </w:tc>
        <w:tc>
          <w:tcPr>
            <w:tcW w:w="2280" w:type="dxa"/>
            <w:gridSpan w:val="5"/>
          </w:tcPr>
          <w:p w14:paraId="1A2C967E" w14:textId="77777777" w:rsidR="00EF3453" w:rsidRPr="00A71318" w:rsidRDefault="00000000" w:rsidP="003C5F47">
            <w:r w:rsidRPr="00A71318">
              <w:t>Jūlijs</w:t>
            </w:r>
          </w:p>
        </w:tc>
        <w:tc>
          <w:tcPr>
            <w:tcW w:w="1824" w:type="dxa"/>
            <w:gridSpan w:val="4"/>
          </w:tcPr>
          <w:p w14:paraId="3B962F6C" w14:textId="77777777" w:rsidR="00EF3453" w:rsidRPr="00A71318" w:rsidRDefault="00000000" w:rsidP="003C5F47">
            <w:r w:rsidRPr="00A71318">
              <w:t>Augusts</w:t>
            </w:r>
          </w:p>
        </w:tc>
        <w:tc>
          <w:tcPr>
            <w:tcW w:w="1824" w:type="dxa"/>
            <w:gridSpan w:val="4"/>
          </w:tcPr>
          <w:p w14:paraId="0BA61F4D" w14:textId="77777777" w:rsidR="00EF3453" w:rsidRPr="00A71318" w:rsidRDefault="00000000" w:rsidP="003C5F47">
            <w:r w:rsidRPr="00A71318">
              <w:t>Septembris</w:t>
            </w:r>
          </w:p>
        </w:tc>
        <w:tc>
          <w:tcPr>
            <w:tcW w:w="1368" w:type="dxa"/>
            <w:gridSpan w:val="3"/>
          </w:tcPr>
          <w:p w14:paraId="7F0B7102" w14:textId="77777777" w:rsidR="00EF3453" w:rsidRPr="00A71318" w:rsidRDefault="00000000" w:rsidP="003C5F47">
            <w:r w:rsidRPr="00A71318">
              <w:t>Oktobris</w:t>
            </w:r>
          </w:p>
        </w:tc>
      </w:tr>
      <w:tr w:rsidR="00AB2E34" w14:paraId="2DE9433D" w14:textId="77777777" w:rsidTr="003C5F47">
        <w:trPr>
          <w:cantSplit/>
          <w:trHeight w:val="440"/>
        </w:trPr>
        <w:tc>
          <w:tcPr>
            <w:tcW w:w="603" w:type="dxa"/>
            <w:vMerge/>
          </w:tcPr>
          <w:p w14:paraId="6BD518B0" w14:textId="77777777" w:rsidR="00EF3453" w:rsidRPr="00A71318" w:rsidRDefault="00EF3453" w:rsidP="003C5F47"/>
        </w:tc>
        <w:tc>
          <w:tcPr>
            <w:tcW w:w="3198" w:type="dxa"/>
            <w:vMerge/>
          </w:tcPr>
          <w:p w14:paraId="69210C26" w14:textId="77777777" w:rsidR="00EF3453" w:rsidRPr="00A71318" w:rsidRDefault="00EF3453" w:rsidP="003C5F47"/>
        </w:tc>
        <w:tc>
          <w:tcPr>
            <w:tcW w:w="456" w:type="dxa"/>
          </w:tcPr>
          <w:p w14:paraId="33DC0385" w14:textId="77777777" w:rsidR="00EF3453" w:rsidRPr="00A71318" w:rsidRDefault="00000000" w:rsidP="003C5F47">
            <w:r w:rsidRPr="00A71318">
              <w:t>23</w:t>
            </w:r>
          </w:p>
        </w:tc>
        <w:tc>
          <w:tcPr>
            <w:tcW w:w="456" w:type="dxa"/>
          </w:tcPr>
          <w:p w14:paraId="1A7FC682" w14:textId="77777777" w:rsidR="00EF3453" w:rsidRPr="00A71318" w:rsidRDefault="00000000" w:rsidP="003C5F47">
            <w:r w:rsidRPr="00A71318">
              <w:t>24</w:t>
            </w:r>
          </w:p>
        </w:tc>
        <w:tc>
          <w:tcPr>
            <w:tcW w:w="456" w:type="dxa"/>
          </w:tcPr>
          <w:p w14:paraId="32EF1DC1" w14:textId="77777777" w:rsidR="00EF3453" w:rsidRPr="00A71318" w:rsidRDefault="00000000" w:rsidP="003C5F47">
            <w:r w:rsidRPr="00A71318">
              <w:t>25</w:t>
            </w:r>
          </w:p>
        </w:tc>
        <w:tc>
          <w:tcPr>
            <w:tcW w:w="456" w:type="dxa"/>
          </w:tcPr>
          <w:p w14:paraId="1A553541" w14:textId="77777777" w:rsidR="00EF3453" w:rsidRPr="00A71318" w:rsidRDefault="00000000" w:rsidP="003C5F47">
            <w:r w:rsidRPr="00A71318">
              <w:t>26</w:t>
            </w:r>
          </w:p>
        </w:tc>
        <w:tc>
          <w:tcPr>
            <w:tcW w:w="456" w:type="dxa"/>
          </w:tcPr>
          <w:p w14:paraId="51E8C4AC" w14:textId="77777777" w:rsidR="00EF3453" w:rsidRPr="00A71318" w:rsidRDefault="00000000" w:rsidP="003C5F47">
            <w:r w:rsidRPr="00A71318">
              <w:t>27</w:t>
            </w:r>
          </w:p>
        </w:tc>
        <w:tc>
          <w:tcPr>
            <w:tcW w:w="456" w:type="dxa"/>
          </w:tcPr>
          <w:p w14:paraId="69CDCDF4" w14:textId="77777777" w:rsidR="00EF3453" w:rsidRPr="00A71318" w:rsidRDefault="00000000" w:rsidP="003C5F47">
            <w:r w:rsidRPr="00A71318">
              <w:t>28</w:t>
            </w:r>
          </w:p>
        </w:tc>
        <w:tc>
          <w:tcPr>
            <w:tcW w:w="456" w:type="dxa"/>
          </w:tcPr>
          <w:p w14:paraId="1762F0D2" w14:textId="77777777" w:rsidR="00EF3453" w:rsidRPr="00A71318" w:rsidRDefault="00000000" w:rsidP="003C5F47">
            <w:r w:rsidRPr="00A71318">
              <w:t>29</w:t>
            </w:r>
          </w:p>
        </w:tc>
        <w:tc>
          <w:tcPr>
            <w:tcW w:w="456" w:type="dxa"/>
          </w:tcPr>
          <w:p w14:paraId="49BD6056" w14:textId="77777777" w:rsidR="00EF3453" w:rsidRPr="00A71318" w:rsidRDefault="00000000" w:rsidP="003C5F47">
            <w:r w:rsidRPr="00A71318">
              <w:t>30</w:t>
            </w:r>
          </w:p>
        </w:tc>
        <w:tc>
          <w:tcPr>
            <w:tcW w:w="456" w:type="dxa"/>
          </w:tcPr>
          <w:p w14:paraId="012597FE" w14:textId="77777777" w:rsidR="00EF3453" w:rsidRPr="00A71318" w:rsidRDefault="00000000" w:rsidP="003C5F47">
            <w:r w:rsidRPr="00A71318">
              <w:t>31</w:t>
            </w:r>
          </w:p>
        </w:tc>
        <w:tc>
          <w:tcPr>
            <w:tcW w:w="456" w:type="dxa"/>
          </w:tcPr>
          <w:p w14:paraId="1A448919" w14:textId="77777777" w:rsidR="00EF3453" w:rsidRPr="00A71318" w:rsidRDefault="00000000" w:rsidP="003C5F47">
            <w:r w:rsidRPr="00A71318">
              <w:t>32</w:t>
            </w:r>
          </w:p>
        </w:tc>
        <w:tc>
          <w:tcPr>
            <w:tcW w:w="456" w:type="dxa"/>
          </w:tcPr>
          <w:p w14:paraId="524C42CC" w14:textId="77777777" w:rsidR="00EF3453" w:rsidRPr="00A71318" w:rsidRDefault="00000000" w:rsidP="003C5F47">
            <w:r w:rsidRPr="00A71318">
              <w:t>33</w:t>
            </w:r>
          </w:p>
        </w:tc>
        <w:tc>
          <w:tcPr>
            <w:tcW w:w="456" w:type="dxa"/>
          </w:tcPr>
          <w:p w14:paraId="52AB72B9" w14:textId="77777777" w:rsidR="00EF3453" w:rsidRPr="00A71318" w:rsidRDefault="00000000" w:rsidP="003C5F47">
            <w:r w:rsidRPr="00A71318">
              <w:t>34</w:t>
            </w:r>
          </w:p>
        </w:tc>
        <w:tc>
          <w:tcPr>
            <w:tcW w:w="456" w:type="dxa"/>
          </w:tcPr>
          <w:p w14:paraId="165D06DD" w14:textId="77777777" w:rsidR="00EF3453" w:rsidRPr="00A71318" w:rsidRDefault="00000000" w:rsidP="003C5F47">
            <w:r w:rsidRPr="00A71318">
              <w:t>35</w:t>
            </w:r>
          </w:p>
        </w:tc>
        <w:tc>
          <w:tcPr>
            <w:tcW w:w="456" w:type="dxa"/>
          </w:tcPr>
          <w:p w14:paraId="09DD1618" w14:textId="77777777" w:rsidR="00EF3453" w:rsidRPr="00A71318" w:rsidRDefault="00000000" w:rsidP="003C5F47">
            <w:r w:rsidRPr="00A71318">
              <w:t>36</w:t>
            </w:r>
          </w:p>
        </w:tc>
        <w:tc>
          <w:tcPr>
            <w:tcW w:w="456" w:type="dxa"/>
          </w:tcPr>
          <w:p w14:paraId="01A546FA" w14:textId="77777777" w:rsidR="00EF3453" w:rsidRPr="00A71318" w:rsidRDefault="00000000" w:rsidP="003C5F47">
            <w:r w:rsidRPr="00A71318">
              <w:t>37</w:t>
            </w:r>
          </w:p>
        </w:tc>
        <w:tc>
          <w:tcPr>
            <w:tcW w:w="456" w:type="dxa"/>
          </w:tcPr>
          <w:p w14:paraId="3CA09766" w14:textId="77777777" w:rsidR="00EF3453" w:rsidRPr="00A71318" w:rsidRDefault="00000000" w:rsidP="003C5F47">
            <w:r w:rsidRPr="00A71318">
              <w:t>38</w:t>
            </w:r>
          </w:p>
        </w:tc>
        <w:tc>
          <w:tcPr>
            <w:tcW w:w="456" w:type="dxa"/>
          </w:tcPr>
          <w:p w14:paraId="77DCEED5" w14:textId="77777777" w:rsidR="00EF3453" w:rsidRPr="00A71318" w:rsidRDefault="00000000" w:rsidP="003C5F47">
            <w:r w:rsidRPr="00A71318">
              <w:t>39</w:t>
            </w:r>
          </w:p>
        </w:tc>
        <w:tc>
          <w:tcPr>
            <w:tcW w:w="456" w:type="dxa"/>
          </w:tcPr>
          <w:p w14:paraId="71C35152" w14:textId="77777777" w:rsidR="00EF3453" w:rsidRPr="00A71318" w:rsidRDefault="00000000" w:rsidP="003C5F47">
            <w:r w:rsidRPr="00A71318">
              <w:t>40</w:t>
            </w:r>
          </w:p>
        </w:tc>
        <w:tc>
          <w:tcPr>
            <w:tcW w:w="456" w:type="dxa"/>
          </w:tcPr>
          <w:p w14:paraId="6D139F03" w14:textId="77777777" w:rsidR="00EF3453" w:rsidRPr="00A71318" w:rsidRDefault="00000000" w:rsidP="003C5F47">
            <w:r w:rsidRPr="00A71318">
              <w:t>41</w:t>
            </w:r>
          </w:p>
        </w:tc>
        <w:tc>
          <w:tcPr>
            <w:tcW w:w="456" w:type="dxa"/>
          </w:tcPr>
          <w:p w14:paraId="24C82968" w14:textId="77777777" w:rsidR="00EF3453" w:rsidRPr="00A71318" w:rsidRDefault="00000000" w:rsidP="003C5F47">
            <w:r w:rsidRPr="00A71318">
              <w:t>42</w:t>
            </w:r>
          </w:p>
        </w:tc>
      </w:tr>
      <w:tr w:rsidR="00AB2E34" w14:paraId="6AE63669" w14:textId="77777777" w:rsidTr="003C5F47">
        <w:tc>
          <w:tcPr>
            <w:tcW w:w="603" w:type="dxa"/>
          </w:tcPr>
          <w:p w14:paraId="68C5476F" w14:textId="77777777" w:rsidR="00EF3453" w:rsidRPr="00A71318" w:rsidRDefault="00000000" w:rsidP="003C5F47">
            <w:r w:rsidRPr="00A71318">
              <w:t>1.</w:t>
            </w:r>
          </w:p>
        </w:tc>
        <w:tc>
          <w:tcPr>
            <w:tcW w:w="3198" w:type="dxa"/>
          </w:tcPr>
          <w:p w14:paraId="73526A14" w14:textId="77777777" w:rsidR="00EF3453" w:rsidRPr="00A71318" w:rsidRDefault="00EF3453" w:rsidP="003C5F47"/>
        </w:tc>
        <w:tc>
          <w:tcPr>
            <w:tcW w:w="456" w:type="dxa"/>
            <w:shd w:val="clear" w:color="auto" w:fill="000000"/>
          </w:tcPr>
          <w:p w14:paraId="3BBC6BAA" w14:textId="77777777" w:rsidR="00EF3453" w:rsidRPr="00A71318" w:rsidRDefault="00EF3453" w:rsidP="003C5F47"/>
        </w:tc>
        <w:tc>
          <w:tcPr>
            <w:tcW w:w="456" w:type="dxa"/>
            <w:shd w:val="clear" w:color="auto" w:fill="000000"/>
          </w:tcPr>
          <w:p w14:paraId="467B2FE6" w14:textId="77777777" w:rsidR="00EF3453" w:rsidRPr="00A71318" w:rsidRDefault="00EF3453" w:rsidP="003C5F47"/>
        </w:tc>
        <w:tc>
          <w:tcPr>
            <w:tcW w:w="456" w:type="dxa"/>
            <w:shd w:val="clear" w:color="auto" w:fill="000000"/>
          </w:tcPr>
          <w:p w14:paraId="7EE96DE8" w14:textId="77777777" w:rsidR="00EF3453" w:rsidRPr="00A71318" w:rsidRDefault="00EF3453" w:rsidP="003C5F47"/>
        </w:tc>
        <w:tc>
          <w:tcPr>
            <w:tcW w:w="456" w:type="dxa"/>
          </w:tcPr>
          <w:p w14:paraId="5C2A57F0" w14:textId="77777777" w:rsidR="00EF3453" w:rsidRPr="00A71318" w:rsidRDefault="00EF3453" w:rsidP="003C5F47"/>
        </w:tc>
        <w:tc>
          <w:tcPr>
            <w:tcW w:w="456" w:type="dxa"/>
          </w:tcPr>
          <w:p w14:paraId="5F7C795D" w14:textId="77777777" w:rsidR="00EF3453" w:rsidRPr="00A71318" w:rsidRDefault="00EF3453" w:rsidP="003C5F47"/>
        </w:tc>
        <w:tc>
          <w:tcPr>
            <w:tcW w:w="456" w:type="dxa"/>
          </w:tcPr>
          <w:p w14:paraId="4548C332" w14:textId="77777777" w:rsidR="00EF3453" w:rsidRPr="00A71318" w:rsidRDefault="00EF3453" w:rsidP="003C5F47"/>
        </w:tc>
        <w:tc>
          <w:tcPr>
            <w:tcW w:w="456" w:type="dxa"/>
          </w:tcPr>
          <w:p w14:paraId="137529E9" w14:textId="77777777" w:rsidR="00EF3453" w:rsidRPr="00A71318" w:rsidRDefault="00EF3453" w:rsidP="003C5F47"/>
        </w:tc>
        <w:tc>
          <w:tcPr>
            <w:tcW w:w="456" w:type="dxa"/>
          </w:tcPr>
          <w:p w14:paraId="10D593D5" w14:textId="77777777" w:rsidR="00EF3453" w:rsidRPr="00A71318" w:rsidRDefault="00EF3453" w:rsidP="003C5F47"/>
        </w:tc>
        <w:tc>
          <w:tcPr>
            <w:tcW w:w="456" w:type="dxa"/>
          </w:tcPr>
          <w:p w14:paraId="6C951117" w14:textId="77777777" w:rsidR="00EF3453" w:rsidRPr="00A71318" w:rsidRDefault="00EF3453" w:rsidP="003C5F47"/>
        </w:tc>
        <w:tc>
          <w:tcPr>
            <w:tcW w:w="456" w:type="dxa"/>
          </w:tcPr>
          <w:p w14:paraId="2DBDA0D5" w14:textId="77777777" w:rsidR="00EF3453" w:rsidRPr="00A71318" w:rsidRDefault="00EF3453" w:rsidP="003C5F47"/>
        </w:tc>
        <w:tc>
          <w:tcPr>
            <w:tcW w:w="456" w:type="dxa"/>
          </w:tcPr>
          <w:p w14:paraId="5ECFE06C" w14:textId="77777777" w:rsidR="00EF3453" w:rsidRPr="00A71318" w:rsidRDefault="00EF3453" w:rsidP="003C5F47"/>
        </w:tc>
        <w:tc>
          <w:tcPr>
            <w:tcW w:w="456" w:type="dxa"/>
          </w:tcPr>
          <w:p w14:paraId="67E16F4A" w14:textId="77777777" w:rsidR="00EF3453" w:rsidRPr="00A71318" w:rsidRDefault="00EF3453" w:rsidP="003C5F47"/>
        </w:tc>
        <w:tc>
          <w:tcPr>
            <w:tcW w:w="456" w:type="dxa"/>
          </w:tcPr>
          <w:p w14:paraId="4E7764D7" w14:textId="77777777" w:rsidR="00EF3453" w:rsidRPr="00A71318" w:rsidRDefault="00EF3453" w:rsidP="003C5F47"/>
        </w:tc>
        <w:tc>
          <w:tcPr>
            <w:tcW w:w="456" w:type="dxa"/>
          </w:tcPr>
          <w:p w14:paraId="556468B7" w14:textId="77777777" w:rsidR="00EF3453" w:rsidRPr="00A71318" w:rsidRDefault="00EF3453" w:rsidP="003C5F47"/>
        </w:tc>
        <w:tc>
          <w:tcPr>
            <w:tcW w:w="456" w:type="dxa"/>
          </w:tcPr>
          <w:p w14:paraId="081221CE" w14:textId="77777777" w:rsidR="00EF3453" w:rsidRPr="00A71318" w:rsidRDefault="00EF3453" w:rsidP="003C5F47"/>
        </w:tc>
        <w:tc>
          <w:tcPr>
            <w:tcW w:w="456" w:type="dxa"/>
          </w:tcPr>
          <w:p w14:paraId="3AA78FD6" w14:textId="77777777" w:rsidR="00EF3453" w:rsidRPr="00A71318" w:rsidRDefault="00EF3453" w:rsidP="003C5F47"/>
        </w:tc>
        <w:tc>
          <w:tcPr>
            <w:tcW w:w="456" w:type="dxa"/>
          </w:tcPr>
          <w:p w14:paraId="4945E0D4" w14:textId="77777777" w:rsidR="00EF3453" w:rsidRPr="00A71318" w:rsidRDefault="00EF3453" w:rsidP="003C5F47"/>
        </w:tc>
        <w:tc>
          <w:tcPr>
            <w:tcW w:w="456" w:type="dxa"/>
          </w:tcPr>
          <w:p w14:paraId="18CF07EC" w14:textId="77777777" w:rsidR="00EF3453" w:rsidRPr="00A71318" w:rsidRDefault="00EF3453" w:rsidP="003C5F47"/>
        </w:tc>
        <w:tc>
          <w:tcPr>
            <w:tcW w:w="456" w:type="dxa"/>
          </w:tcPr>
          <w:p w14:paraId="596FB995" w14:textId="77777777" w:rsidR="00EF3453" w:rsidRPr="00A71318" w:rsidRDefault="00EF3453" w:rsidP="003C5F47"/>
        </w:tc>
        <w:tc>
          <w:tcPr>
            <w:tcW w:w="456" w:type="dxa"/>
          </w:tcPr>
          <w:p w14:paraId="2E2F6298" w14:textId="77777777" w:rsidR="00EF3453" w:rsidRPr="00A71318" w:rsidRDefault="00EF3453" w:rsidP="003C5F47"/>
        </w:tc>
      </w:tr>
      <w:tr w:rsidR="00AB2E34" w14:paraId="79C043D0" w14:textId="77777777" w:rsidTr="003C5F47">
        <w:tc>
          <w:tcPr>
            <w:tcW w:w="603" w:type="dxa"/>
          </w:tcPr>
          <w:p w14:paraId="1CC24824" w14:textId="77777777" w:rsidR="00EF3453" w:rsidRPr="00A71318" w:rsidRDefault="00000000" w:rsidP="003C5F47">
            <w:r w:rsidRPr="00A71318">
              <w:t>2.</w:t>
            </w:r>
          </w:p>
        </w:tc>
        <w:tc>
          <w:tcPr>
            <w:tcW w:w="3198" w:type="dxa"/>
          </w:tcPr>
          <w:p w14:paraId="6456596E" w14:textId="77777777" w:rsidR="00EF3453" w:rsidRPr="00A71318" w:rsidRDefault="00EF3453" w:rsidP="003C5F47"/>
        </w:tc>
        <w:tc>
          <w:tcPr>
            <w:tcW w:w="456" w:type="dxa"/>
          </w:tcPr>
          <w:p w14:paraId="5FB1AE52" w14:textId="77777777" w:rsidR="00EF3453" w:rsidRPr="00A71318" w:rsidRDefault="00EF3453" w:rsidP="003C5F47"/>
        </w:tc>
        <w:tc>
          <w:tcPr>
            <w:tcW w:w="456" w:type="dxa"/>
          </w:tcPr>
          <w:p w14:paraId="3E796611" w14:textId="77777777" w:rsidR="00EF3453" w:rsidRPr="00A71318" w:rsidRDefault="00EF3453" w:rsidP="003C5F47"/>
        </w:tc>
        <w:tc>
          <w:tcPr>
            <w:tcW w:w="456" w:type="dxa"/>
          </w:tcPr>
          <w:p w14:paraId="524D71B1" w14:textId="77777777" w:rsidR="00EF3453" w:rsidRPr="00A71318" w:rsidRDefault="00EF3453" w:rsidP="003C5F47"/>
        </w:tc>
        <w:tc>
          <w:tcPr>
            <w:tcW w:w="456" w:type="dxa"/>
            <w:shd w:val="clear" w:color="auto" w:fill="000000"/>
          </w:tcPr>
          <w:p w14:paraId="000F7323" w14:textId="77777777" w:rsidR="00EF3453" w:rsidRPr="00A71318" w:rsidRDefault="00EF3453" w:rsidP="003C5F47"/>
        </w:tc>
        <w:tc>
          <w:tcPr>
            <w:tcW w:w="456" w:type="dxa"/>
            <w:shd w:val="clear" w:color="auto" w:fill="000000"/>
          </w:tcPr>
          <w:p w14:paraId="6BC0C567" w14:textId="77777777" w:rsidR="00EF3453" w:rsidRPr="00A71318" w:rsidRDefault="00EF3453" w:rsidP="003C5F47"/>
        </w:tc>
        <w:tc>
          <w:tcPr>
            <w:tcW w:w="456" w:type="dxa"/>
            <w:shd w:val="clear" w:color="auto" w:fill="000000"/>
          </w:tcPr>
          <w:p w14:paraId="5D61E964" w14:textId="77777777" w:rsidR="00EF3453" w:rsidRPr="00A71318" w:rsidRDefault="00EF3453" w:rsidP="003C5F47"/>
        </w:tc>
        <w:tc>
          <w:tcPr>
            <w:tcW w:w="456" w:type="dxa"/>
            <w:shd w:val="clear" w:color="auto" w:fill="000000"/>
          </w:tcPr>
          <w:p w14:paraId="10439B3D" w14:textId="77777777" w:rsidR="00EF3453" w:rsidRPr="00A71318" w:rsidRDefault="00EF3453" w:rsidP="003C5F47"/>
        </w:tc>
        <w:tc>
          <w:tcPr>
            <w:tcW w:w="456" w:type="dxa"/>
            <w:shd w:val="clear" w:color="auto" w:fill="000000"/>
          </w:tcPr>
          <w:p w14:paraId="0CA73AF2" w14:textId="77777777" w:rsidR="00EF3453" w:rsidRPr="00A71318" w:rsidRDefault="00EF3453" w:rsidP="003C5F47"/>
        </w:tc>
        <w:tc>
          <w:tcPr>
            <w:tcW w:w="456" w:type="dxa"/>
          </w:tcPr>
          <w:p w14:paraId="068D09D8" w14:textId="77777777" w:rsidR="00EF3453" w:rsidRPr="00A71318" w:rsidRDefault="00EF3453" w:rsidP="003C5F47"/>
        </w:tc>
        <w:tc>
          <w:tcPr>
            <w:tcW w:w="456" w:type="dxa"/>
          </w:tcPr>
          <w:p w14:paraId="6BBF5239" w14:textId="77777777" w:rsidR="00EF3453" w:rsidRPr="00A71318" w:rsidRDefault="00EF3453" w:rsidP="003C5F47"/>
        </w:tc>
        <w:tc>
          <w:tcPr>
            <w:tcW w:w="456" w:type="dxa"/>
          </w:tcPr>
          <w:p w14:paraId="25C23BBC" w14:textId="77777777" w:rsidR="00EF3453" w:rsidRPr="00A71318" w:rsidRDefault="00EF3453" w:rsidP="003C5F47"/>
        </w:tc>
        <w:tc>
          <w:tcPr>
            <w:tcW w:w="456" w:type="dxa"/>
          </w:tcPr>
          <w:p w14:paraId="277A6BD9" w14:textId="77777777" w:rsidR="00EF3453" w:rsidRPr="00A71318" w:rsidRDefault="00EF3453" w:rsidP="003C5F47"/>
        </w:tc>
        <w:tc>
          <w:tcPr>
            <w:tcW w:w="456" w:type="dxa"/>
          </w:tcPr>
          <w:p w14:paraId="1E88216D" w14:textId="77777777" w:rsidR="00EF3453" w:rsidRPr="00A71318" w:rsidRDefault="00EF3453" w:rsidP="003C5F47"/>
        </w:tc>
        <w:tc>
          <w:tcPr>
            <w:tcW w:w="456" w:type="dxa"/>
          </w:tcPr>
          <w:p w14:paraId="677711E9" w14:textId="77777777" w:rsidR="00EF3453" w:rsidRPr="00A71318" w:rsidRDefault="00EF3453" w:rsidP="003C5F47"/>
        </w:tc>
        <w:tc>
          <w:tcPr>
            <w:tcW w:w="456" w:type="dxa"/>
          </w:tcPr>
          <w:p w14:paraId="5DF70424" w14:textId="77777777" w:rsidR="00EF3453" w:rsidRPr="00A71318" w:rsidRDefault="00EF3453" w:rsidP="003C5F47"/>
        </w:tc>
        <w:tc>
          <w:tcPr>
            <w:tcW w:w="456" w:type="dxa"/>
          </w:tcPr>
          <w:p w14:paraId="6866B384" w14:textId="77777777" w:rsidR="00EF3453" w:rsidRPr="00A71318" w:rsidRDefault="00EF3453" w:rsidP="003C5F47"/>
        </w:tc>
        <w:tc>
          <w:tcPr>
            <w:tcW w:w="456" w:type="dxa"/>
          </w:tcPr>
          <w:p w14:paraId="4701B202" w14:textId="77777777" w:rsidR="00EF3453" w:rsidRPr="00A71318" w:rsidRDefault="00EF3453" w:rsidP="003C5F47"/>
        </w:tc>
        <w:tc>
          <w:tcPr>
            <w:tcW w:w="456" w:type="dxa"/>
          </w:tcPr>
          <w:p w14:paraId="2716D583" w14:textId="77777777" w:rsidR="00EF3453" w:rsidRPr="00A71318" w:rsidRDefault="00EF3453" w:rsidP="003C5F47"/>
        </w:tc>
        <w:tc>
          <w:tcPr>
            <w:tcW w:w="456" w:type="dxa"/>
          </w:tcPr>
          <w:p w14:paraId="3209D3D0" w14:textId="77777777" w:rsidR="00EF3453" w:rsidRPr="00A71318" w:rsidRDefault="00EF3453" w:rsidP="003C5F47"/>
        </w:tc>
        <w:tc>
          <w:tcPr>
            <w:tcW w:w="456" w:type="dxa"/>
          </w:tcPr>
          <w:p w14:paraId="3E0FA881" w14:textId="77777777" w:rsidR="00EF3453" w:rsidRPr="00A71318" w:rsidRDefault="00EF3453" w:rsidP="003C5F47"/>
        </w:tc>
      </w:tr>
      <w:tr w:rsidR="00AB2E34" w14:paraId="61CD114B" w14:textId="77777777" w:rsidTr="003C5F47">
        <w:tc>
          <w:tcPr>
            <w:tcW w:w="603" w:type="dxa"/>
          </w:tcPr>
          <w:p w14:paraId="5FF6726E" w14:textId="77777777" w:rsidR="00EF3453" w:rsidRPr="00A71318" w:rsidRDefault="00000000" w:rsidP="003C5F47">
            <w:r w:rsidRPr="00A71318">
              <w:t>3.</w:t>
            </w:r>
          </w:p>
        </w:tc>
        <w:tc>
          <w:tcPr>
            <w:tcW w:w="3198" w:type="dxa"/>
          </w:tcPr>
          <w:p w14:paraId="0C90C725" w14:textId="77777777" w:rsidR="00EF3453" w:rsidRPr="00A71318" w:rsidRDefault="00EF3453" w:rsidP="003C5F47"/>
        </w:tc>
        <w:tc>
          <w:tcPr>
            <w:tcW w:w="456" w:type="dxa"/>
          </w:tcPr>
          <w:p w14:paraId="2934A079" w14:textId="77777777" w:rsidR="00EF3453" w:rsidRPr="00A71318" w:rsidRDefault="00EF3453" w:rsidP="003C5F47"/>
        </w:tc>
        <w:tc>
          <w:tcPr>
            <w:tcW w:w="456" w:type="dxa"/>
          </w:tcPr>
          <w:p w14:paraId="62FD071D" w14:textId="77777777" w:rsidR="00EF3453" w:rsidRPr="00A71318" w:rsidRDefault="00EF3453" w:rsidP="003C5F47"/>
        </w:tc>
        <w:tc>
          <w:tcPr>
            <w:tcW w:w="456" w:type="dxa"/>
          </w:tcPr>
          <w:p w14:paraId="2006D67A" w14:textId="77777777" w:rsidR="00EF3453" w:rsidRPr="00A71318" w:rsidRDefault="00EF3453" w:rsidP="003C5F47"/>
        </w:tc>
        <w:tc>
          <w:tcPr>
            <w:tcW w:w="456" w:type="dxa"/>
          </w:tcPr>
          <w:p w14:paraId="415ED239" w14:textId="77777777" w:rsidR="00EF3453" w:rsidRPr="00A71318" w:rsidRDefault="00EF3453" w:rsidP="003C5F47"/>
        </w:tc>
        <w:tc>
          <w:tcPr>
            <w:tcW w:w="456" w:type="dxa"/>
          </w:tcPr>
          <w:p w14:paraId="6DB3AE9E" w14:textId="77777777" w:rsidR="00EF3453" w:rsidRPr="00A71318" w:rsidRDefault="00EF3453" w:rsidP="003C5F47"/>
        </w:tc>
        <w:tc>
          <w:tcPr>
            <w:tcW w:w="456" w:type="dxa"/>
          </w:tcPr>
          <w:p w14:paraId="213EE267" w14:textId="77777777" w:rsidR="00EF3453" w:rsidRPr="00A71318" w:rsidRDefault="00EF3453" w:rsidP="003C5F47"/>
        </w:tc>
        <w:tc>
          <w:tcPr>
            <w:tcW w:w="456" w:type="dxa"/>
            <w:shd w:val="clear" w:color="auto" w:fill="000000"/>
          </w:tcPr>
          <w:p w14:paraId="04805EC4" w14:textId="77777777" w:rsidR="00EF3453" w:rsidRPr="00A71318" w:rsidRDefault="00EF3453" w:rsidP="003C5F47"/>
        </w:tc>
        <w:tc>
          <w:tcPr>
            <w:tcW w:w="456" w:type="dxa"/>
            <w:shd w:val="clear" w:color="auto" w:fill="000000"/>
          </w:tcPr>
          <w:p w14:paraId="4BC03468" w14:textId="77777777" w:rsidR="00EF3453" w:rsidRPr="00A71318" w:rsidRDefault="00EF3453" w:rsidP="003C5F47"/>
        </w:tc>
        <w:tc>
          <w:tcPr>
            <w:tcW w:w="456" w:type="dxa"/>
            <w:shd w:val="clear" w:color="auto" w:fill="000000"/>
          </w:tcPr>
          <w:p w14:paraId="27A76442" w14:textId="77777777" w:rsidR="00EF3453" w:rsidRPr="00A71318" w:rsidRDefault="00EF3453" w:rsidP="003C5F47"/>
        </w:tc>
        <w:tc>
          <w:tcPr>
            <w:tcW w:w="456" w:type="dxa"/>
            <w:shd w:val="clear" w:color="auto" w:fill="000000"/>
          </w:tcPr>
          <w:p w14:paraId="5BBDEFB9" w14:textId="77777777" w:rsidR="00EF3453" w:rsidRPr="00A71318" w:rsidRDefault="00EF3453" w:rsidP="003C5F47"/>
        </w:tc>
        <w:tc>
          <w:tcPr>
            <w:tcW w:w="456" w:type="dxa"/>
          </w:tcPr>
          <w:p w14:paraId="20A26B71" w14:textId="77777777" w:rsidR="00EF3453" w:rsidRPr="00A71318" w:rsidRDefault="00EF3453" w:rsidP="003C5F47"/>
        </w:tc>
        <w:tc>
          <w:tcPr>
            <w:tcW w:w="456" w:type="dxa"/>
          </w:tcPr>
          <w:p w14:paraId="1200A2B9" w14:textId="77777777" w:rsidR="00EF3453" w:rsidRPr="00A71318" w:rsidRDefault="00EF3453" w:rsidP="003C5F47"/>
        </w:tc>
        <w:tc>
          <w:tcPr>
            <w:tcW w:w="456" w:type="dxa"/>
          </w:tcPr>
          <w:p w14:paraId="3D6F506D" w14:textId="77777777" w:rsidR="00EF3453" w:rsidRPr="00A71318" w:rsidRDefault="00EF3453" w:rsidP="003C5F47"/>
        </w:tc>
        <w:tc>
          <w:tcPr>
            <w:tcW w:w="456" w:type="dxa"/>
          </w:tcPr>
          <w:p w14:paraId="726D286E" w14:textId="77777777" w:rsidR="00EF3453" w:rsidRPr="00A71318" w:rsidRDefault="00EF3453" w:rsidP="003C5F47"/>
        </w:tc>
        <w:tc>
          <w:tcPr>
            <w:tcW w:w="456" w:type="dxa"/>
          </w:tcPr>
          <w:p w14:paraId="60B50510" w14:textId="77777777" w:rsidR="00EF3453" w:rsidRPr="00A71318" w:rsidRDefault="00EF3453" w:rsidP="003C5F47"/>
        </w:tc>
        <w:tc>
          <w:tcPr>
            <w:tcW w:w="456" w:type="dxa"/>
          </w:tcPr>
          <w:p w14:paraId="1B900F75" w14:textId="77777777" w:rsidR="00EF3453" w:rsidRPr="00A71318" w:rsidRDefault="00EF3453" w:rsidP="003C5F47"/>
        </w:tc>
        <w:tc>
          <w:tcPr>
            <w:tcW w:w="456" w:type="dxa"/>
          </w:tcPr>
          <w:p w14:paraId="00ADAA6A" w14:textId="77777777" w:rsidR="00EF3453" w:rsidRPr="00A71318" w:rsidRDefault="00EF3453" w:rsidP="003C5F47"/>
        </w:tc>
        <w:tc>
          <w:tcPr>
            <w:tcW w:w="456" w:type="dxa"/>
          </w:tcPr>
          <w:p w14:paraId="216F4CBF" w14:textId="77777777" w:rsidR="00EF3453" w:rsidRPr="00A71318" w:rsidRDefault="00EF3453" w:rsidP="003C5F47"/>
        </w:tc>
        <w:tc>
          <w:tcPr>
            <w:tcW w:w="456" w:type="dxa"/>
          </w:tcPr>
          <w:p w14:paraId="45E0039E" w14:textId="77777777" w:rsidR="00EF3453" w:rsidRPr="00A71318" w:rsidRDefault="00EF3453" w:rsidP="003C5F47"/>
        </w:tc>
        <w:tc>
          <w:tcPr>
            <w:tcW w:w="456" w:type="dxa"/>
          </w:tcPr>
          <w:p w14:paraId="3DF7ADA3" w14:textId="77777777" w:rsidR="00EF3453" w:rsidRPr="00A71318" w:rsidRDefault="00EF3453" w:rsidP="003C5F47"/>
        </w:tc>
      </w:tr>
      <w:tr w:rsidR="00AB2E34" w14:paraId="2A526D4A" w14:textId="77777777" w:rsidTr="003C5F47">
        <w:tc>
          <w:tcPr>
            <w:tcW w:w="603" w:type="dxa"/>
          </w:tcPr>
          <w:p w14:paraId="131D443D" w14:textId="77777777" w:rsidR="00EF3453" w:rsidRPr="00A71318" w:rsidRDefault="00000000" w:rsidP="003C5F47">
            <w:r w:rsidRPr="00A71318">
              <w:t>4.</w:t>
            </w:r>
          </w:p>
        </w:tc>
        <w:tc>
          <w:tcPr>
            <w:tcW w:w="3198" w:type="dxa"/>
          </w:tcPr>
          <w:p w14:paraId="64CF9167" w14:textId="77777777" w:rsidR="00EF3453" w:rsidRPr="00A71318" w:rsidRDefault="00EF3453" w:rsidP="003C5F47"/>
        </w:tc>
        <w:tc>
          <w:tcPr>
            <w:tcW w:w="456" w:type="dxa"/>
          </w:tcPr>
          <w:p w14:paraId="0A0A13EF" w14:textId="77777777" w:rsidR="00EF3453" w:rsidRPr="00A71318" w:rsidRDefault="00EF3453" w:rsidP="003C5F47"/>
        </w:tc>
        <w:tc>
          <w:tcPr>
            <w:tcW w:w="456" w:type="dxa"/>
          </w:tcPr>
          <w:p w14:paraId="3FAB6070" w14:textId="77777777" w:rsidR="00EF3453" w:rsidRPr="00A71318" w:rsidRDefault="00EF3453" w:rsidP="003C5F47"/>
        </w:tc>
        <w:tc>
          <w:tcPr>
            <w:tcW w:w="456" w:type="dxa"/>
          </w:tcPr>
          <w:p w14:paraId="2C9F6D66" w14:textId="77777777" w:rsidR="00EF3453" w:rsidRPr="00A71318" w:rsidRDefault="00EF3453" w:rsidP="003C5F47"/>
        </w:tc>
        <w:tc>
          <w:tcPr>
            <w:tcW w:w="456" w:type="dxa"/>
          </w:tcPr>
          <w:p w14:paraId="7B34AB2E" w14:textId="77777777" w:rsidR="00EF3453" w:rsidRPr="00A71318" w:rsidRDefault="00EF3453" w:rsidP="003C5F47"/>
        </w:tc>
        <w:tc>
          <w:tcPr>
            <w:tcW w:w="456" w:type="dxa"/>
          </w:tcPr>
          <w:p w14:paraId="2E980EB4" w14:textId="77777777" w:rsidR="00EF3453" w:rsidRPr="00A71318" w:rsidRDefault="00EF3453" w:rsidP="003C5F47"/>
        </w:tc>
        <w:tc>
          <w:tcPr>
            <w:tcW w:w="456" w:type="dxa"/>
          </w:tcPr>
          <w:p w14:paraId="1A78E722" w14:textId="77777777" w:rsidR="00EF3453" w:rsidRPr="00A71318" w:rsidRDefault="00EF3453" w:rsidP="003C5F47"/>
        </w:tc>
        <w:tc>
          <w:tcPr>
            <w:tcW w:w="456" w:type="dxa"/>
          </w:tcPr>
          <w:p w14:paraId="2B47D1BA" w14:textId="77777777" w:rsidR="00EF3453" w:rsidRPr="00A71318" w:rsidRDefault="00EF3453" w:rsidP="003C5F47"/>
        </w:tc>
        <w:tc>
          <w:tcPr>
            <w:tcW w:w="456" w:type="dxa"/>
          </w:tcPr>
          <w:p w14:paraId="7D45A642" w14:textId="77777777" w:rsidR="00EF3453" w:rsidRPr="00A71318" w:rsidRDefault="00EF3453" w:rsidP="003C5F47"/>
        </w:tc>
        <w:tc>
          <w:tcPr>
            <w:tcW w:w="456" w:type="dxa"/>
          </w:tcPr>
          <w:p w14:paraId="74081C12" w14:textId="77777777" w:rsidR="00EF3453" w:rsidRPr="00A71318" w:rsidRDefault="00EF3453" w:rsidP="003C5F47"/>
        </w:tc>
        <w:tc>
          <w:tcPr>
            <w:tcW w:w="456" w:type="dxa"/>
            <w:shd w:val="clear" w:color="auto" w:fill="000000"/>
          </w:tcPr>
          <w:p w14:paraId="7629E688" w14:textId="77777777" w:rsidR="00EF3453" w:rsidRPr="00A71318" w:rsidRDefault="00EF3453" w:rsidP="003C5F47"/>
        </w:tc>
        <w:tc>
          <w:tcPr>
            <w:tcW w:w="456" w:type="dxa"/>
            <w:shd w:val="clear" w:color="auto" w:fill="000000"/>
          </w:tcPr>
          <w:p w14:paraId="407DE352" w14:textId="77777777" w:rsidR="00EF3453" w:rsidRPr="00A71318" w:rsidRDefault="00EF3453" w:rsidP="003C5F47"/>
        </w:tc>
        <w:tc>
          <w:tcPr>
            <w:tcW w:w="456" w:type="dxa"/>
          </w:tcPr>
          <w:p w14:paraId="38869AA1" w14:textId="77777777" w:rsidR="00EF3453" w:rsidRPr="00A71318" w:rsidRDefault="00EF3453" w:rsidP="003C5F47"/>
        </w:tc>
        <w:tc>
          <w:tcPr>
            <w:tcW w:w="456" w:type="dxa"/>
          </w:tcPr>
          <w:p w14:paraId="1EE6E42A" w14:textId="77777777" w:rsidR="00EF3453" w:rsidRPr="00A71318" w:rsidRDefault="00EF3453" w:rsidP="003C5F47"/>
        </w:tc>
        <w:tc>
          <w:tcPr>
            <w:tcW w:w="456" w:type="dxa"/>
          </w:tcPr>
          <w:p w14:paraId="1ACBD249" w14:textId="77777777" w:rsidR="00EF3453" w:rsidRPr="00A71318" w:rsidRDefault="00EF3453" w:rsidP="003C5F47"/>
        </w:tc>
        <w:tc>
          <w:tcPr>
            <w:tcW w:w="456" w:type="dxa"/>
          </w:tcPr>
          <w:p w14:paraId="184F08BF" w14:textId="77777777" w:rsidR="00EF3453" w:rsidRPr="00A71318" w:rsidRDefault="00EF3453" w:rsidP="003C5F47"/>
        </w:tc>
        <w:tc>
          <w:tcPr>
            <w:tcW w:w="456" w:type="dxa"/>
          </w:tcPr>
          <w:p w14:paraId="2B0F5324" w14:textId="77777777" w:rsidR="00EF3453" w:rsidRPr="00A71318" w:rsidRDefault="00EF3453" w:rsidP="003C5F47"/>
        </w:tc>
        <w:tc>
          <w:tcPr>
            <w:tcW w:w="456" w:type="dxa"/>
          </w:tcPr>
          <w:p w14:paraId="05F5580F" w14:textId="77777777" w:rsidR="00EF3453" w:rsidRPr="00A71318" w:rsidRDefault="00EF3453" w:rsidP="003C5F47"/>
        </w:tc>
        <w:tc>
          <w:tcPr>
            <w:tcW w:w="456" w:type="dxa"/>
          </w:tcPr>
          <w:p w14:paraId="303FF1F8" w14:textId="77777777" w:rsidR="00EF3453" w:rsidRPr="00A71318" w:rsidRDefault="00EF3453" w:rsidP="003C5F47"/>
        </w:tc>
        <w:tc>
          <w:tcPr>
            <w:tcW w:w="456" w:type="dxa"/>
          </w:tcPr>
          <w:p w14:paraId="20328B9D" w14:textId="77777777" w:rsidR="00EF3453" w:rsidRPr="00A71318" w:rsidRDefault="00EF3453" w:rsidP="003C5F47"/>
        </w:tc>
        <w:tc>
          <w:tcPr>
            <w:tcW w:w="456" w:type="dxa"/>
          </w:tcPr>
          <w:p w14:paraId="4E22DBAD" w14:textId="77777777" w:rsidR="00EF3453" w:rsidRPr="00A71318" w:rsidRDefault="00EF3453" w:rsidP="003C5F47"/>
        </w:tc>
      </w:tr>
      <w:tr w:rsidR="00AB2E34" w14:paraId="3EB92DE9" w14:textId="77777777" w:rsidTr="003C5F47">
        <w:tc>
          <w:tcPr>
            <w:tcW w:w="603" w:type="dxa"/>
          </w:tcPr>
          <w:p w14:paraId="373789DF" w14:textId="77777777" w:rsidR="00EF3453" w:rsidRPr="00A71318" w:rsidRDefault="00000000" w:rsidP="003C5F47">
            <w:r w:rsidRPr="00A71318">
              <w:t>5.</w:t>
            </w:r>
          </w:p>
        </w:tc>
        <w:tc>
          <w:tcPr>
            <w:tcW w:w="3198" w:type="dxa"/>
          </w:tcPr>
          <w:p w14:paraId="68B10F9E" w14:textId="77777777" w:rsidR="00EF3453" w:rsidRPr="00A71318" w:rsidRDefault="00EF3453" w:rsidP="003C5F47"/>
        </w:tc>
        <w:tc>
          <w:tcPr>
            <w:tcW w:w="456" w:type="dxa"/>
          </w:tcPr>
          <w:p w14:paraId="6BB117E8" w14:textId="77777777" w:rsidR="00EF3453" w:rsidRPr="00A71318" w:rsidRDefault="00EF3453" w:rsidP="003C5F47"/>
        </w:tc>
        <w:tc>
          <w:tcPr>
            <w:tcW w:w="456" w:type="dxa"/>
          </w:tcPr>
          <w:p w14:paraId="03EF149F" w14:textId="77777777" w:rsidR="00EF3453" w:rsidRPr="00A71318" w:rsidRDefault="00EF3453" w:rsidP="003C5F47"/>
        </w:tc>
        <w:tc>
          <w:tcPr>
            <w:tcW w:w="456" w:type="dxa"/>
          </w:tcPr>
          <w:p w14:paraId="05F6DCA0" w14:textId="77777777" w:rsidR="00EF3453" w:rsidRPr="00A71318" w:rsidRDefault="00EF3453" w:rsidP="003C5F47"/>
        </w:tc>
        <w:tc>
          <w:tcPr>
            <w:tcW w:w="456" w:type="dxa"/>
          </w:tcPr>
          <w:p w14:paraId="6A7A96D3" w14:textId="77777777" w:rsidR="00EF3453" w:rsidRPr="00A71318" w:rsidRDefault="00EF3453" w:rsidP="003C5F47"/>
        </w:tc>
        <w:tc>
          <w:tcPr>
            <w:tcW w:w="456" w:type="dxa"/>
          </w:tcPr>
          <w:p w14:paraId="7BF91F66" w14:textId="77777777" w:rsidR="00EF3453" w:rsidRPr="00A71318" w:rsidRDefault="00EF3453" w:rsidP="003C5F47"/>
        </w:tc>
        <w:tc>
          <w:tcPr>
            <w:tcW w:w="456" w:type="dxa"/>
          </w:tcPr>
          <w:p w14:paraId="1F368AD6" w14:textId="77777777" w:rsidR="00EF3453" w:rsidRPr="00A71318" w:rsidRDefault="00EF3453" w:rsidP="003C5F47"/>
        </w:tc>
        <w:tc>
          <w:tcPr>
            <w:tcW w:w="456" w:type="dxa"/>
          </w:tcPr>
          <w:p w14:paraId="0A78F41C" w14:textId="77777777" w:rsidR="00EF3453" w:rsidRPr="00A71318" w:rsidRDefault="00EF3453" w:rsidP="003C5F47"/>
        </w:tc>
        <w:tc>
          <w:tcPr>
            <w:tcW w:w="456" w:type="dxa"/>
          </w:tcPr>
          <w:p w14:paraId="5D398AC5" w14:textId="77777777" w:rsidR="00EF3453" w:rsidRPr="00A71318" w:rsidRDefault="00EF3453" w:rsidP="003C5F47"/>
        </w:tc>
        <w:tc>
          <w:tcPr>
            <w:tcW w:w="456" w:type="dxa"/>
          </w:tcPr>
          <w:p w14:paraId="038D950A" w14:textId="77777777" w:rsidR="00EF3453" w:rsidRPr="00A71318" w:rsidRDefault="00EF3453" w:rsidP="003C5F47"/>
        </w:tc>
        <w:tc>
          <w:tcPr>
            <w:tcW w:w="456" w:type="dxa"/>
          </w:tcPr>
          <w:p w14:paraId="699B6291" w14:textId="77777777" w:rsidR="00EF3453" w:rsidRPr="00A71318" w:rsidRDefault="00EF3453" w:rsidP="003C5F47"/>
        </w:tc>
        <w:tc>
          <w:tcPr>
            <w:tcW w:w="456" w:type="dxa"/>
          </w:tcPr>
          <w:p w14:paraId="09214EE3" w14:textId="77777777" w:rsidR="00EF3453" w:rsidRPr="00A71318" w:rsidRDefault="00EF3453" w:rsidP="003C5F47"/>
        </w:tc>
        <w:tc>
          <w:tcPr>
            <w:tcW w:w="456" w:type="dxa"/>
            <w:shd w:val="clear" w:color="auto" w:fill="000000"/>
          </w:tcPr>
          <w:p w14:paraId="5DDC17C1" w14:textId="77777777" w:rsidR="00EF3453" w:rsidRPr="00A71318" w:rsidRDefault="00EF3453" w:rsidP="003C5F47"/>
        </w:tc>
        <w:tc>
          <w:tcPr>
            <w:tcW w:w="456" w:type="dxa"/>
            <w:shd w:val="clear" w:color="auto" w:fill="000000"/>
          </w:tcPr>
          <w:p w14:paraId="5F883748" w14:textId="77777777" w:rsidR="00EF3453" w:rsidRPr="00A71318" w:rsidRDefault="00EF3453" w:rsidP="003C5F47"/>
        </w:tc>
        <w:tc>
          <w:tcPr>
            <w:tcW w:w="456" w:type="dxa"/>
            <w:shd w:val="clear" w:color="auto" w:fill="000000"/>
          </w:tcPr>
          <w:p w14:paraId="07BD9BC7" w14:textId="77777777" w:rsidR="00EF3453" w:rsidRPr="00A71318" w:rsidRDefault="00EF3453" w:rsidP="003C5F47"/>
        </w:tc>
        <w:tc>
          <w:tcPr>
            <w:tcW w:w="456" w:type="dxa"/>
            <w:shd w:val="clear" w:color="auto" w:fill="000000"/>
          </w:tcPr>
          <w:p w14:paraId="100DD3DF" w14:textId="77777777" w:rsidR="00EF3453" w:rsidRPr="00A71318" w:rsidRDefault="00EF3453" w:rsidP="003C5F47"/>
        </w:tc>
        <w:tc>
          <w:tcPr>
            <w:tcW w:w="456" w:type="dxa"/>
            <w:shd w:val="clear" w:color="auto" w:fill="000000"/>
          </w:tcPr>
          <w:p w14:paraId="7D85DCC9" w14:textId="77777777" w:rsidR="00EF3453" w:rsidRPr="00A71318" w:rsidRDefault="00EF3453" w:rsidP="003C5F47"/>
        </w:tc>
        <w:tc>
          <w:tcPr>
            <w:tcW w:w="456" w:type="dxa"/>
            <w:shd w:val="clear" w:color="auto" w:fill="000000"/>
          </w:tcPr>
          <w:p w14:paraId="137415DD" w14:textId="77777777" w:rsidR="00EF3453" w:rsidRPr="00A71318" w:rsidRDefault="00EF3453" w:rsidP="003C5F47"/>
        </w:tc>
        <w:tc>
          <w:tcPr>
            <w:tcW w:w="456" w:type="dxa"/>
          </w:tcPr>
          <w:p w14:paraId="67778916" w14:textId="77777777" w:rsidR="00EF3453" w:rsidRPr="00A71318" w:rsidRDefault="00EF3453" w:rsidP="003C5F47"/>
        </w:tc>
        <w:tc>
          <w:tcPr>
            <w:tcW w:w="456" w:type="dxa"/>
          </w:tcPr>
          <w:p w14:paraId="6FD30DF8" w14:textId="77777777" w:rsidR="00EF3453" w:rsidRPr="00A71318" w:rsidRDefault="00EF3453" w:rsidP="003C5F47"/>
        </w:tc>
        <w:tc>
          <w:tcPr>
            <w:tcW w:w="456" w:type="dxa"/>
          </w:tcPr>
          <w:p w14:paraId="0ECBE266" w14:textId="77777777" w:rsidR="00EF3453" w:rsidRPr="00A71318" w:rsidRDefault="00EF3453" w:rsidP="003C5F47"/>
        </w:tc>
      </w:tr>
      <w:tr w:rsidR="00AB2E34" w14:paraId="209B88CF" w14:textId="77777777" w:rsidTr="003C5F47">
        <w:tc>
          <w:tcPr>
            <w:tcW w:w="603" w:type="dxa"/>
          </w:tcPr>
          <w:p w14:paraId="612308BA" w14:textId="77777777" w:rsidR="00EF3453" w:rsidRPr="00A71318" w:rsidRDefault="00000000" w:rsidP="003C5F47">
            <w:r w:rsidRPr="00A71318">
              <w:t>6.</w:t>
            </w:r>
          </w:p>
        </w:tc>
        <w:tc>
          <w:tcPr>
            <w:tcW w:w="3198" w:type="dxa"/>
          </w:tcPr>
          <w:p w14:paraId="1812B38B" w14:textId="77777777" w:rsidR="00EF3453" w:rsidRPr="00A71318" w:rsidRDefault="00EF3453" w:rsidP="003C5F47"/>
        </w:tc>
        <w:tc>
          <w:tcPr>
            <w:tcW w:w="456" w:type="dxa"/>
          </w:tcPr>
          <w:p w14:paraId="207EAB86" w14:textId="77777777" w:rsidR="00EF3453" w:rsidRPr="00A71318" w:rsidRDefault="00EF3453" w:rsidP="003C5F47"/>
        </w:tc>
        <w:tc>
          <w:tcPr>
            <w:tcW w:w="456" w:type="dxa"/>
          </w:tcPr>
          <w:p w14:paraId="3686E6DB" w14:textId="77777777" w:rsidR="00EF3453" w:rsidRPr="00A71318" w:rsidRDefault="00EF3453" w:rsidP="003C5F47"/>
        </w:tc>
        <w:tc>
          <w:tcPr>
            <w:tcW w:w="456" w:type="dxa"/>
          </w:tcPr>
          <w:p w14:paraId="70533BB8" w14:textId="77777777" w:rsidR="00EF3453" w:rsidRPr="00A71318" w:rsidRDefault="00EF3453" w:rsidP="003C5F47"/>
        </w:tc>
        <w:tc>
          <w:tcPr>
            <w:tcW w:w="456" w:type="dxa"/>
          </w:tcPr>
          <w:p w14:paraId="4426EBB8" w14:textId="77777777" w:rsidR="00EF3453" w:rsidRPr="00A71318" w:rsidRDefault="00EF3453" w:rsidP="003C5F47"/>
        </w:tc>
        <w:tc>
          <w:tcPr>
            <w:tcW w:w="456" w:type="dxa"/>
          </w:tcPr>
          <w:p w14:paraId="242DBEA6" w14:textId="77777777" w:rsidR="00EF3453" w:rsidRPr="00A71318" w:rsidRDefault="00EF3453" w:rsidP="003C5F47"/>
        </w:tc>
        <w:tc>
          <w:tcPr>
            <w:tcW w:w="456" w:type="dxa"/>
          </w:tcPr>
          <w:p w14:paraId="09F7A0C1" w14:textId="77777777" w:rsidR="00EF3453" w:rsidRPr="00A71318" w:rsidRDefault="00EF3453" w:rsidP="003C5F47"/>
        </w:tc>
        <w:tc>
          <w:tcPr>
            <w:tcW w:w="456" w:type="dxa"/>
          </w:tcPr>
          <w:p w14:paraId="7BDEB34C" w14:textId="77777777" w:rsidR="00EF3453" w:rsidRPr="00A71318" w:rsidRDefault="00EF3453" w:rsidP="003C5F47"/>
        </w:tc>
        <w:tc>
          <w:tcPr>
            <w:tcW w:w="456" w:type="dxa"/>
          </w:tcPr>
          <w:p w14:paraId="29916ABD" w14:textId="77777777" w:rsidR="00EF3453" w:rsidRPr="00A71318" w:rsidRDefault="00EF3453" w:rsidP="003C5F47"/>
        </w:tc>
        <w:tc>
          <w:tcPr>
            <w:tcW w:w="456" w:type="dxa"/>
          </w:tcPr>
          <w:p w14:paraId="4AB89F83" w14:textId="77777777" w:rsidR="00EF3453" w:rsidRPr="00A71318" w:rsidRDefault="00EF3453" w:rsidP="003C5F47"/>
        </w:tc>
        <w:tc>
          <w:tcPr>
            <w:tcW w:w="456" w:type="dxa"/>
          </w:tcPr>
          <w:p w14:paraId="27CC500A" w14:textId="77777777" w:rsidR="00EF3453" w:rsidRPr="00A71318" w:rsidRDefault="00EF3453" w:rsidP="003C5F47"/>
        </w:tc>
        <w:tc>
          <w:tcPr>
            <w:tcW w:w="456" w:type="dxa"/>
          </w:tcPr>
          <w:p w14:paraId="6427553D" w14:textId="77777777" w:rsidR="00EF3453" w:rsidRPr="00A71318" w:rsidRDefault="00EF3453" w:rsidP="003C5F47"/>
        </w:tc>
        <w:tc>
          <w:tcPr>
            <w:tcW w:w="456" w:type="dxa"/>
          </w:tcPr>
          <w:p w14:paraId="53FDFB8C" w14:textId="77777777" w:rsidR="00EF3453" w:rsidRPr="00A71318" w:rsidRDefault="00EF3453" w:rsidP="003C5F47"/>
        </w:tc>
        <w:tc>
          <w:tcPr>
            <w:tcW w:w="456" w:type="dxa"/>
          </w:tcPr>
          <w:p w14:paraId="51A80366" w14:textId="77777777" w:rsidR="00EF3453" w:rsidRPr="00A71318" w:rsidRDefault="00EF3453" w:rsidP="003C5F47"/>
        </w:tc>
        <w:tc>
          <w:tcPr>
            <w:tcW w:w="456" w:type="dxa"/>
          </w:tcPr>
          <w:p w14:paraId="35973C38" w14:textId="77777777" w:rsidR="00EF3453" w:rsidRPr="00A71318" w:rsidRDefault="00EF3453" w:rsidP="003C5F47"/>
        </w:tc>
        <w:tc>
          <w:tcPr>
            <w:tcW w:w="456" w:type="dxa"/>
          </w:tcPr>
          <w:p w14:paraId="05EDF3DC" w14:textId="77777777" w:rsidR="00EF3453" w:rsidRPr="00A71318" w:rsidRDefault="00EF3453" w:rsidP="003C5F47"/>
        </w:tc>
        <w:tc>
          <w:tcPr>
            <w:tcW w:w="456" w:type="dxa"/>
          </w:tcPr>
          <w:p w14:paraId="14B0E54A" w14:textId="77777777" w:rsidR="00EF3453" w:rsidRPr="00A71318" w:rsidRDefault="00EF3453" w:rsidP="003C5F47"/>
        </w:tc>
        <w:tc>
          <w:tcPr>
            <w:tcW w:w="456" w:type="dxa"/>
            <w:shd w:val="clear" w:color="auto" w:fill="000000"/>
          </w:tcPr>
          <w:p w14:paraId="6158FB5B" w14:textId="77777777" w:rsidR="00EF3453" w:rsidRPr="00A71318" w:rsidRDefault="00EF3453" w:rsidP="003C5F47"/>
        </w:tc>
        <w:tc>
          <w:tcPr>
            <w:tcW w:w="456" w:type="dxa"/>
            <w:shd w:val="clear" w:color="auto" w:fill="000000"/>
          </w:tcPr>
          <w:p w14:paraId="2DAFCA18" w14:textId="77777777" w:rsidR="00EF3453" w:rsidRPr="00A71318" w:rsidRDefault="00EF3453" w:rsidP="003C5F47"/>
        </w:tc>
        <w:tc>
          <w:tcPr>
            <w:tcW w:w="456" w:type="dxa"/>
            <w:shd w:val="clear" w:color="auto" w:fill="000000"/>
          </w:tcPr>
          <w:p w14:paraId="4BE8D41C" w14:textId="77777777" w:rsidR="00EF3453" w:rsidRPr="00A71318" w:rsidRDefault="00EF3453" w:rsidP="003C5F47"/>
        </w:tc>
        <w:tc>
          <w:tcPr>
            <w:tcW w:w="456" w:type="dxa"/>
            <w:shd w:val="clear" w:color="auto" w:fill="000000"/>
          </w:tcPr>
          <w:p w14:paraId="3E1E0466" w14:textId="77777777" w:rsidR="00EF3453" w:rsidRPr="00A71318" w:rsidRDefault="00EF3453" w:rsidP="003C5F47"/>
        </w:tc>
      </w:tr>
    </w:tbl>
    <w:p w14:paraId="09DC392E" w14:textId="77777777" w:rsidR="00EF3453" w:rsidRPr="00A71318" w:rsidRDefault="00EF3453" w:rsidP="00EF3453"/>
    <w:p w14:paraId="608A543A" w14:textId="77777777" w:rsidR="00EF3453" w:rsidRPr="00A71318" w:rsidRDefault="00EF3453" w:rsidP="00EF3453"/>
    <w:p w14:paraId="35CE2FF4" w14:textId="77777777" w:rsidR="00EF3453" w:rsidRPr="00A71318" w:rsidRDefault="00EF3453" w:rsidP="00EF3453"/>
    <w:p w14:paraId="42127949" w14:textId="77777777" w:rsidR="00EF3453" w:rsidRPr="00A71318" w:rsidRDefault="00EF3453" w:rsidP="00EF3453"/>
    <w:p w14:paraId="59C3B099" w14:textId="77777777" w:rsidR="00EF3453" w:rsidRPr="00A71318" w:rsidRDefault="00EF3453" w:rsidP="00EF3453"/>
    <w:p w14:paraId="435AB792" w14:textId="77777777" w:rsidR="00EF3453" w:rsidRPr="00A71318" w:rsidRDefault="00000000" w:rsidP="00EF3453">
      <w:pPr>
        <w:rPr>
          <w:b/>
        </w:rPr>
      </w:pPr>
      <w:r w:rsidRPr="00A71318">
        <w:t xml:space="preserve">* </w:t>
      </w:r>
      <w:r w:rsidRPr="00A71318">
        <w:rPr>
          <w:b/>
        </w:rPr>
        <w:t>Darbu veikšanas grafikā paredzētais darbu izpildes termiņš nedrīkst atšķirties no līgumā noteiktā darbu izpildes termiņa. Atšķirību gadījumā par prioritāru tiek ņemts līgumā atrunātais darbu izpildes termiņš.</w:t>
      </w:r>
    </w:p>
    <w:p w14:paraId="0A413BA7" w14:textId="77777777" w:rsidR="00EF3453" w:rsidRPr="00A71318" w:rsidRDefault="00000000" w:rsidP="00EF3453">
      <w:r w:rsidRPr="00A71318">
        <w:br w:type="page"/>
      </w:r>
      <w:r w:rsidRPr="00A71318">
        <w:lastRenderedPageBreak/>
        <w:t>Pielikums Nr.2 pie DIP</w:t>
      </w:r>
    </w:p>
    <w:p w14:paraId="039A2075" w14:textId="77777777" w:rsidR="00EF3453" w:rsidRPr="00A71318" w:rsidRDefault="00000000" w:rsidP="00EF3453">
      <w:r w:rsidRPr="00A71318">
        <w:rPr>
          <w:b/>
        </w:rPr>
        <w:t>Darbu organizācijas plāna grafiskā daļa</w:t>
      </w:r>
    </w:p>
    <w:p w14:paraId="4ADBD11D" w14:textId="77777777" w:rsidR="00EF3453" w:rsidRPr="00A71318" w:rsidRDefault="00000000" w:rsidP="00EF3453">
      <w:pPr>
        <w:jc w:val="center"/>
      </w:pPr>
      <w:r>
        <w:pict w14:anchorId="3DF33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1pt;height:342.75pt">
            <v:imagedata r:id="rId19" o:title=""/>
          </v:shape>
        </w:pict>
      </w:r>
    </w:p>
    <w:p w14:paraId="6DF2309B" w14:textId="77777777" w:rsidR="00FE2A84" w:rsidRPr="00A71318" w:rsidRDefault="00000000">
      <w:r w:rsidRPr="00A71318">
        <w:br w:type="page"/>
      </w:r>
    </w:p>
    <w:p w14:paraId="7F3F99CC" w14:textId="77777777" w:rsidR="00EF3453" w:rsidRPr="00A71318" w:rsidRDefault="00000000" w:rsidP="00EF3453">
      <w:pPr>
        <w:ind w:firstLine="720"/>
      </w:pPr>
      <w:r w:rsidRPr="00A71318">
        <w:lastRenderedPageBreak/>
        <w:t>Pielikums Nr.3 pie DIP</w:t>
      </w:r>
    </w:p>
    <w:p w14:paraId="45FC321A" w14:textId="77777777" w:rsidR="00EF3453" w:rsidRPr="00A71318" w:rsidRDefault="00000000" w:rsidP="00EF3453">
      <w:r w:rsidRPr="00A71318">
        <w:t xml:space="preserve"> </w:t>
      </w:r>
      <w:r w:rsidRPr="00A71318">
        <w:rPr>
          <w:b/>
        </w:rPr>
        <w:t>Darbu organizācijas plāna grafiskā daļa</w:t>
      </w:r>
    </w:p>
    <w:p w14:paraId="771AE72F" w14:textId="77777777" w:rsidR="00EF3453" w:rsidRPr="00A71318" w:rsidRDefault="00000000" w:rsidP="00EF3453">
      <w:pPr>
        <w:jc w:val="center"/>
        <w:rPr>
          <w:noProof/>
          <w:lang w:eastAsia="lv-LV"/>
        </w:rPr>
      </w:pPr>
      <w:r w:rsidRPr="00A71318">
        <w:rPr>
          <w:noProof/>
          <w:lang w:eastAsia="lv-LV"/>
        </w:rPr>
        <w:drawing>
          <wp:inline distT="0" distB="0" distL="0" distR="0" wp14:anchorId="373D7F2D" wp14:editId="4D44C29B">
            <wp:extent cx="5040601" cy="4317180"/>
            <wp:effectExtent l="0" t="0" r="8255" b="762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049794" cy="4325054"/>
                    </a:xfrm>
                    <a:prstGeom prst="rect">
                      <a:avLst/>
                    </a:prstGeom>
                    <a:noFill/>
                    <a:ln>
                      <a:noFill/>
                    </a:ln>
                  </pic:spPr>
                </pic:pic>
              </a:graphicData>
            </a:graphic>
          </wp:inline>
        </w:drawing>
      </w:r>
    </w:p>
    <w:p w14:paraId="5E23EAD0" w14:textId="77777777" w:rsidR="00EF3453" w:rsidRPr="00A71318" w:rsidRDefault="00EF3453" w:rsidP="00EF3453">
      <w:pPr>
        <w:pStyle w:val="Style1"/>
        <w:spacing w:before="0"/>
        <w:rPr>
          <w:iCs w:val="0"/>
        </w:rPr>
      </w:pPr>
    </w:p>
    <w:p w14:paraId="22F40767" w14:textId="77777777" w:rsidR="00FE2A84" w:rsidRPr="00A71318" w:rsidRDefault="00000000">
      <w:r w:rsidRPr="00A71318">
        <w:br w:type="page"/>
      </w:r>
    </w:p>
    <w:p w14:paraId="06CCCC18" w14:textId="77777777" w:rsidR="00EF3453" w:rsidRPr="00A71318" w:rsidRDefault="00000000" w:rsidP="00EF3453">
      <w:pPr>
        <w:rPr>
          <w:b/>
        </w:rPr>
      </w:pPr>
      <w:r w:rsidRPr="00A71318">
        <w:lastRenderedPageBreak/>
        <w:t xml:space="preserve">Pielikums Nr.4 pie DIP </w:t>
      </w:r>
    </w:p>
    <w:p w14:paraId="79BE67BE" w14:textId="77777777" w:rsidR="00F114E5" w:rsidRPr="00A71318" w:rsidRDefault="00000000" w:rsidP="00F114E5">
      <w:r w:rsidRPr="00A71318">
        <w:rPr>
          <w:b/>
        </w:rPr>
        <w:t>Darbu organizācijas plāna grafiskā daļa</w:t>
      </w:r>
    </w:p>
    <w:p w14:paraId="189ED89D" w14:textId="77777777" w:rsidR="00EF3453" w:rsidRPr="00A71318" w:rsidRDefault="00000000" w:rsidP="00EF3453">
      <w:pPr>
        <w:jc w:val="center"/>
        <w:rPr>
          <w:b/>
        </w:rPr>
      </w:pPr>
      <w:r w:rsidRPr="00A71318">
        <w:rPr>
          <w:noProof/>
        </w:rPr>
        <w:drawing>
          <wp:inline distT="0" distB="0" distL="0" distR="0" wp14:anchorId="61EA854E" wp14:editId="7D08E8BC">
            <wp:extent cx="6057859" cy="4309607"/>
            <wp:effectExtent l="0" t="0" r="635" b="0"/>
            <wp:docPr id="5" name="Picture 5"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Untitled"/>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063998" cy="4313975"/>
                    </a:xfrm>
                    <a:prstGeom prst="rect">
                      <a:avLst/>
                    </a:prstGeom>
                    <a:noFill/>
                    <a:ln>
                      <a:noFill/>
                    </a:ln>
                  </pic:spPr>
                </pic:pic>
              </a:graphicData>
            </a:graphic>
          </wp:inline>
        </w:drawing>
      </w:r>
    </w:p>
    <w:p w14:paraId="20E8CACA" w14:textId="77777777" w:rsidR="00FE2A84" w:rsidRPr="00A71318" w:rsidRDefault="00000000">
      <w:r w:rsidRPr="00A71318">
        <w:br w:type="page"/>
      </w:r>
    </w:p>
    <w:p w14:paraId="1DB8735D" w14:textId="77777777" w:rsidR="00F114E5" w:rsidRPr="00A71318" w:rsidRDefault="00000000" w:rsidP="00EF3453">
      <w:r w:rsidRPr="00A71318">
        <w:lastRenderedPageBreak/>
        <w:t>Pielikums Nr.5 pie DIP</w:t>
      </w:r>
    </w:p>
    <w:p w14:paraId="482E714E" w14:textId="77777777" w:rsidR="00F114E5" w:rsidRPr="00A71318" w:rsidRDefault="00000000" w:rsidP="00F114E5">
      <w:r w:rsidRPr="00A71318">
        <w:rPr>
          <w:b/>
        </w:rPr>
        <w:t>Darbu organizācijas plāna grafiskā daļa</w:t>
      </w:r>
    </w:p>
    <w:p w14:paraId="38BD91DB" w14:textId="77777777" w:rsidR="00EF3453" w:rsidRPr="00A71318" w:rsidRDefault="00000000" w:rsidP="00EF3453">
      <w:pPr>
        <w:jc w:val="center"/>
      </w:pPr>
      <w:r>
        <w:object w:dxaOrig="9908" w:dyaOrig="7060" w14:anchorId="59D5679C">
          <v:shape id="_x0000_i1027" type="#_x0000_t75" style="width:495.75pt;height:353.25pt" o:ole="">
            <v:imagedata r:id="rId22" o:title=""/>
          </v:shape>
          <o:OLEObject Type="Embed" ProgID="Visio.Drawing.11" ShapeID="_x0000_i1027" DrawAspect="Content" ObjectID="_1750570080" r:id="rId23"/>
        </w:object>
      </w:r>
    </w:p>
    <w:p w14:paraId="5B915433" w14:textId="77777777" w:rsidR="00FE2A84" w:rsidRPr="00A71318" w:rsidRDefault="00000000">
      <w:r w:rsidRPr="00A71318">
        <w:br w:type="page"/>
      </w:r>
    </w:p>
    <w:p w14:paraId="715819F7" w14:textId="77777777" w:rsidR="00193981" w:rsidRPr="00A71318" w:rsidRDefault="00000000" w:rsidP="00193981">
      <w:r w:rsidRPr="00A71318">
        <w:lastRenderedPageBreak/>
        <w:t xml:space="preserve">Pielikums Nr.5.1. pie DIP </w:t>
      </w:r>
    </w:p>
    <w:p w14:paraId="5BE91915" w14:textId="77777777" w:rsidR="00193981" w:rsidRPr="00A71318" w:rsidRDefault="00000000" w:rsidP="00193981">
      <w:r w:rsidRPr="00A71318">
        <w:rPr>
          <w:b/>
        </w:rPr>
        <w:t>Darbu organizācijas plāna grafiskā daļa</w:t>
      </w:r>
    </w:p>
    <w:p w14:paraId="18741A51" w14:textId="77777777" w:rsidR="00EF3453" w:rsidRPr="00A71318" w:rsidRDefault="00000000" w:rsidP="00193981">
      <w:pPr>
        <w:rPr>
          <w:iCs/>
        </w:rPr>
      </w:pPr>
      <w:r w:rsidRPr="00A71318">
        <w:rPr>
          <w:noProof/>
          <w:lang w:eastAsia="lv-LV"/>
        </w:rPr>
        <w:drawing>
          <wp:inline distT="0" distB="0" distL="0" distR="0" wp14:anchorId="6AF4BA7D" wp14:editId="49A3400D">
            <wp:extent cx="6853776" cy="4193830"/>
            <wp:effectExtent l="0" t="0" r="444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6863934" cy="4200045"/>
                    </a:xfrm>
                    <a:prstGeom prst="rect">
                      <a:avLst/>
                    </a:prstGeom>
                    <a:noFill/>
                    <a:ln>
                      <a:noFill/>
                    </a:ln>
                  </pic:spPr>
                </pic:pic>
              </a:graphicData>
            </a:graphic>
          </wp:inline>
        </w:drawing>
      </w:r>
      <w:r w:rsidR="00502CA7" w:rsidRPr="00A71318">
        <w:rPr>
          <w:iCs/>
        </w:rPr>
        <w:t xml:space="preserve">                                                                                                                                                                                            </w:t>
      </w:r>
    </w:p>
    <w:p w14:paraId="3922472E" w14:textId="77777777" w:rsidR="00EF3453" w:rsidRPr="00A71318" w:rsidRDefault="00EF3453" w:rsidP="00EF3453">
      <w:pPr>
        <w:pStyle w:val="Style1"/>
        <w:spacing w:before="0"/>
        <w:rPr>
          <w:iCs w:val="0"/>
        </w:rPr>
      </w:pPr>
    </w:p>
    <w:p w14:paraId="73117A90" w14:textId="77777777" w:rsidR="00EF3453" w:rsidRPr="00A71318" w:rsidRDefault="00EF3453" w:rsidP="00EF3453">
      <w:pPr>
        <w:sectPr w:rsidR="00EF3453" w:rsidRPr="00A71318" w:rsidSect="003C5F47">
          <w:headerReference w:type="even" r:id="rId25"/>
          <w:headerReference w:type="default" r:id="rId26"/>
          <w:footerReference w:type="even" r:id="rId27"/>
          <w:footerReference w:type="default" r:id="rId28"/>
          <w:headerReference w:type="first" r:id="rId29"/>
          <w:footerReference w:type="first" r:id="rId30"/>
          <w:pgSz w:w="16840" w:h="11907" w:orient="landscape" w:code="9"/>
          <w:pgMar w:top="1418" w:right="567" w:bottom="851" w:left="567" w:header="709" w:footer="709" w:gutter="0"/>
          <w:cols w:space="708"/>
          <w:docGrid w:linePitch="360"/>
        </w:sectPr>
      </w:pPr>
    </w:p>
    <w:p w14:paraId="0097D1C4" w14:textId="77777777" w:rsidR="00FE2A84" w:rsidRPr="00A71318" w:rsidRDefault="00000000" w:rsidP="00FE2A84">
      <w:pPr>
        <w:pStyle w:val="Heading2"/>
      </w:pPr>
      <w:bookmarkStart w:id="287" w:name="_Toc256000136"/>
      <w:bookmarkStart w:id="288" w:name="_Toc256000107"/>
      <w:bookmarkStart w:id="289" w:name="_Toc256000080"/>
      <w:bookmarkStart w:id="290" w:name="_Toc256000053"/>
      <w:bookmarkStart w:id="291" w:name="_Toc256000026"/>
      <w:bookmarkStart w:id="292" w:name="_Toc19275986"/>
      <w:bookmarkStart w:id="293" w:name="_Toc21082826"/>
      <w:bookmarkStart w:id="294" w:name="_Toc61455783"/>
      <w:r w:rsidRPr="00A71318">
        <w:lastRenderedPageBreak/>
        <w:t>Pielikums Nr.6</w:t>
      </w:r>
      <w:bookmarkEnd w:id="287"/>
      <w:bookmarkEnd w:id="288"/>
      <w:bookmarkEnd w:id="289"/>
      <w:bookmarkEnd w:id="290"/>
      <w:bookmarkEnd w:id="291"/>
      <w:bookmarkEnd w:id="292"/>
      <w:bookmarkEnd w:id="293"/>
      <w:bookmarkEnd w:id="294"/>
    </w:p>
    <w:p w14:paraId="5B56EB99" w14:textId="77777777" w:rsidR="000870B3" w:rsidRPr="00A71318" w:rsidRDefault="00000000" w:rsidP="00F00360">
      <w:pPr>
        <w:pStyle w:val="Heading1"/>
      </w:pPr>
      <w:bookmarkStart w:id="295" w:name="_Toc256000137"/>
      <w:bookmarkStart w:id="296" w:name="_Toc256000108"/>
      <w:bookmarkStart w:id="297" w:name="_Toc61455784"/>
      <w:r w:rsidRPr="00A71318">
        <w:t>DIP PDF datnes apstiprināšanas kārtība</w:t>
      </w:r>
      <w:bookmarkEnd w:id="295"/>
      <w:bookmarkEnd w:id="296"/>
      <w:bookmarkEnd w:id="297"/>
    </w:p>
    <w:p w14:paraId="30992A8B" w14:textId="77777777" w:rsidR="00F00360" w:rsidRPr="00A71318" w:rsidRDefault="00F00360" w:rsidP="00F00360"/>
    <w:p w14:paraId="7F01F341" w14:textId="77777777" w:rsidR="00FE2A84" w:rsidRPr="00A71318" w:rsidRDefault="00000000" w:rsidP="00F00360">
      <w:r w:rsidRPr="00A71318">
        <w:rPr>
          <w:noProof/>
        </w:rPr>
        <w:drawing>
          <wp:inline distT="0" distB="0" distL="0" distR="0" wp14:anchorId="16DD0945" wp14:editId="38B947AD">
            <wp:extent cx="6119495" cy="31381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9495" cy="3138170"/>
                    </a:xfrm>
                    <a:prstGeom prst="rect">
                      <a:avLst/>
                    </a:prstGeom>
                  </pic:spPr>
                </pic:pic>
              </a:graphicData>
            </a:graphic>
          </wp:inline>
        </w:drawing>
      </w:r>
    </w:p>
    <w:p w14:paraId="08DDFFE0" w14:textId="77777777" w:rsidR="002872E5" w:rsidRPr="00A71318" w:rsidRDefault="002872E5" w:rsidP="003C5F47">
      <w:pPr>
        <w:pStyle w:val="Heading2"/>
      </w:pPr>
    </w:p>
    <w:p w14:paraId="47ADE035" w14:textId="77777777" w:rsidR="00FE2A84" w:rsidRPr="00A71318" w:rsidRDefault="00FE2A84" w:rsidP="00FE2A84"/>
    <w:p w14:paraId="747F350E" w14:textId="77777777" w:rsidR="00FE2A84" w:rsidRPr="00A71318" w:rsidRDefault="00000000" w:rsidP="00FE2A84">
      <w:r w:rsidRPr="00A71318">
        <w:rPr>
          <w:noProof/>
        </w:rPr>
        <w:drawing>
          <wp:inline distT="0" distB="0" distL="0" distR="0" wp14:anchorId="36FF86BF" wp14:editId="03E1317F">
            <wp:extent cx="6119495" cy="33108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2"/>
                    <a:stretch>
                      <a:fillRect/>
                    </a:stretch>
                  </pic:blipFill>
                  <pic:spPr>
                    <a:xfrm>
                      <a:off x="0" y="0"/>
                      <a:ext cx="6119495" cy="3310890"/>
                    </a:xfrm>
                    <a:prstGeom prst="rect">
                      <a:avLst/>
                    </a:prstGeom>
                  </pic:spPr>
                </pic:pic>
              </a:graphicData>
            </a:graphic>
          </wp:inline>
        </w:drawing>
      </w:r>
    </w:p>
    <w:p w14:paraId="4F235831" w14:textId="77777777" w:rsidR="00FE2A84" w:rsidRPr="00A71318" w:rsidRDefault="00FE2A84" w:rsidP="00FE2A84"/>
    <w:p w14:paraId="19FB1E41" w14:textId="77777777" w:rsidR="00FE2A84" w:rsidRPr="00A71318" w:rsidRDefault="00000000" w:rsidP="00FE2A84">
      <w:r w:rsidRPr="00A71318">
        <w:rPr>
          <w:noProof/>
        </w:rPr>
        <w:lastRenderedPageBreak/>
        <w:drawing>
          <wp:inline distT="0" distB="0" distL="0" distR="0" wp14:anchorId="71347C06" wp14:editId="0586D670">
            <wp:extent cx="6119495" cy="3419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3"/>
                    <a:stretch>
                      <a:fillRect/>
                    </a:stretch>
                  </pic:blipFill>
                  <pic:spPr>
                    <a:xfrm>
                      <a:off x="0" y="0"/>
                      <a:ext cx="6119495" cy="3419475"/>
                    </a:xfrm>
                    <a:prstGeom prst="rect">
                      <a:avLst/>
                    </a:prstGeom>
                  </pic:spPr>
                </pic:pic>
              </a:graphicData>
            </a:graphic>
          </wp:inline>
        </w:drawing>
      </w:r>
    </w:p>
    <w:p w14:paraId="51C45DE8" w14:textId="77777777" w:rsidR="00FE2A84" w:rsidRPr="00A71318" w:rsidRDefault="00000000">
      <w:r w:rsidRPr="00A71318">
        <w:br w:type="page"/>
      </w:r>
    </w:p>
    <w:p w14:paraId="75537341" w14:textId="77777777" w:rsidR="00FE2A84" w:rsidRPr="00A71318" w:rsidRDefault="00000000" w:rsidP="00F00360">
      <w:pPr>
        <w:pStyle w:val="Heading2"/>
      </w:pPr>
      <w:bookmarkStart w:id="298" w:name="_Toc256000139"/>
      <w:bookmarkStart w:id="299" w:name="_Toc256000110"/>
      <w:bookmarkStart w:id="300" w:name="_Toc61455785"/>
      <w:r w:rsidRPr="00A71318">
        <w:lastRenderedPageBreak/>
        <w:t>Pielikums Nr.7</w:t>
      </w:r>
      <w:bookmarkEnd w:id="298"/>
      <w:bookmarkEnd w:id="299"/>
      <w:bookmarkEnd w:id="300"/>
    </w:p>
    <w:p w14:paraId="1D798CFC" w14:textId="77777777" w:rsidR="002872E5" w:rsidRPr="00A71318" w:rsidRDefault="00000000" w:rsidP="003452A1">
      <w:pPr>
        <w:pStyle w:val="Heading1"/>
      </w:pPr>
      <w:bookmarkStart w:id="301" w:name="_Toc256000140"/>
      <w:bookmarkStart w:id="302" w:name="_Toc256000111"/>
      <w:bookmarkStart w:id="303" w:name="_Toc256000081"/>
      <w:bookmarkStart w:id="304" w:name="_Toc256000054"/>
      <w:bookmarkStart w:id="305" w:name="_Toc256000027"/>
      <w:bookmarkStart w:id="306" w:name="_Toc21082827"/>
      <w:bookmarkStart w:id="307" w:name="_Toc61455786"/>
      <w:r w:rsidRPr="00A71318">
        <w:t>AS "Latvenergo" caurlaižu režīma noteikumi (izraksts)</w:t>
      </w:r>
      <w:bookmarkEnd w:id="301"/>
      <w:bookmarkEnd w:id="302"/>
      <w:bookmarkEnd w:id="303"/>
      <w:bookmarkEnd w:id="304"/>
      <w:bookmarkEnd w:id="305"/>
      <w:bookmarkEnd w:id="306"/>
      <w:bookmarkEnd w:id="307"/>
    </w:p>
    <w:p w14:paraId="5B226980" w14:textId="77777777" w:rsidR="002872E5" w:rsidRPr="00A71318" w:rsidRDefault="00000000" w:rsidP="002872E5">
      <w:pPr>
        <w:jc w:val="right"/>
        <w:rPr>
          <w:bCs/>
        </w:rPr>
      </w:pPr>
      <w:r w:rsidRPr="00A71318">
        <w:rPr>
          <w:bCs/>
        </w:rPr>
        <w:t>Redakcija 04</w:t>
      </w:r>
    </w:p>
    <w:p w14:paraId="5236380E" w14:textId="77777777" w:rsidR="002872E5" w:rsidRPr="00A71318" w:rsidRDefault="002872E5" w:rsidP="00E244BE"/>
    <w:p w14:paraId="051141CA" w14:textId="77777777" w:rsidR="002872E5" w:rsidRPr="00A71318" w:rsidRDefault="002872E5" w:rsidP="00E244BE"/>
    <w:p w14:paraId="0215878D" w14:textId="77777777" w:rsidR="002872E5" w:rsidRPr="00A71318" w:rsidRDefault="00000000" w:rsidP="00E244BE">
      <w:r w:rsidRPr="00A71318">
        <w:t xml:space="preserve">AS “Latvenergo” Caurlaižu režīma noteikumi (turpmāk tekstā – Noteikumi) nosaka caurlaižu režīmu un tā kontroli AS “Latvenergo” (turpmāk tekstā – Latvenergo) </w:t>
      </w:r>
    </w:p>
    <w:p w14:paraId="0EFDE34C" w14:textId="77777777" w:rsidR="002872E5" w:rsidRPr="00A71318" w:rsidRDefault="00000000" w:rsidP="00E244BE">
      <w:r w:rsidRPr="00A71318">
        <w:t xml:space="preserve">administratīvas nozīmes objektos – </w:t>
      </w:r>
    </w:p>
    <w:p w14:paraId="3D05A17F" w14:textId="77777777" w:rsidR="002872E5" w:rsidRPr="00A71318" w:rsidRDefault="00000000" w:rsidP="00E244BE">
      <w:r w:rsidRPr="00A71318">
        <w:t>Pulkveža Brieža ielā 12 un Ventspils ielā 58, Rīgā;</w:t>
      </w:r>
    </w:p>
    <w:p w14:paraId="1C11492D" w14:textId="77777777" w:rsidR="002872E5" w:rsidRPr="00A71318" w:rsidRDefault="00000000" w:rsidP="00E244BE">
      <w:r w:rsidRPr="00A71318">
        <w:t xml:space="preserve">ražošanas objektos – </w:t>
      </w:r>
    </w:p>
    <w:p w14:paraId="5E30F420" w14:textId="77777777" w:rsidR="002872E5" w:rsidRPr="00A71318" w:rsidRDefault="00000000" w:rsidP="00E244BE">
      <w:r w:rsidRPr="00A71318">
        <w:t xml:space="preserve">TEC-2, Granīta ielā 31, Acone, Salaspils pag., Salaspils nov.; </w:t>
      </w:r>
    </w:p>
    <w:p w14:paraId="171252FC" w14:textId="77777777" w:rsidR="002872E5" w:rsidRPr="00A71318" w:rsidRDefault="00000000" w:rsidP="00E244BE">
      <w:r w:rsidRPr="00A71318">
        <w:t xml:space="preserve">Ķeguma HES, Ķeguma pr.7/9, Ķegums, Ķeguma nov.; </w:t>
      </w:r>
    </w:p>
    <w:p w14:paraId="35063B7B" w14:textId="77777777" w:rsidR="002872E5" w:rsidRPr="00A71318" w:rsidRDefault="00000000" w:rsidP="00E244BE">
      <w:r w:rsidRPr="00A71318">
        <w:t xml:space="preserve">personu un transporta līdzekļu iekļūšanas kārtību Latvenergo objektu teritorijā, materiālo vērtību pārvietošanas kārtību. </w:t>
      </w:r>
    </w:p>
    <w:p w14:paraId="4B249E6C" w14:textId="77777777" w:rsidR="002872E5" w:rsidRPr="00A71318" w:rsidRDefault="00000000" w:rsidP="00E244BE">
      <w:r w:rsidRPr="00A71318">
        <w:t>***</w:t>
      </w:r>
    </w:p>
    <w:p w14:paraId="56DE6CAD" w14:textId="77777777" w:rsidR="002872E5" w:rsidRPr="00A71318" w:rsidRDefault="00000000" w:rsidP="00E244BE">
      <w:r w:rsidRPr="00A71318">
        <w:t>Šajos noteikumos izvirzīto prasību izpilde ir obligāta visām personām, kuras ierodas un atrodas Latvenergo objektu teritorijās.</w:t>
      </w:r>
    </w:p>
    <w:p w14:paraId="2DFC01B7" w14:textId="77777777" w:rsidR="002872E5" w:rsidRPr="00A71318" w:rsidRDefault="00000000" w:rsidP="00E244BE">
      <w:r w:rsidRPr="00A71318">
        <w:t>Caurlaižu režīmu objektos saskaņā ar noteikumiem organizē un tā ievērošanu kontrolē Latvenergo Drošības funkcija.</w:t>
      </w:r>
    </w:p>
    <w:p w14:paraId="37DA8D4B" w14:textId="77777777" w:rsidR="002872E5" w:rsidRPr="00A71318" w:rsidRDefault="00000000" w:rsidP="00E244BE">
      <w:r w:rsidRPr="00A71318">
        <w:t>***</w:t>
      </w:r>
    </w:p>
    <w:p w14:paraId="566B387B" w14:textId="77777777" w:rsidR="002872E5" w:rsidRPr="00A71318" w:rsidRDefault="00000000" w:rsidP="00E244BE">
      <w:r w:rsidRPr="00A71318">
        <w:t xml:space="preserve">1.LIETOTIE TERMINI. </w:t>
      </w:r>
    </w:p>
    <w:p w14:paraId="6A62B666" w14:textId="77777777" w:rsidR="002872E5" w:rsidRPr="00A71318" w:rsidRDefault="00000000" w:rsidP="00E244BE">
      <w:r w:rsidRPr="00A71318">
        <w:t xml:space="preserve">1.2.Darbuzņēmējs – komersanta darbinieks vai individuālā darba veicējs, kas veic darbus un atrodas Latvenergo objektos, pamatojoties uz noslēgto līgumu par pakalpojumu sniegšanu, preču piegādi vai telpu nomu. </w:t>
      </w:r>
    </w:p>
    <w:p w14:paraId="67FC6096" w14:textId="77777777" w:rsidR="002872E5" w:rsidRPr="00A71318" w:rsidRDefault="00000000" w:rsidP="00E244BE">
      <w:r w:rsidRPr="00A71318">
        <w:t>***</w:t>
      </w:r>
    </w:p>
    <w:p w14:paraId="58124C28" w14:textId="77777777" w:rsidR="002872E5" w:rsidRPr="00A71318" w:rsidRDefault="00000000" w:rsidP="00E244BE">
      <w:r w:rsidRPr="00A71318">
        <w:t>1.4.Objekta vadītājs – Administratīvā objekta pārvaldnieks (Nekustamā īpašuma apsaimniekotājs); Latvenergo ražotnes vadītājs.</w:t>
      </w:r>
    </w:p>
    <w:p w14:paraId="5100896D" w14:textId="77777777" w:rsidR="002872E5" w:rsidRPr="00A71318" w:rsidRDefault="00000000" w:rsidP="00E244BE">
      <w:r w:rsidRPr="00A71318">
        <w:t>1.5.Materiālās vērtības – materiāli, iekārtas, rezerves daļas, kas paredzētas tehnoloģiskā procesa nodrošināšanai, iekārtu un telpu remontam, celtniecībai u.tml., izņemot individuālās lietošanas rokas instrumentus un iekārtas, portatīvos datorus.</w:t>
      </w:r>
    </w:p>
    <w:p w14:paraId="1CA4EDD8" w14:textId="77777777" w:rsidR="002872E5" w:rsidRPr="00A71318" w:rsidRDefault="00000000" w:rsidP="00E244BE">
      <w:r w:rsidRPr="00A71318">
        <w:t>1.6.Caurlaide – dokuments, kas dod tiesības noteiktos laikos uzturēties Latvenergo objektos.</w:t>
      </w:r>
    </w:p>
    <w:p w14:paraId="7E4549BD" w14:textId="77777777" w:rsidR="002872E5" w:rsidRPr="00A71318" w:rsidRDefault="00000000" w:rsidP="00E244BE">
      <w:r w:rsidRPr="00A71318">
        <w:t>***</w:t>
      </w:r>
    </w:p>
    <w:p w14:paraId="432AC26F" w14:textId="77777777" w:rsidR="002872E5" w:rsidRPr="00A71318" w:rsidRDefault="00000000" w:rsidP="00E244BE">
      <w:r w:rsidRPr="00A71318">
        <w:t xml:space="preserve">1.9.Personu apliecinošie dokumenti – valsts pārvaldes iestādes izsniegts dokuments, kas apliecina tā turētāja identitāti un tiesisko statusu: pase, personas apliecība; VAS “Ceļu satiksmes drošības direkcijas” </w:t>
      </w:r>
      <w:r w:rsidRPr="00A71318">
        <w:lastRenderedPageBreak/>
        <w:t xml:space="preserve">izsniegta Transporta līdzekļa vadītāja apliecība; Latvenergo koncerna darbinieku darba apliecība un Latvenergo koncerna  darbuzņēmēja caurlaide. </w:t>
      </w:r>
    </w:p>
    <w:p w14:paraId="5A71F005" w14:textId="77777777" w:rsidR="002872E5" w:rsidRPr="00A71318" w:rsidRDefault="00000000" w:rsidP="00E244BE">
      <w:r w:rsidRPr="00A71318">
        <w:t>Par citu iestāžu un organizāciju izsniegtu personas/darba apliecību atzīšanu par Personu apliecinošu dokumentu, katrā konkrētajā gadījumā lēmumu pieņem Caurlaižu biroja vai Drošības vadības un kontroles centra dežūrējošais darbinieks.</w:t>
      </w:r>
    </w:p>
    <w:p w14:paraId="6011C588" w14:textId="77777777" w:rsidR="002872E5" w:rsidRPr="00A71318" w:rsidRDefault="002872E5" w:rsidP="00E244BE"/>
    <w:p w14:paraId="24D3EAD1" w14:textId="77777777" w:rsidR="002872E5" w:rsidRPr="00A71318" w:rsidRDefault="00000000" w:rsidP="00E244BE">
      <w:r w:rsidRPr="00A71318">
        <w:t>2.CAURLAIŽU REŽĪMA PAMATPRINCIPI.</w:t>
      </w:r>
    </w:p>
    <w:p w14:paraId="70E429CA" w14:textId="77777777" w:rsidR="002872E5" w:rsidRPr="00A71318" w:rsidRDefault="00000000" w:rsidP="00E244BE">
      <w:r w:rsidRPr="00A71318">
        <w:t>2.1. Caurlaižu režīma organizēšanai Latvenergo objektos izmanto sekojošus caurlaižu veidus (1. pielikums):</w:t>
      </w:r>
    </w:p>
    <w:p w14:paraId="7C2430BA" w14:textId="77777777" w:rsidR="002872E5" w:rsidRPr="00A71318" w:rsidRDefault="00000000" w:rsidP="00E244BE">
      <w:r w:rsidRPr="00A71318">
        <w:t>***</w:t>
      </w:r>
    </w:p>
    <w:p w14:paraId="136E43A3" w14:textId="77777777" w:rsidR="002872E5" w:rsidRPr="00A71318" w:rsidRDefault="00000000" w:rsidP="00E244BE">
      <w:r w:rsidRPr="00A71318">
        <w:t>2.1.2.AS „Augstsprieguma tīkls” darba apliecības/ caurlaides;</w:t>
      </w:r>
    </w:p>
    <w:p w14:paraId="082585A2" w14:textId="77777777" w:rsidR="002872E5" w:rsidRPr="00A71318" w:rsidRDefault="00000000" w:rsidP="00E244BE">
      <w:r w:rsidRPr="00A71318">
        <w:t>2.1.3.Darbuzņēmēju caurlaides;</w:t>
      </w:r>
    </w:p>
    <w:p w14:paraId="22843AEC" w14:textId="77777777" w:rsidR="002872E5" w:rsidRPr="00A71318" w:rsidRDefault="00000000" w:rsidP="00E244BE">
      <w:r w:rsidRPr="00A71318">
        <w:t>2.1.4.Viesu kartes;</w:t>
      </w:r>
    </w:p>
    <w:p w14:paraId="45D52383" w14:textId="77777777" w:rsidR="002872E5" w:rsidRPr="00A71318" w:rsidRDefault="00000000" w:rsidP="00E244BE">
      <w:r w:rsidRPr="00A71318">
        <w:t>2.1.5.Materiālo vērtību caurlaides un Materiālo vērtību caurlaižu kartes.</w:t>
      </w:r>
    </w:p>
    <w:p w14:paraId="1CC01FC6" w14:textId="77777777" w:rsidR="002872E5" w:rsidRPr="00A71318" w:rsidRDefault="00000000" w:rsidP="00E244BE">
      <w:r w:rsidRPr="00A71318">
        <w:t>***</w:t>
      </w:r>
    </w:p>
    <w:p w14:paraId="118FB7D7" w14:textId="77777777" w:rsidR="002872E5" w:rsidRPr="00A71318" w:rsidRDefault="00000000" w:rsidP="00E244BE">
      <w:r w:rsidRPr="00A71318">
        <w:t>2.4.  Personām, atrodoties Latvenergo objektos, pastāvīgi jābūt līdzi Darba apliecībai /    caurlaidei. Persona ir atbildīga par izsniegtās caurlaides saglabāšanu, caurlaidi aizliegts nodot citai personai, kā arī aizliegts izmantot caurlaidi citas personas iekļūšanai (izkļūšanai) objektā. Caurlaide ir Latvenergo īpašums. Izbeidzot darba attiecības/ līgumsaistības ar Latvenergo, izsniegtā caurlaide ir jānodod Caurlaižu birojā vai objekta apsardzei.</w:t>
      </w:r>
    </w:p>
    <w:p w14:paraId="518C5C77" w14:textId="77777777" w:rsidR="002872E5" w:rsidRPr="00A71318" w:rsidRDefault="00000000" w:rsidP="00E244BE">
      <w:r w:rsidRPr="00A71318">
        <w:t>2.5  Personai, kura atrodas Latvenergo objektā, ir pienākums uzrādīt caurlaidi pēc Drošības funkcijas vai apsardzes darbinieka pieprasījuma.</w:t>
      </w:r>
    </w:p>
    <w:p w14:paraId="10C42543" w14:textId="77777777" w:rsidR="002872E5" w:rsidRPr="00A71318" w:rsidRDefault="00000000" w:rsidP="00E244BE">
      <w:r w:rsidRPr="00A71318">
        <w:t xml:space="preserve">2.6 Visām personām, ienākot/ izejot vai iebraucot/ izbraucot no Latvenergo objektiem, pēc Drošības funkcijas vai apsardzes darbinieku pieprasījuma jāuzrāda pārvietojamās mantas apskatei. </w:t>
      </w:r>
    </w:p>
    <w:p w14:paraId="4FD6419F" w14:textId="77777777" w:rsidR="002872E5" w:rsidRPr="00A71318" w:rsidRDefault="00000000" w:rsidP="00E244BE">
      <w:r w:rsidRPr="00A71318">
        <w:t>***</w:t>
      </w:r>
    </w:p>
    <w:p w14:paraId="69A05922" w14:textId="77777777" w:rsidR="002872E5" w:rsidRPr="00A71318" w:rsidRDefault="00000000" w:rsidP="00E244BE">
      <w:r w:rsidRPr="00A71318">
        <w:t>2.8   Latvenergo objektos aizliegts:</w:t>
      </w:r>
    </w:p>
    <w:p w14:paraId="47886E87" w14:textId="77777777" w:rsidR="002872E5" w:rsidRPr="00A71318" w:rsidRDefault="00000000" w:rsidP="00E244BE">
      <w:r w:rsidRPr="00A71318">
        <w:t>•</w:t>
      </w:r>
      <w:r w:rsidRPr="00A71318">
        <w:tab/>
        <w:t>ienākt ar šaujamieročiem un speciālajiem līdzekļiem bruņotām personām;</w:t>
      </w:r>
    </w:p>
    <w:p w14:paraId="58051093" w14:textId="77777777" w:rsidR="002872E5" w:rsidRPr="00A71318" w:rsidRDefault="00000000" w:rsidP="00E244BE">
      <w:r w:rsidRPr="00A71318">
        <w:t>•</w:t>
      </w:r>
      <w:r w:rsidRPr="00A71318">
        <w:tab/>
        <w:t>ievest objektā dzīvniekus;</w:t>
      </w:r>
    </w:p>
    <w:p w14:paraId="5559C7F2" w14:textId="77777777" w:rsidR="002872E5" w:rsidRPr="00A71318" w:rsidRDefault="00000000" w:rsidP="00E244BE">
      <w:r w:rsidRPr="00A71318">
        <w:t>izņemot gadījumus, kas iepriekš saskaņoti ar Drošības vadības un kontroles centra dežūrējošo drošības speciālistu.</w:t>
      </w:r>
    </w:p>
    <w:p w14:paraId="70586202" w14:textId="77777777" w:rsidR="002872E5" w:rsidRPr="00A71318" w:rsidRDefault="00000000" w:rsidP="00E244BE">
      <w:r w:rsidRPr="00A71318">
        <w:t>***</w:t>
      </w:r>
    </w:p>
    <w:p w14:paraId="09B4D16E" w14:textId="77777777" w:rsidR="002872E5" w:rsidRPr="00A71318" w:rsidRDefault="00000000" w:rsidP="00E244BE">
      <w:r w:rsidRPr="00A71318">
        <w:t xml:space="preserve">2.9  Iebraucot/ izbraucot no Latvenergo objekta teritorijas, autotransporta vadītājiem ir pienākums pēc Drošības funkcijas vai apsardzes darbinieku pieprasījuma uzrādīt personas, automašīnas un kravas dokumentus, atvērt autotransporta salonu, bagāžas un kravas nodalījumu apskatei. </w:t>
      </w:r>
    </w:p>
    <w:p w14:paraId="78D30F3F" w14:textId="77777777" w:rsidR="002872E5" w:rsidRPr="00A71318" w:rsidRDefault="00000000" w:rsidP="00E244BE">
      <w:r w:rsidRPr="00A71318">
        <w:t>***</w:t>
      </w:r>
    </w:p>
    <w:p w14:paraId="53FCDD1F" w14:textId="77777777" w:rsidR="002872E5" w:rsidRPr="00A71318" w:rsidRDefault="00000000" w:rsidP="00E244BE">
      <w:r w:rsidRPr="00A71318">
        <w:t>2.10.  Ar Caurlaižu režīma noteikumiem iepazīstina:</w:t>
      </w:r>
    </w:p>
    <w:p w14:paraId="26BBC435" w14:textId="77777777" w:rsidR="002872E5" w:rsidRPr="00A71318" w:rsidRDefault="00000000" w:rsidP="00E244BE">
      <w:r w:rsidRPr="00A71318">
        <w:lastRenderedPageBreak/>
        <w:t xml:space="preserve">Latvenergo darbiniekus un darbuzņēmējus – par sākotnējās instruktāžas veikšanu atbildīgā persona. </w:t>
      </w:r>
    </w:p>
    <w:p w14:paraId="0C62E5D8" w14:textId="77777777" w:rsidR="002872E5" w:rsidRPr="00A71318" w:rsidRDefault="00000000" w:rsidP="00E244BE">
      <w:r w:rsidRPr="00A71318">
        <w:t>***</w:t>
      </w:r>
    </w:p>
    <w:p w14:paraId="491858F9" w14:textId="77777777" w:rsidR="002872E5" w:rsidRPr="00A71318" w:rsidRDefault="002872E5" w:rsidP="00E244BE"/>
    <w:p w14:paraId="461A2990" w14:textId="77777777" w:rsidR="002872E5" w:rsidRPr="00A71318" w:rsidRDefault="00000000" w:rsidP="00E244BE">
      <w:r w:rsidRPr="00A71318">
        <w:t>4.DARBUZŅĒMĒJU CAURLAIDES.</w:t>
      </w:r>
    </w:p>
    <w:p w14:paraId="74B962BC" w14:textId="77777777" w:rsidR="002872E5" w:rsidRPr="00A71318" w:rsidRDefault="002872E5" w:rsidP="00E244BE"/>
    <w:p w14:paraId="070DB5F2" w14:textId="77777777" w:rsidR="002872E5" w:rsidRPr="00A71318" w:rsidRDefault="00000000" w:rsidP="00E244BE">
      <w:r w:rsidRPr="00A71318">
        <w:t xml:space="preserve">4.1. Darbuzņēmējiem darbu veikšanai tiek izsniegta darbuzņēmēju caurlaide. Darbuzņēmēju caurlaide tiek izsniegta uz noslēgtā līguma termiņu vai īsāku laika periodu, kas norādīts pilnvarojuma (AST saskaņots darba atļaujas pieteikums) un caurlaides pieteikuma vēstulē (Pielikums Nr.6). </w:t>
      </w:r>
    </w:p>
    <w:p w14:paraId="3409AAE7" w14:textId="77777777" w:rsidR="002872E5" w:rsidRPr="00A71318" w:rsidRDefault="00000000" w:rsidP="00E244BE">
      <w:r w:rsidRPr="00A71318">
        <w:t>Īslaicīgu darbu – līdz 2 kalendārajām nedēļām – veikšanai darbuzņēmēju caurlaides neizgatavo. Objekta apsardze, pamatojoties uz E-viesī reģistrētu darbuzņēmēju caurlaižu pieteikumu, kurā ir atzīme par derīgu instruktāžas termiņu, izsniedz Viesu kartes.</w:t>
      </w:r>
    </w:p>
    <w:p w14:paraId="71EE3D47" w14:textId="77777777" w:rsidR="002872E5" w:rsidRPr="00A71318" w:rsidRDefault="00000000" w:rsidP="00E244BE">
      <w:r w:rsidRPr="00A71318">
        <w:t>4.2. Pieteikuma elektronisko formu ne vēlāk kā 5 darba dienas pirms darbu sākšanas iesūta Caurlaižu birojam uz e-pastu: caurlaizu.birojs@latvenergo.lv.</w:t>
      </w:r>
    </w:p>
    <w:p w14:paraId="5BB1B312" w14:textId="77777777" w:rsidR="002872E5" w:rsidRPr="00A71318" w:rsidRDefault="00000000" w:rsidP="00E244BE">
      <w:r w:rsidRPr="00A71318">
        <w:t>Iesniedzot atkārtotu pilnvarojuma un caurlaides pieteikuma vēstuli, tajā jānorāda veiktās izmaiņas – Papildināts/ Izslēgts, pieteikuma elektroniskā formā jāiesniedz tikai nepieciešamos papildinājumus.</w:t>
      </w:r>
    </w:p>
    <w:p w14:paraId="4B2F9121" w14:textId="77777777" w:rsidR="002872E5" w:rsidRPr="00A71318" w:rsidRDefault="00000000" w:rsidP="00E244BE">
      <w:r w:rsidRPr="00A71318">
        <w:t>Gadījumā, kad tiek pagarināts līguma termiņš, iesniedzams pilns – aktualizēts  elektroniskais saraksts.</w:t>
      </w:r>
    </w:p>
    <w:p w14:paraId="7ADF85C9" w14:textId="77777777" w:rsidR="002872E5" w:rsidRPr="00A71318" w:rsidRDefault="00000000" w:rsidP="00E244BE">
      <w:r w:rsidRPr="00A71318">
        <w:t>4.3 Pieteikumu piekļuvei saskaņo Latvenergo darbinieks, kurš ir atbildīgs par konkrēto darbu veikšanu (Projekta vadītājs) un objekta vadītājs. Saskaņotāji pieteikumā norāda atļautās piekļuves tiesības – piekļuves tipu (teritorijas zonas, ēkas/ telpas Nr. vai nosaukumus).</w:t>
      </w:r>
    </w:p>
    <w:p w14:paraId="6C1C7850" w14:textId="77777777" w:rsidR="002872E5" w:rsidRPr="00A71318" w:rsidRDefault="00000000" w:rsidP="00E244BE">
      <w:r w:rsidRPr="00A71318">
        <w:t>***</w:t>
      </w:r>
    </w:p>
    <w:p w14:paraId="1B407E7D" w14:textId="77777777" w:rsidR="002872E5" w:rsidRPr="00A71318" w:rsidRDefault="00000000" w:rsidP="00E244BE">
      <w:r w:rsidRPr="00A71318">
        <w:t xml:space="preserve">4.5 Darbuzņēmēju caurlaides izgatavo 5 darba dienu laikā pēc pieteikuma elektroniskās formas saņemšanas Caurlaižu birojā, darbuzņēmēju nofotografēšanas (ja fotogrāfijas nav iesūtītas elektroniskā formātā) un atbildīgā Latvenergo darbinieka apliecinājuma par sākotnējās instruktāžas saņemšanu, saskaņā ar Darba aizsardzības likuma 16.panta prasībām. Instruktāžas notiek Pielikumā Nr.2 minētajos objektos un norādītajā darba laikā; </w:t>
      </w:r>
    </w:p>
    <w:p w14:paraId="14414AC5" w14:textId="77777777" w:rsidR="002872E5" w:rsidRPr="00A71318" w:rsidRDefault="00000000" w:rsidP="00E244BE">
      <w:r w:rsidRPr="00A71318">
        <w:t>•</w:t>
      </w:r>
      <w:r w:rsidRPr="00A71318">
        <w:tab/>
        <w:t xml:space="preserve">Darbuzņēmējs var iesniegt fotogrāfijas caurlaidēm elektroniskā (jpg, png, tif) formātā. Fotogrāfijai ar darbinieka krūšu tēlu uz vienas krāsas fona jābūt ne mazākai par 600 x 800 px un ar izšķirtspēju vismaz 150 ppi. Fotogrāfijas ne vēlāk kā 5 darba dienas pirms darbu sākšanas jāiesūta Caurlaižu birojam uz e-pastu: caurlaizu.birojs@latvenergo.lv. </w:t>
      </w:r>
    </w:p>
    <w:p w14:paraId="27DE1460" w14:textId="77777777" w:rsidR="002872E5" w:rsidRPr="00A71318" w:rsidRDefault="00000000" w:rsidP="00E244BE">
      <w:r w:rsidRPr="00A71318">
        <w:t>•</w:t>
      </w:r>
      <w:r w:rsidRPr="00A71318">
        <w:tab/>
        <w:t xml:space="preserve">Iesniedzot pieteikumu darbiem vairākos objektos, darbuzņēmējs norāda objektu, kurā nepieciešams saņemt caurlaides. </w:t>
      </w:r>
    </w:p>
    <w:p w14:paraId="0DC0722E" w14:textId="77777777" w:rsidR="002872E5" w:rsidRPr="00A71318" w:rsidRDefault="00000000" w:rsidP="00E244BE">
      <w:r w:rsidRPr="00A71318">
        <w:t>4.6. Darbuzņēmēju caurlaides izsniedz Caurlaižu birojs vai attiecīgā objekta apsardze. Caurlaide tiek izsniegta darbuzņēmēja darbiniekam pēc personu apliecinoša dokumenta uzrādīšanas. Par caurlaides saņemšanu darbuzņēmēja darbinieks parakstās Caurlaižu uzskaites žurnālā.</w:t>
      </w:r>
    </w:p>
    <w:p w14:paraId="2AE9173E" w14:textId="77777777" w:rsidR="002872E5" w:rsidRPr="00A71318" w:rsidRDefault="00000000" w:rsidP="00E244BE">
      <w:r w:rsidRPr="00A71318">
        <w:t xml:space="preserve">4.7 Beidzoties caurlaides derīguma termiņam, caurlaide nekavējoties jānodod, vai jāpagarina tās derīguma termiņš. </w:t>
      </w:r>
    </w:p>
    <w:p w14:paraId="4B2D78C5" w14:textId="77777777" w:rsidR="002872E5" w:rsidRPr="00A71318" w:rsidRDefault="00000000" w:rsidP="00E244BE">
      <w:r w:rsidRPr="00A71318">
        <w:t xml:space="preserve">4.8 Par caurlaides nodošanu atbild persona, kurai tā tikusi izsniegta, un darbuzņēmēja komercsabiedrības pilnvarotā persona, kas iesniegusi pilnvarojuma un caurlaides pieteikuma vēstuli. Caurlaides savlaicīgas nenodošanas gadījumā personai un/ vai komersantam var tikt liegta turpmāka piekļuve visiem Latvenergo </w:t>
      </w:r>
      <w:r w:rsidRPr="00A71318">
        <w:lastRenderedPageBreak/>
        <w:t xml:space="preserve">objektiem. Kontroli par caurlaides nodošanu veic Latvenergo darbinieks (Projekta vadītājs), kam saskaņā ar darba pienākumiem un noslēgtajiem līgumiem jāveic izpildīto darbu pieņemšana. </w:t>
      </w:r>
    </w:p>
    <w:p w14:paraId="2A7EEFD7" w14:textId="77777777" w:rsidR="002872E5" w:rsidRPr="00A71318" w:rsidRDefault="002872E5" w:rsidP="00E244BE"/>
    <w:p w14:paraId="62C3CF83" w14:textId="77777777" w:rsidR="002872E5" w:rsidRPr="00A71318" w:rsidRDefault="00000000" w:rsidP="00E244BE">
      <w:r w:rsidRPr="00A71318">
        <w:t xml:space="preserve">5.VIESU KARTES </w:t>
      </w:r>
    </w:p>
    <w:p w14:paraId="0CFCCE94" w14:textId="77777777" w:rsidR="002872E5" w:rsidRPr="00A71318" w:rsidRDefault="00000000" w:rsidP="00E244BE">
      <w:r w:rsidRPr="00A71318">
        <w:t>5.4. Viesu kartes var izsniegt, pamatojoties arī uz E-viesī reģistrētu darbuzņēmēju caurlaižu pieteikumu: dokumentu iesniegšanai, sākotnējās instruktāžas saņemšanai un īslaicīgu – līdz 2 kalendārajām nedēļām – darbu veikšanai, ja personai E-viesī ir atzīme par derīgu instruktāžas termiņu.</w:t>
      </w:r>
    </w:p>
    <w:p w14:paraId="598DAC27" w14:textId="77777777" w:rsidR="002872E5" w:rsidRPr="00A71318" w:rsidRDefault="00000000" w:rsidP="00E244BE">
      <w:r w:rsidRPr="00A71318">
        <w:t>***</w:t>
      </w:r>
    </w:p>
    <w:p w14:paraId="2B122A56" w14:textId="77777777" w:rsidR="002872E5" w:rsidRPr="00A71318" w:rsidRDefault="00000000" w:rsidP="00E244BE">
      <w:r w:rsidRPr="00A71318">
        <w:t>5.7. Viesu kartes izsniedz un pieņem attiecīgā objekta apsardzes darbinieki, reģistrējot apmeklējumu E-viesī. Viesu kartes saņemšanai apmeklētājam jāuzrāda personu apliecinošs dokuments.</w:t>
      </w:r>
    </w:p>
    <w:p w14:paraId="72EEFABC" w14:textId="77777777" w:rsidR="002872E5" w:rsidRPr="00A71318" w:rsidRDefault="00000000" w:rsidP="00E244BE">
      <w:r w:rsidRPr="00A71318">
        <w:t>***</w:t>
      </w:r>
    </w:p>
    <w:p w14:paraId="5515E1CD" w14:textId="77777777" w:rsidR="002872E5" w:rsidRPr="00A71318" w:rsidRDefault="00000000" w:rsidP="00E244BE">
      <w:r w:rsidRPr="00A71318">
        <w:t xml:space="preserve"> 5.8. Viesu kartes pieprasītājs ir atbildīgs par apmeklētāja sagaidīšanu, atrašanās vietas un laika intervāla norādes ievērošanu, viņa darbībām objekta teritorijā, iziešanu un Viesu kartes nodošanu.  </w:t>
      </w:r>
    </w:p>
    <w:p w14:paraId="438457B4" w14:textId="77777777" w:rsidR="002872E5" w:rsidRPr="00A71318" w:rsidRDefault="002872E5" w:rsidP="00E244BE"/>
    <w:p w14:paraId="47257340" w14:textId="77777777" w:rsidR="002872E5" w:rsidRPr="00A71318" w:rsidRDefault="00000000" w:rsidP="00E244BE">
      <w:r w:rsidRPr="00A71318">
        <w:t>6.MATERIĀLO VĒRTĪBU CAURLAIDES.</w:t>
      </w:r>
    </w:p>
    <w:p w14:paraId="02C33672" w14:textId="77777777" w:rsidR="002872E5" w:rsidRPr="00A71318" w:rsidRDefault="00000000" w:rsidP="00E244BE">
      <w:r w:rsidRPr="00A71318">
        <w:t>6.2. Materiālo vērtību pārvietošanai uz/ no Latvenergo objektiem Latvenergo darbiniekiem un darbuzņēmējiem jānoformē materiālo vērtību caurlaides. Materiālo vērtību caurlaide ir derīga tikai kopā ar personu apliecinošu dokumentu.</w:t>
      </w:r>
    </w:p>
    <w:p w14:paraId="160C5EE0" w14:textId="77777777" w:rsidR="002872E5" w:rsidRPr="00A71318" w:rsidRDefault="00000000" w:rsidP="00E244BE">
      <w:r w:rsidRPr="00A71318">
        <w:t>6.3. Materiālo vērtību caurlaide dod tiesības pārvietot caurlaidē norādītās materiālās vērtības uz/ no caurlaidē norādītā Latvenergo objekta. Tā derīga tikai vienai materiālo vērtību kategorijai, vienai iznešanas vai izvešanas reizei caurlaidē norādītajā datumā.</w:t>
      </w:r>
    </w:p>
    <w:p w14:paraId="73A07856" w14:textId="77777777" w:rsidR="002872E5" w:rsidRPr="00A71318" w:rsidRDefault="00000000" w:rsidP="00E244BE">
      <w:r w:rsidRPr="00A71318">
        <w:t>***</w:t>
      </w:r>
    </w:p>
    <w:p w14:paraId="6E357E97" w14:textId="77777777" w:rsidR="002872E5" w:rsidRPr="00A71318" w:rsidRDefault="00000000" w:rsidP="00E244BE">
      <w:r w:rsidRPr="00A71318">
        <w:t xml:space="preserve">6.7. Darbuzņēmējiem, pārvietojot materiālās vērtības uz/ no Latvenergo objektiem, jānoformē Materiālo vērtību caurlaide saskaņā ar Pielikumu Nr.1, kuru saskaņo attiecīgais par materiālo vērtību kategoriju atbildīgais Latvenergo funkcijas/ struktūrvienības vadītājs un objekta vadītājs. </w:t>
      </w:r>
    </w:p>
    <w:p w14:paraId="154650BB" w14:textId="77777777" w:rsidR="002872E5" w:rsidRPr="00A71318" w:rsidRDefault="00000000" w:rsidP="00E244BE">
      <w:r w:rsidRPr="00A71318">
        <w:t>Ienesot/  ievedot Latvenergo objektā materiālās vērtības, kuras caurlaidē norādītajā datumā paredzēts daļēji iznest/ izvest no objekta, darbuzņēmēju materiālo vērtību pārvietotājs aizpilda arī materiālo vērtību caurlaides sadaļu – iznestās/ izvestās materiālās vērtības, pretī izvedamajai kravai pieraksta atzīmi „tranzīts”.</w:t>
      </w:r>
    </w:p>
    <w:p w14:paraId="4593E2BC" w14:textId="77777777" w:rsidR="002872E5" w:rsidRPr="00A71318" w:rsidRDefault="00000000" w:rsidP="00E244BE">
      <w:r w:rsidRPr="00A71318">
        <w:t>6.8. Darbuzņēmēji, pārvietojot materiālās vērtības no/ uz Latvenergo objektiem, materiālo vērtību caurlaidi nodod apsardzes postenī – apsardzes darbiniekam, kurš pārbauda materiālo vērtību atbilstību Materiālo vērtību caurlaidē norādītajai.</w:t>
      </w:r>
    </w:p>
    <w:p w14:paraId="556E271A" w14:textId="77777777" w:rsidR="002872E5" w:rsidRPr="00A71318" w:rsidRDefault="00000000" w:rsidP="00E244BE">
      <w:r w:rsidRPr="00A71318">
        <w:t>6.9. Darbuzņēmēju iesniegtās papīra formāta Materiālo vērtību caurlaides E-viesī noformē konkrētā objekta apsardzes darbinieks.</w:t>
      </w:r>
    </w:p>
    <w:p w14:paraId="7DDF045B" w14:textId="77777777" w:rsidR="002872E5" w:rsidRPr="00A71318" w:rsidRDefault="00000000" w:rsidP="00E244BE">
      <w:r w:rsidRPr="00A71318">
        <w:t xml:space="preserve">                                                                 ***                                                                 </w:t>
      </w:r>
    </w:p>
    <w:p w14:paraId="6FB7172F" w14:textId="77777777" w:rsidR="002872E5" w:rsidRPr="00A71318" w:rsidRDefault="00000000" w:rsidP="00E244BE">
      <w:r w:rsidRPr="00A71318">
        <w:t xml:space="preserve">6.11. Speciālā ceļu būves tehnika, pacēlāji, pašgājēju iekārtas u.tml. tehniskās iekārtas, kas var pārvietoties bez papildus autovilcēja palīdzības, bet nav konstruktīvi paredzētas, lai patstāvīgi pārvietoties pa </w:t>
      </w:r>
      <w:r w:rsidRPr="00A71318">
        <w:lastRenderedPageBreak/>
        <w:t>koplietošanas ceļiem, šo noteikumu izpratnē ir uzskatāmas par materiālo vērtību un to kustībai objektu teritorijā ir jānoformē Materiālo vērtību caurlaide.</w:t>
      </w:r>
    </w:p>
    <w:p w14:paraId="5E01574A" w14:textId="77777777" w:rsidR="002872E5" w:rsidRPr="00A71318" w:rsidRDefault="00000000" w:rsidP="002872E5">
      <w:r w:rsidRPr="00A71318">
        <w:t>6.12. Gadījumos, kad transporta līdzeklis ir aprīkots ar speciālām iekārtām un nokomplektēts ar instrumentiem, kas nepieciešami noteikta darba veikšanai (Darbuzņēmējiem - saskaņā ar noslēgto līgumu), jānoformē pastāvīgā materiālo vērtību caurlaide – Materiālo vērtību caurlaides karte (Pielikums Nr.1), kuras derīguma termiņš ir vienāds ar noslēgtā līguma termiņu vai īsāku laika periodu, kas norādīts pilnvarojuma un caurlaides pieteikuma vēstulē.</w:t>
      </w:r>
    </w:p>
    <w:p w14:paraId="747E9D67" w14:textId="77777777" w:rsidR="002872E5" w:rsidRPr="00A71318" w:rsidRDefault="00000000" w:rsidP="002872E5">
      <w:r w:rsidRPr="00A71318">
        <w:t>***</w:t>
      </w:r>
    </w:p>
    <w:p w14:paraId="38696B5C" w14:textId="77777777" w:rsidR="002872E5" w:rsidRPr="00A71318" w:rsidRDefault="002872E5" w:rsidP="002872E5"/>
    <w:p w14:paraId="3F487479" w14:textId="77777777" w:rsidR="002872E5" w:rsidRPr="00A71318" w:rsidRDefault="00000000" w:rsidP="002872E5">
      <w:r w:rsidRPr="00A71318">
        <w:t>7.TRANSPORTA LĪDZEKĻA IEBRAUKŠANAS/ IZBRAUKŠANAS KĀRTĪBA.</w:t>
      </w:r>
    </w:p>
    <w:p w14:paraId="59A92DCE" w14:textId="77777777" w:rsidR="002872E5" w:rsidRPr="00A71318" w:rsidRDefault="00000000" w:rsidP="002872E5">
      <w:r w:rsidRPr="00A71318">
        <w:t>7.2 Darbuzņēmēju transports tiek ielaists Latvenergo objekta teritorijā kravu ievešanai/izvešanai, noformējot Materiālo vērtību caurlaidi.</w:t>
      </w:r>
    </w:p>
    <w:p w14:paraId="4A4F2E99" w14:textId="77777777" w:rsidR="002872E5" w:rsidRPr="00A71318" w:rsidRDefault="00000000" w:rsidP="002872E5">
      <w:r w:rsidRPr="00A71318">
        <w:t xml:space="preserve">7.3 Materiālo vērtību caurlaide dod tiesības iebraukt objektā caurlaidē norādītajai personai ar caurlaidē norādīto transporta līdzekli kravas ievešanai/ izvešanai. </w:t>
      </w:r>
    </w:p>
    <w:p w14:paraId="5ABB7999" w14:textId="77777777" w:rsidR="002872E5" w:rsidRPr="00A71318" w:rsidRDefault="00000000" w:rsidP="002872E5">
      <w:r w:rsidRPr="00A71318">
        <w:t>7.4. Iebraucot/ izbraucot no Latvenergo objektu teritorijas, autotransporta pasažieriem jāizkāpj no transporta līdzekļa un jāšķērso gājējiem paredzētais caurlaižu kontroles punkts.</w:t>
      </w:r>
    </w:p>
    <w:p w14:paraId="6534D080" w14:textId="77777777" w:rsidR="002872E5" w:rsidRPr="00A71318" w:rsidRDefault="00000000" w:rsidP="002872E5">
      <w:r w:rsidRPr="00A71318">
        <w:t>7.5. AS „Sadales tīkls” un AS „Augstsprieguma tīkls” darbinieki un viņu darbuzņēmēji savā valdījumā esošo iekārtu apkalpošanai, uzrādot darba apliecību / caurlaidi, ar uzņēmuma autotransportu ir tiesīgi iekļūt Latvenergo objektos jebkurā diennakts laikā, saskaņojot darbu veikšanu ar attiecīgā objekta dispečeru. Objekta dispečers informē attiecīgā objekta apsardzes darbiniekus.</w:t>
      </w:r>
    </w:p>
    <w:p w14:paraId="362FAA3F" w14:textId="77777777" w:rsidR="002872E5" w:rsidRPr="00A71318" w:rsidRDefault="00000000" w:rsidP="002872E5">
      <w:r w:rsidRPr="00A71318">
        <w:t>***</w:t>
      </w:r>
    </w:p>
    <w:p w14:paraId="5DA3145E" w14:textId="77777777" w:rsidR="002872E5" w:rsidRPr="00A71318" w:rsidRDefault="00000000" w:rsidP="002872E5">
      <w:r w:rsidRPr="00A71318">
        <w:t>8.DARBS ĀRPUS NOTEIKTĀ DARBA LAIKA,  BRĪVDIENĀS UN SVĒTKU DIENĀS.</w:t>
      </w:r>
    </w:p>
    <w:p w14:paraId="5451400D" w14:textId="77777777" w:rsidR="002872E5" w:rsidRPr="00A71318" w:rsidRDefault="00000000" w:rsidP="002872E5">
      <w:r w:rsidRPr="00A71318">
        <w:t>8.1. Latvenergo darbiniekiem ražošanas objektos un darbuzņēmējiem, kuriem ir derīgas Darbuzņēmēju caurlaides vai ir noformēti caurlaižu pieteikumi E-viesī, administratīvas nozīmes objektos un ražošanas objektos ārpus Latvenergo Darba kārtības noteikumos noteiktā darba laika, brīvdienās un svētku dienās atļauts ienākt/ iebraukt objekta teritorijā noteiktu darbu veikšanai, tikai pamatojoties uz Latvenergo funkcijas/ struktūrvienības vadītāja un / vai darbuzņēmēju organizācijas vadītāja iesnieguma pamata, saskaņā ar Pielikumu Nr.7. Iesniegumu saskaņo objekta vadītājs.</w:t>
      </w:r>
    </w:p>
    <w:p w14:paraId="4C130DC3" w14:textId="77777777" w:rsidR="002872E5" w:rsidRPr="00A71318" w:rsidRDefault="00000000" w:rsidP="002872E5">
      <w:r w:rsidRPr="00A71318">
        <w:t>8.2. Saskaņots iesniegums ne vēlāk kā līdz norādītās darba dienas beigām un divas darba dienas pirms plānotā darba brīvdienās un svētku dienās jāiesniedz konkrētā objekta apsardzei.</w:t>
      </w:r>
    </w:p>
    <w:p w14:paraId="1203BFEB" w14:textId="77777777" w:rsidR="002872E5" w:rsidRPr="00A71318" w:rsidRDefault="00000000" w:rsidP="002872E5">
      <w:r w:rsidRPr="00A71318">
        <w:t>8.3. Ārpus Latvenergo Darba kārtības noteikumos noteiktā darba laika, brīvdienās un svētku dienās Viesu kartes izsniedz un pieņem attiecīgā objekta apsardzes darbinieki,</w:t>
      </w:r>
    </w:p>
    <w:p w14:paraId="34E65830" w14:textId="77777777" w:rsidR="002872E5" w:rsidRPr="00A71318" w:rsidRDefault="00000000" w:rsidP="002872E5">
      <w:r w:rsidRPr="00A71318">
        <w:t>pamatojoties uz E-viesī noformētu caurlaižu pieteikumu un atzīmējot apmeklējumu E-viesī.</w:t>
      </w:r>
    </w:p>
    <w:p w14:paraId="03D1FDA9" w14:textId="77777777" w:rsidR="002872E5" w:rsidRPr="00A71318" w:rsidRDefault="00000000" w:rsidP="002872E5">
      <w:r w:rsidRPr="00A71318">
        <w:t>8.4. AS „Sadales tīkls” un AS „Augstsprieguma tīkls” darbinieki un viņu darbuzņēmēji, savā valdījumā esošo iekārtu apkalpošanai, uzrādot darba apliecību / caurlaidi ir tiesīgi iekļūt Latvenergo objektos jebkurā diennakts laikā, saskaņojot darbu veikšanu ar attiecīgā objekta dispečeru. Objekta dispečers informē attiecīgā objekta apsardzes darbiniekus</w:t>
      </w:r>
    </w:p>
    <w:p w14:paraId="29FCF62A" w14:textId="77777777" w:rsidR="002872E5" w:rsidRPr="00A71318" w:rsidRDefault="002872E5" w:rsidP="002872E5"/>
    <w:p w14:paraId="687C84D1" w14:textId="77777777" w:rsidR="002872E5" w:rsidRPr="00A71318" w:rsidRDefault="00000000" w:rsidP="002872E5">
      <w:r w:rsidRPr="00A71318">
        <w:t>10.</w:t>
      </w:r>
      <w:r w:rsidRPr="00A71318">
        <w:tab/>
        <w:t>CITI NOTEIKUMI.</w:t>
      </w:r>
    </w:p>
    <w:p w14:paraId="0C0044C8" w14:textId="77777777" w:rsidR="002872E5" w:rsidRPr="00A71318" w:rsidRDefault="00000000" w:rsidP="002872E5">
      <w:r w:rsidRPr="00A71318">
        <w:lastRenderedPageBreak/>
        <w:t>10.1.</w:t>
      </w:r>
      <w:r w:rsidRPr="00A71318">
        <w:tab/>
        <w:t>Caurlaižu pieteicēja pienākums ir savlaicīgi, pirms plānotā apmeklējuma vai materiālo vērtību pārvietošanas, pieteikt caurlaides.</w:t>
      </w:r>
      <w:r w:rsidRPr="00A71318">
        <w:tab/>
      </w:r>
    </w:p>
    <w:p w14:paraId="015B73FE" w14:textId="77777777" w:rsidR="002872E5" w:rsidRPr="00A71318" w:rsidRDefault="00000000" w:rsidP="002872E5">
      <w:r w:rsidRPr="00A71318">
        <w:t>10.2.</w:t>
      </w:r>
      <w:r w:rsidRPr="00A71318">
        <w:tab/>
        <w:t>Caurlaižu biroja darbiniekiem ir tiesības atteikt darbuzņēmēju caurlaides vai Viesu kartes izsniegšanu konkrētai personai vai anulēt jau izsniegto darbuzņēmēju caurlaidi gadījumos:</w:t>
      </w:r>
    </w:p>
    <w:p w14:paraId="2C7D87C1" w14:textId="77777777" w:rsidR="002872E5" w:rsidRPr="00A71318" w:rsidRDefault="00000000" w:rsidP="002872E5">
      <w:r w:rsidRPr="00A71318">
        <w:t>10.2.1.</w:t>
      </w:r>
      <w:r w:rsidRPr="00A71318">
        <w:tab/>
        <w:t>Ja persona objekta teritorijā neievēro valsts likumdošanas normatīvo aktu prasības, šos noteikumus vai Latvenergo darba kārtības, darba aizsardzības u.c. objektos spēkā esošos noteikumus un instrukcijas;</w:t>
      </w:r>
    </w:p>
    <w:p w14:paraId="66CDBE98" w14:textId="77777777" w:rsidR="002872E5" w:rsidRPr="00A71318" w:rsidRDefault="00000000" w:rsidP="002872E5">
      <w:r w:rsidRPr="00A71318">
        <w:t>10.2.2.</w:t>
      </w:r>
      <w:r w:rsidRPr="00A71318">
        <w:tab/>
        <w:t>Ja tiek iesniegta pilnvarojuma un caurlaižu pieteikuma vēstule, kas neatbilst šo noteikumu prasībām, atšķiras informācija vēstules un pieteikuma elektroniskajā formā, personas dati pilnvarojuma vēstulē vai elektroniskajā forma neatbilst datiem personu apliecinošajos dokumentos;</w:t>
      </w:r>
    </w:p>
    <w:p w14:paraId="7E15BD7F" w14:textId="77777777" w:rsidR="002872E5" w:rsidRPr="00A71318" w:rsidRDefault="00000000" w:rsidP="002872E5">
      <w:r w:rsidRPr="00A71318">
        <w:t>10.2.3.</w:t>
      </w:r>
      <w:r w:rsidRPr="00A71318">
        <w:tab/>
        <w:t xml:space="preserve">Ja tiek iesniegta pilnvarojuma un caurlaižu pieteikuma vēstule, kurā darbiniekiem atkārtoti tiek pieprasītas identiskas piekļuves tiesības vai atkārtoti iesniegtā vēstulē nav norādītas veiktās izmaiņas – Papildināts/ Izslēgts; </w:t>
      </w:r>
    </w:p>
    <w:p w14:paraId="2313A56D" w14:textId="77777777" w:rsidR="002872E5" w:rsidRPr="00A71318" w:rsidRDefault="00000000" w:rsidP="002872E5">
      <w:r w:rsidRPr="00A71318">
        <w:t>10.2.4.</w:t>
      </w:r>
      <w:r w:rsidRPr="00A71318">
        <w:tab/>
        <w:t>Ja iepriekš izsniegtā caurlaide pēc tās derīguma termiņa beigām nekavējoties nav tikusi nodota;</w:t>
      </w:r>
    </w:p>
    <w:p w14:paraId="43BE1CD7" w14:textId="77777777" w:rsidR="002872E5" w:rsidRPr="00A71318" w:rsidRDefault="00000000" w:rsidP="002872E5">
      <w:r w:rsidRPr="00A71318">
        <w:t>10.2.5.</w:t>
      </w:r>
      <w:r w:rsidRPr="00A71318">
        <w:tab/>
        <w:t>Ja tiek iesniegts pieteikums atkārtotas caurlaides izgatavošanai (atjaunošanai) bez paskaidrojuma par iepriekšējās nozaudēšanas apstākļiem vai tiek pieprasīts atjaunot caurlaidi personai, ja tā gada laikā nozaudēta atkārtoti;</w:t>
      </w:r>
    </w:p>
    <w:p w14:paraId="6F654090" w14:textId="77777777" w:rsidR="002872E5" w:rsidRPr="00A71318" w:rsidRDefault="00000000" w:rsidP="002872E5">
      <w:r w:rsidRPr="00A71318">
        <w:t>10.2.6.</w:t>
      </w:r>
      <w:r w:rsidRPr="00A71318">
        <w:tab/>
        <w:t>Pēc Latvenergo funkciju vadītāju vai objekta vadītāja pieprasījuma, ja darbuzņēmējam pielaide pie darba ir atteikta vai anulēta.</w:t>
      </w:r>
    </w:p>
    <w:p w14:paraId="1A6ADA10" w14:textId="77777777" w:rsidR="002872E5" w:rsidRPr="00A71318" w:rsidRDefault="00000000" w:rsidP="002872E5">
      <w:r w:rsidRPr="00A71318">
        <w:t>10.3.</w:t>
      </w:r>
      <w:r w:rsidRPr="00A71318">
        <w:tab/>
        <w:t>Lēmumu par atteikumu izsniegt darbuzņēmēju caurlaides vai Viesu kartes vai anulēt jau izsniegto darbuzņēmēju caurlaidi pieņem Caurlaižu administrēšanas nodaļas vadītājs, saskaņojot ar Drošības direktoru.</w:t>
      </w:r>
    </w:p>
    <w:p w14:paraId="103C5422" w14:textId="77777777" w:rsidR="002872E5" w:rsidRPr="00A71318" w:rsidRDefault="00000000" w:rsidP="002872E5">
      <w:r w:rsidRPr="00A71318">
        <w:t>10.4.</w:t>
      </w:r>
      <w:r w:rsidRPr="00A71318">
        <w:tab/>
        <w:t>Personai, kurai tiek anulēta izsniegtā Darbuzņēmēja caurlaide par valsts likumdošanas normatīvo aktu prasību, šo noteikumu vai Latvenergo darba kārtības, darba aizsardzības u.c. objektos spēkā esošos noteikumu un instrukciju pārkāpumiem, tiek liegta turpmāka iekļūšana Latvenergo koncerna objektos.</w:t>
      </w:r>
    </w:p>
    <w:p w14:paraId="7574584B" w14:textId="77777777" w:rsidR="002872E5" w:rsidRPr="00A71318" w:rsidRDefault="00000000" w:rsidP="002872E5">
      <w:r w:rsidRPr="00A71318">
        <w:t>10.5.</w:t>
      </w:r>
      <w:r w:rsidRPr="00A71318">
        <w:tab/>
        <w:t xml:space="preserve">Gadījumos, kad personu, kurai ir liegta iekļūšana Latvenergo koncerna objektos, ir nepieciešams iesaistīt konkrētu – specifisku darbu veikšanai un nav iespējams vai nav lietderīgi iesaistīt darbu izpildē citu personu, par darbu izpildes organizēšanu atbildīgais Latvenergo darbinieks (Projekta vadītājs) raksta ziņojumu Caurlaižu birojam par Darbuzņēmēja caurlaides atjaunošanas nepieciešamību, ziņojumu saskaņo darbinieka funkcijas/ struktūrvienības vadītājs, ražošanas objektos – darbinieka funkcijas/ struktūr-vienības vadītājs un objekta vadītājs; </w:t>
      </w:r>
    </w:p>
    <w:p w14:paraId="0B6C1B14" w14:textId="77777777" w:rsidR="002872E5" w:rsidRPr="00A71318" w:rsidRDefault="00000000" w:rsidP="002872E5">
      <w:r w:rsidRPr="00A71318">
        <w:t>10.6.</w:t>
      </w:r>
      <w:r w:rsidRPr="00A71318">
        <w:tab/>
        <w:t>Darba apliecības/ caurlaides nozaudēšanas vai zādzības gadījumā par to nekavējoties jāpaziņo Caurlaižu birojam pa tālruni Nr.: 28171 (67728171); 28173 (67728173); 22311 (67722311); fakss Nr.: 28189 (67728189) vai e-pastu: caurlaizu.birojs@latvenergo.lv.</w:t>
      </w:r>
    </w:p>
    <w:p w14:paraId="4D577C0C" w14:textId="77777777" w:rsidR="002872E5" w:rsidRPr="00A71318" w:rsidRDefault="00000000" w:rsidP="002872E5">
      <w:r w:rsidRPr="00A71318">
        <w:t xml:space="preserve">Drošības vadības un kontroles centram (ārpus darba laika): diennakts tālrunis Nr.: 28112  (67728112); </w:t>
      </w:r>
    </w:p>
    <w:p w14:paraId="303EB186" w14:textId="77777777" w:rsidR="002872E5" w:rsidRPr="00A71318" w:rsidRDefault="00000000" w:rsidP="002872E5">
      <w:r w:rsidRPr="00A71318">
        <w:t>10.7.</w:t>
      </w:r>
      <w:r w:rsidRPr="00A71318">
        <w:tab/>
        <w:t xml:space="preserve">Darbuzņēmējs caurlaides nozaudēšanas vai zādzības gadījumā raksta Caurlaižu birojam iesniegumu, iesniegumu vizē par darbu izpildi atbildīgais Latvenergo darbinieks (projekta vadītājs) un objekta vadītājs. Iesniegumā jānorāda caurlaides nozaudēšanas vai zādzības datums, laiks un iespējamā nozaudēšanas vai zādzības vieta. Zādzības gadījumā iesniegumam jāpievieno Valsts policijas izziņa par zādzības reģistrēšanas faktu. </w:t>
      </w:r>
    </w:p>
    <w:p w14:paraId="702D415C" w14:textId="77777777" w:rsidR="002872E5" w:rsidRPr="00A71318" w:rsidRDefault="00000000" w:rsidP="002872E5">
      <w:r w:rsidRPr="00A71318">
        <w:lastRenderedPageBreak/>
        <w:t>10.8.</w:t>
      </w:r>
      <w:r w:rsidRPr="00A71318">
        <w:tab/>
        <w:t>Fotografēt, filmēt vai citādi fiksēt situāciju Latvenergo objektu teritorijā vai telpās atļauts tikai ar objekta vadītāja vai Drošības direktora atļauju.</w:t>
      </w:r>
    </w:p>
    <w:p w14:paraId="133164E7" w14:textId="77777777" w:rsidR="002872E5" w:rsidRPr="00A71318" w:rsidRDefault="00000000" w:rsidP="002872E5">
      <w:r w:rsidRPr="00A71318">
        <w:t>10.9.</w:t>
      </w:r>
      <w:r w:rsidRPr="00A71318">
        <w:tab/>
        <w:t>Latvenergo objektos ārkārtas un krīzes situācijās, terorisma draudu līmeņu izsludināšanas gadījumos saskaņā ar Nacionālās drošības likumu var tikt veikta objektos esošo personu evakuācija un aizliegta turpmāka personu iekļūšana objektos.</w:t>
      </w:r>
    </w:p>
    <w:p w14:paraId="68F8BCC5" w14:textId="77777777" w:rsidR="002872E5" w:rsidRPr="00A71318" w:rsidRDefault="00000000" w:rsidP="002872E5">
      <w:r w:rsidRPr="00A71318">
        <w:t xml:space="preserve"> </w:t>
      </w:r>
    </w:p>
    <w:p w14:paraId="296EBD04" w14:textId="77777777" w:rsidR="002872E5" w:rsidRPr="00A71318" w:rsidRDefault="00000000" w:rsidP="002872E5">
      <w:pPr>
        <w:pStyle w:val="BodyTextIndent"/>
        <w:ind w:left="6480"/>
        <w:jc w:val="right"/>
        <w:rPr>
          <w:i/>
          <w:iCs/>
          <w:noProof/>
          <w:color w:val="000000"/>
          <w:sz w:val="24"/>
        </w:rPr>
      </w:pPr>
      <w:r w:rsidRPr="00A71318">
        <w:br w:type="page"/>
      </w:r>
      <w:bookmarkStart w:id="308" w:name="MV_caurlaide"/>
      <w:r w:rsidR="001C5810" w:rsidRPr="00A71318">
        <w:lastRenderedPageBreak/>
        <w:t>AS "Latvenergo" caurlaižu režīma noteikum</w:t>
      </w:r>
      <w:r w:rsidR="001C5810">
        <w:t xml:space="preserve">u </w:t>
      </w:r>
      <w:r w:rsidRPr="00A71318">
        <w:rPr>
          <w:i/>
          <w:iCs/>
          <w:noProof/>
          <w:color w:val="000000"/>
          <w:sz w:val="24"/>
        </w:rPr>
        <w:t>Pielikums Nr. 1</w:t>
      </w:r>
    </w:p>
    <w:p w14:paraId="18560810" w14:textId="77777777" w:rsidR="002872E5" w:rsidRPr="00A71318" w:rsidRDefault="002872E5" w:rsidP="002872E5">
      <w:pPr>
        <w:ind w:left="-120"/>
        <w:rPr>
          <w:b/>
          <w:bCs/>
          <w:color w:val="000000"/>
          <w:sz w:val="28"/>
        </w:rPr>
      </w:pPr>
    </w:p>
    <w:p w14:paraId="37801DD6" w14:textId="77777777" w:rsidR="002872E5" w:rsidRPr="00A71318" w:rsidRDefault="00000000" w:rsidP="002872E5">
      <w:pPr>
        <w:numPr>
          <w:ilvl w:val="0"/>
          <w:numId w:val="24"/>
        </w:numPr>
        <w:tabs>
          <w:tab w:val="clear" w:pos="720"/>
          <w:tab w:val="num" w:pos="-120"/>
        </w:tabs>
        <w:spacing w:after="0" w:line="240" w:lineRule="auto"/>
        <w:ind w:left="-120" w:firstLine="0"/>
        <w:jc w:val="both"/>
        <w:rPr>
          <w:b/>
          <w:bCs/>
          <w:color w:val="000000"/>
          <w:sz w:val="28"/>
        </w:rPr>
      </w:pPr>
      <w:r w:rsidRPr="00A71318">
        <w:rPr>
          <w:b/>
          <w:bCs/>
          <w:color w:val="000000"/>
          <w:sz w:val="28"/>
        </w:rPr>
        <w:t>Materiālo vērtību caurlaide</w:t>
      </w:r>
      <w:bookmarkEnd w:id="308"/>
    </w:p>
    <w:p w14:paraId="49057448" w14:textId="77777777" w:rsidR="002872E5" w:rsidRPr="00A71318" w:rsidRDefault="002872E5" w:rsidP="002872E5">
      <w:pPr>
        <w:pStyle w:val="BodyTextIndent"/>
        <w:ind w:left="0"/>
        <w:rPr>
          <w:noProof/>
          <w:color w:val="000000"/>
        </w:rPr>
      </w:pPr>
    </w:p>
    <w:tbl>
      <w:tblPr>
        <w:tblW w:w="978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1"/>
        <w:gridCol w:w="1351"/>
        <w:gridCol w:w="2176"/>
        <w:gridCol w:w="1082"/>
        <w:gridCol w:w="864"/>
        <w:gridCol w:w="693"/>
        <w:gridCol w:w="1593"/>
        <w:gridCol w:w="1431"/>
      </w:tblGrid>
      <w:tr w:rsidR="00AB2E34" w14:paraId="6743D3EC" w14:textId="77777777" w:rsidTr="003C5F47">
        <w:trPr>
          <w:cantSplit/>
          <w:trHeight w:val="1465"/>
        </w:trPr>
        <w:tc>
          <w:tcPr>
            <w:tcW w:w="6064" w:type="dxa"/>
            <w:gridSpan w:val="5"/>
            <w:tcBorders>
              <w:top w:val="nil"/>
              <w:left w:val="nil"/>
              <w:bottom w:val="nil"/>
              <w:right w:val="nil"/>
            </w:tcBorders>
            <w:tcMar>
              <w:left w:w="284" w:type="dxa"/>
              <w:right w:w="284" w:type="dxa"/>
            </w:tcMar>
          </w:tcPr>
          <w:p w14:paraId="714ACA51" w14:textId="77777777" w:rsidR="002872E5" w:rsidRPr="00A71318" w:rsidRDefault="00000000" w:rsidP="003C5F47">
            <w:pPr>
              <w:pStyle w:val="BodyText"/>
              <w:spacing w:before="240"/>
              <w:jc w:val="center"/>
              <w:rPr>
                <w:color w:val="000000"/>
              </w:rPr>
            </w:pPr>
            <w:r w:rsidRPr="00A71318">
              <w:rPr>
                <w:color w:val="000000"/>
              </w:rPr>
              <w:t>MATERIĀLO VĒRTĪBU CAURLAIDE</w:t>
            </w:r>
          </w:p>
          <w:p w14:paraId="5D406F4C" w14:textId="77777777" w:rsidR="002872E5" w:rsidRPr="00A71318" w:rsidRDefault="002872E5" w:rsidP="003C5F47">
            <w:pPr>
              <w:rPr>
                <w:color w:val="000000"/>
                <w:sz w:val="20"/>
              </w:rPr>
            </w:pPr>
          </w:p>
          <w:p w14:paraId="0BFAA9C7" w14:textId="77777777" w:rsidR="002872E5" w:rsidRPr="00A71318" w:rsidRDefault="00000000" w:rsidP="003C5F47">
            <w:pPr>
              <w:jc w:val="center"/>
              <w:rPr>
                <w:color w:val="000000"/>
              </w:rPr>
            </w:pPr>
            <w:r w:rsidRPr="00A71318">
              <w:rPr>
                <w:color w:val="000000"/>
                <w:sz w:val="20"/>
              </w:rPr>
              <w:t>_______________________________________________</w:t>
            </w:r>
          </w:p>
          <w:p w14:paraId="2A4FF1BD" w14:textId="77777777" w:rsidR="002872E5" w:rsidRPr="00A71318" w:rsidRDefault="00000000" w:rsidP="003C5F47">
            <w:pPr>
              <w:jc w:val="center"/>
              <w:rPr>
                <w:i/>
                <w:iCs/>
                <w:color w:val="000000"/>
              </w:rPr>
            </w:pPr>
            <w:r w:rsidRPr="00A71318">
              <w:rPr>
                <w:i/>
                <w:iCs/>
                <w:color w:val="000000"/>
                <w:spacing w:val="60"/>
                <w:sz w:val="20"/>
              </w:rPr>
              <w:t>(objekta nosaukums)</w:t>
            </w:r>
          </w:p>
        </w:tc>
        <w:tc>
          <w:tcPr>
            <w:tcW w:w="3717" w:type="dxa"/>
            <w:gridSpan w:val="3"/>
            <w:tcBorders>
              <w:top w:val="nil"/>
              <w:left w:val="nil"/>
              <w:bottom w:val="nil"/>
              <w:right w:val="nil"/>
            </w:tcBorders>
            <w:vAlign w:val="center"/>
          </w:tcPr>
          <w:p w14:paraId="57F9AD36" w14:textId="77777777" w:rsidR="002872E5" w:rsidRPr="00A71318" w:rsidRDefault="00000000" w:rsidP="003C5F47">
            <w:pPr>
              <w:spacing w:after="120"/>
              <w:rPr>
                <w:color w:val="000000"/>
              </w:rPr>
            </w:pPr>
            <w:r w:rsidRPr="00A71318">
              <w:rPr>
                <w:color w:val="000000"/>
              </w:rPr>
              <w:t>Materiālo vērtību pārvietošanu atļauju:</w:t>
            </w:r>
          </w:p>
          <w:p w14:paraId="2076CA62" w14:textId="77777777" w:rsidR="002872E5" w:rsidRPr="00A71318" w:rsidRDefault="00000000" w:rsidP="003C5F47">
            <w:pPr>
              <w:spacing w:after="120"/>
              <w:rPr>
                <w:i/>
                <w:iCs/>
                <w:color w:val="000000"/>
              </w:rPr>
            </w:pPr>
            <w:r w:rsidRPr="00A71318">
              <w:rPr>
                <w:i/>
                <w:iCs/>
                <w:color w:val="000000"/>
              </w:rPr>
              <w:t>Atbildīgā persona</w:t>
            </w:r>
          </w:p>
          <w:p w14:paraId="083EDC4F" w14:textId="77777777" w:rsidR="002872E5" w:rsidRPr="00A71318" w:rsidRDefault="00000000" w:rsidP="003C5F47">
            <w:pPr>
              <w:jc w:val="center"/>
              <w:rPr>
                <w:color w:val="000000"/>
              </w:rPr>
            </w:pPr>
            <w:r w:rsidRPr="00A71318">
              <w:rPr>
                <w:color w:val="000000"/>
              </w:rPr>
              <w:t>_____________________________</w:t>
            </w:r>
          </w:p>
          <w:p w14:paraId="6E9679D8" w14:textId="77777777" w:rsidR="002872E5" w:rsidRPr="00A71318" w:rsidRDefault="00000000" w:rsidP="003C5F47">
            <w:pPr>
              <w:jc w:val="center"/>
              <w:rPr>
                <w:i/>
                <w:iCs/>
                <w:color w:val="000000"/>
                <w:sz w:val="20"/>
              </w:rPr>
            </w:pPr>
            <w:r w:rsidRPr="00A71318">
              <w:rPr>
                <w:i/>
                <w:iCs/>
                <w:color w:val="000000"/>
                <w:sz w:val="20"/>
              </w:rPr>
              <w:t>(amats, paraksts, vārds, uzvārds)</w:t>
            </w:r>
          </w:p>
          <w:p w14:paraId="1DCD47AF" w14:textId="77777777" w:rsidR="002872E5" w:rsidRPr="00A71318" w:rsidRDefault="00000000" w:rsidP="003C5F47">
            <w:pPr>
              <w:spacing w:before="120" w:after="40"/>
              <w:jc w:val="right"/>
              <w:rPr>
                <w:color w:val="000000"/>
              </w:rPr>
            </w:pPr>
            <w:r w:rsidRPr="00A71318">
              <w:rPr>
                <w:color w:val="000000"/>
              </w:rPr>
              <w:t>___. ___. 20__.</w:t>
            </w:r>
          </w:p>
        </w:tc>
      </w:tr>
      <w:tr w:rsidR="00AB2E34" w14:paraId="39E68769" w14:textId="77777777" w:rsidTr="003C5F47">
        <w:trPr>
          <w:cantSplit/>
          <w:trHeight w:val="439"/>
        </w:trPr>
        <w:tc>
          <w:tcPr>
            <w:tcW w:w="9781" w:type="dxa"/>
            <w:gridSpan w:val="8"/>
            <w:tcBorders>
              <w:top w:val="double" w:sz="4" w:space="0" w:color="auto"/>
              <w:bottom w:val="double" w:sz="4" w:space="0" w:color="auto"/>
            </w:tcBorders>
            <w:tcMar>
              <w:left w:w="170" w:type="dxa"/>
              <w:right w:w="284" w:type="dxa"/>
            </w:tcMar>
            <w:vAlign w:val="center"/>
          </w:tcPr>
          <w:p w14:paraId="3025EC49" w14:textId="77777777" w:rsidR="002872E5" w:rsidRPr="00A71318" w:rsidRDefault="00000000" w:rsidP="003C5F47">
            <w:pPr>
              <w:ind w:left="357" w:right="-142" w:hanging="357"/>
              <w:rPr>
                <w:b/>
                <w:bCs/>
                <w:color w:val="000000"/>
              </w:rPr>
            </w:pPr>
            <w:r w:rsidRPr="00A71318">
              <w:rPr>
                <w:b/>
                <w:bCs/>
                <w:color w:val="000000"/>
              </w:rPr>
              <w:t>Pārvietot atļauts: ___.___. 20__.</w:t>
            </w:r>
          </w:p>
        </w:tc>
      </w:tr>
      <w:tr w:rsidR="00AB2E34" w14:paraId="669190DD" w14:textId="77777777" w:rsidTr="003C5F47">
        <w:trPr>
          <w:trHeight w:val="324"/>
        </w:trPr>
        <w:tc>
          <w:tcPr>
            <w:tcW w:w="591" w:type="dxa"/>
            <w:tcBorders>
              <w:top w:val="double" w:sz="4" w:space="0" w:color="auto"/>
              <w:bottom w:val="single" w:sz="4" w:space="0" w:color="auto"/>
            </w:tcBorders>
            <w:tcMar>
              <w:left w:w="284" w:type="dxa"/>
              <w:right w:w="284" w:type="dxa"/>
            </w:tcMar>
            <w:vAlign w:val="center"/>
          </w:tcPr>
          <w:p w14:paraId="5BE58748" w14:textId="77777777" w:rsidR="002872E5" w:rsidRPr="00A71318" w:rsidRDefault="00000000" w:rsidP="003C5F47">
            <w:pPr>
              <w:ind w:left="-284" w:right="-260"/>
              <w:jc w:val="center"/>
              <w:rPr>
                <w:color w:val="000000"/>
              </w:rPr>
            </w:pPr>
            <w:r w:rsidRPr="00A71318">
              <w:rPr>
                <w:color w:val="000000"/>
              </w:rPr>
              <w:t>Nr.</w:t>
            </w:r>
            <w:r w:rsidRPr="00A71318">
              <w:rPr>
                <w:color w:val="000000"/>
              </w:rPr>
              <w:br/>
              <w:t>p/k</w:t>
            </w:r>
          </w:p>
        </w:tc>
        <w:tc>
          <w:tcPr>
            <w:tcW w:w="6166" w:type="dxa"/>
            <w:gridSpan w:val="5"/>
            <w:tcBorders>
              <w:top w:val="double" w:sz="4" w:space="0" w:color="auto"/>
              <w:bottom w:val="single" w:sz="4" w:space="0" w:color="auto"/>
            </w:tcBorders>
            <w:vAlign w:val="center"/>
          </w:tcPr>
          <w:p w14:paraId="0F83C195" w14:textId="77777777" w:rsidR="002872E5" w:rsidRPr="00A71318" w:rsidRDefault="00000000" w:rsidP="003C5F47">
            <w:pPr>
              <w:rPr>
                <w:color w:val="000000"/>
              </w:rPr>
            </w:pPr>
            <w:r w:rsidRPr="00A71318">
              <w:rPr>
                <w:color w:val="000000"/>
              </w:rPr>
              <w:t xml:space="preserve">Ievesto/ ienesto materiālo vērtību nosaukums </w:t>
            </w:r>
            <w:r w:rsidRPr="00A71318">
              <w:rPr>
                <w:color w:val="000000"/>
              </w:rPr>
              <w:br/>
            </w:r>
            <w:r w:rsidRPr="00A71318">
              <w:rPr>
                <w:color w:val="000000"/>
                <w:sz w:val="20"/>
              </w:rPr>
              <w:t>(vai pavadzīmes numurs )</w:t>
            </w:r>
          </w:p>
        </w:tc>
        <w:tc>
          <w:tcPr>
            <w:tcW w:w="1593" w:type="dxa"/>
            <w:tcBorders>
              <w:top w:val="double" w:sz="4" w:space="0" w:color="auto"/>
              <w:bottom w:val="single" w:sz="4" w:space="0" w:color="auto"/>
            </w:tcBorders>
            <w:vAlign w:val="center"/>
          </w:tcPr>
          <w:p w14:paraId="4CA61E3C" w14:textId="77777777" w:rsidR="002872E5" w:rsidRPr="00A71318" w:rsidRDefault="00000000" w:rsidP="003C5F47">
            <w:pPr>
              <w:jc w:val="center"/>
              <w:rPr>
                <w:color w:val="000000"/>
              </w:rPr>
            </w:pPr>
            <w:r w:rsidRPr="00A71318">
              <w:rPr>
                <w:color w:val="000000"/>
              </w:rPr>
              <w:t>mērvienība</w:t>
            </w:r>
          </w:p>
        </w:tc>
        <w:tc>
          <w:tcPr>
            <w:tcW w:w="1431" w:type="dxa"/>
            <w:tcBorders>
              <w:top w:val="double" w:sz="4" w:space="0" w:color="auto"/>
              <w:bottom w:val="single" w:sz="4" w:space="0" w:color="auto"/>
              <w:right w:val="single" w:sz="4" w:space="0" w:color="auto"/>
            </w:tcBorders>
            <w:vAlign w:val="center"/>
          </w:tcPr>
          <w:p w14:paraId="1BE2CAFA" w14:textId="77777777" w:rsidR="002872E5" w:rsidRPr="00A71318" w:rsidRDefault="00000000" w:rsidP="003C5F47">
            <w:pPr>
              <w:jc w:val="center"/>
              <w:rPr>
                <w:color w:val="000000"/>
              </w:rPr>
            </w:pPr>
            <w:r w:rsidRPr="00A71318">
              <w:rPr>
                <w:color w:val="000000"/>
              </w:rPr>
              <w:t>daudzums</w:t>
            </w:r>
          </w:p>
        </w:tc>
      </w:tr>
      <w:tr w:rsidR="00AB2E34" w14:paraId="79B56C6F" w14:textId="77777777" w:rsidTr="003C5F47">
        <w:trPr>
          <w:trHeight w:val="992"/>
        </w:trPr>
        <w:tc>
          <w:tcPr>
            <w:tcW w:w="591" w:type="dxa"/>
            <w:tcBorders>
              <w:top w:val="single" w:sz="4" w:space="0" w:color="auto"/>
              <w:bottom w:val="single" w:sz="4" w:space="0" w:color="auto"/>
            </w:tcBorders>
            <w:tcMar>
              <w:left w:w="284" w:type="dxa"/>
              <w:right w:w="284" w:type="dxa"/>
            </w:tcMar>
          </w:tcPr>
          <w:p w14:paraId="796F6964" w14:textId="77777777" w:rsidR="002872E5" w:rsidRPr="00A71318" w:rsidRDefault="002872E5" w:rsidP="003C5F47">
            <w:pPr>
              <w:jc w:val="center"/>
              <w:rPr>
                <w:color w:val="000000"/>
              </w:rPr>
            </w:pPr>
          </w:p>
        </w:tc>
        <w:tc>
          <w:tcPr>
            <w:tcW w:w="6166" w:type="dxa"/>
            <w:gridSpan w:val="5"/>
            <w:tcBorders>
              <w:top w:val="single" w:sz="4" w:space="0" w:color="auto"/>
              <w:bottom w:val="single" w:sz="4" w:space="0" w:color="auto"/>
            </w:tcBorders>
          </w:tcPr>
          <w:p w14:paraId="422B0BE0" w14:textId="77777777" w:rsidR="002872E5" w:rsidRPr="00A71318" w:rsidRDefault="002872E5" w:rsidP="003C5F47">
            <w:pPr>
              <w:rPr>
                <w:color w:val="000000"/>
              </w:rPr>
            </w:pPr>
          </w:p>
        </w:tc>
        <w:tc>
          <w:tcPr>
            <w:tcW w:w="1593" w:type="dxa"/>
            <w:tcBorders>
              <w:top w:val="single" w:sz="4" w:space="0" w:color="auto"/>
              <w:bottom w:val="single" w:sz="4" w:space="0" w:color="auto"/>
            </w:tcBorders>
          </w:tcPr>
          <w:p w14:paraId="0873759B" w14:textId="77777777" w:rsidR="002872E5" w:rsidRPr="00A71318" w:rsidRDefault="002872E5" w:rsidP="003C5F47">
            <w:pPr>
              <w:jc w:val="center"/>
              <w:rPr>
                <w:color w:val="000000"/>
              </w:rPr>
            </w:pPr>
          </w:p>
        </w:tc>
        <w:tc>
          <w:tcPr>
            <w:tcW w:w="1431" w:type="dxa"/>
            <w:tcBorders>
              <w:top w:val="single" w:sz="4" w:space="0" w:color="auto"/>
              <w:bottom w:val="single" w:sz="4" w:space="0" w:color="auto"/>
            </w:tcBorders>
          </w:tcPr>
          <w:p w14:paraId="50737DFE" w14:textId="77777777" w:rsidR="002872E5" w:rsidRPr="00A71318" w:rsidRDefault="002872E5" w:rsidP="003C5F47">
            <w:pPr>
              <w:jc w:val="center"/>
              <w:rPr>
                <w:color w:val="000000"/>
              </w:rPr>
            </w:pPr>
          </w:p>
        </w:tc>
      </w:tr>
      <w:tr w:rsidR="00AB2E34" w14:paraId="250348F9" w14:textId="77777777" w:rsidTr="003C5F47">
        <w:trPr>
          <w:trHeight w:val="348"/>
        </w:trPr>
        <w:tc>
          <w:tcPr>
            <w:tcW w:w="591" w:type="dxa"/>
            <w:tcBorders>
              <w:top w:val="single" w:sz="4" w:space="0" w:color="auto"/>
              <w:bottom w:val="single" w:sz="4" w:space="0" w:color="auto"/>
            </w:tcBorders>
            <w:tcMar>
              <w:left w:w="284" w:type="dxa"/>
              <w:right w:w="284" w:type="dxa"/>
            </w:tcMar>
            <w:vAlign w:val="center"/>
          </w:tcPr>
          <w:p w14:paraId="400DE57F" w14:textId="77777777" w:rsidR="002872E5" w:rsidRPr="00A71318" w:rsidRDefault="00000000" w:rsidP="003C5F47">
            <w:pPr>
              <w:ind w:left="-284" w:right="-260"/>
              <w:jc w:val="center"/>
              <w:rPr>
                <w:color w:val="000000"/>
              </w:rPr>
            </w:pPr>
            <w:r w:rsidRPr="00A71318">
              <w:rPr>
                <w:color w:val="000000"/>
              </w:rPr>
              <w:t>Nr.</w:t>
            </w:r>
            <w:r w:rsidRPr="00A71318">
              <w:rPr>
                <w:color w:val="000000"/>
              </w:rPr>
              <w:br/>
              <w:t>p/k</w:t>
            </w:r>
          </w:p>
        </w:tc>
        <w:tc>
          <w:tcPr>
            <w:tcW w:w="6166" w:type="dxa"/>
            <w:gridSpan w:val="5"/>
            <w:tcBorders>
              <w:top w:val="single" w:sz="4" w:space="0" w:color="auto"/>
              <w:bottom w:val="single" w:sz="4" w:space="0" w:color="auto"/>
            </w:tcBorders>
            <w:vAlign w:val="center"/>
          </w:tcPr>
          <w:p w14:paraId="702A06AF" w14:textId="77777777" w:rsidR="002872E5" w:rsidRPr="00A71318" w:rsidRDefault="00000000" w:rsidP="003C5F47">
            <w:pPr>
              <w:rPr>
                <w:color w:val="000000"/>
              </w:rPr>
            </w:pPr>
            <w:r w:rsidRPr="00A71318">
              <w:rPr>
                <w:color w:val="000000"/>
              </w:rPr>
              <w:t>Izvesto/ iznesto materiālo vērtību nosaukums</w:t>
            </w:r>
            <w:r w:rsidRPr="00A71318">
              <w:rPr>
                <w:color w:val="000000"/>
              </w:rPr>
              <w:br/>
            </w:r>
            <w:r w:rsidRPr="00A71318">
              <w:rPr>
                <w:color w:val="000000"/>
                <w:sz w:val="20"/>
              </w:rPr>
              <w:t>(vai pavadzīmes numurs )</w:t>
            </w:r>
          </w:p>
        </w:tc>
        <w:tc>
          <w:tcPr>
            <w:tcW w:w="1593" w:type="dxa"/>
            <w:tcBorders>
              <w:top w:val="single" w:sz="4" w:space="0" w:color="auto"/>
              <w:bottom w:val="single" w:sz="4" w:space="0" w:color="auto"/>
            </w:tcBorders>
            <w:vAlign w:val="center"/>
          </w:tcPr>
          <w:p w14:paraId="174F67B4" w14:textId="77777777" w:rsidR="002872E5" w:rsidRPr="00A71318" w:rsidRDefault="00000000" w:rsidP="003C5F47">
            <w:pPr>
              <w:jc w:val="center"/>
              <w:rPr>
                <w:color w:val="000000"/>
              </w:rPr>
            </w:pPr>
            <w:r w:rsidRPr="00A71318">
              <w:rPr>
                <w:color w:val="000000"/>
              </w:rPr>
              <w:t>mērvienība</w:t>
            </w:r>
          </w:p>
        </w:tc>
        <w:tc>
          <w:tcPr>
            <w:tcW w:w="1431" w:type="dxa"/>
            <w:tcBorders>
              <w:top w:val="single" w:sz="4" w:space="0" w:color="auto"/>
              <w:bottom w:val="single" w:sz="4" w:space="0" w:color="auto"/>
            </w:tcBorders>
            <w:vAlign w:val="center"/>
          </w:tcPr>
          <w:p w14:paraId="5C4A2F3E" w14:textId="77777777" w:rsidR="002872E5" w:rsidRPr="00A71318" w:rsidRDefault="00000000" w:rsidP="003C5F47">
            <w:pPr>
              <w:jc w:val="center"/>
              <w:rPr>
                <w:color w:val="000000"/>
              </w:rPr>
            </w:pPr>
            <w:r w:rsidRPr="00A71318">
              <w:rPr>
                <w:color w:val="000000"/>
              </w:rPr>
              <w:t>daudzums</w:t>
            </w:r>
          </w:p>
        </w:tc>
      </w:tr>
      <w:tr w:rsidR="00AB2E34" w14:paraId="3213ED1E" w14:textId="77777777" w:rsidTr="003C5F47">
        <w:trPr>
          <w:trHeight w:val="1048"/>
        </w:trPr>
        <w:tc>
          <w:tcPr>
            <w:tcW w:w="591" w:type="dxa"/>
            <w:tcBorders>
              <w:top w:val="single" w:sz="4" w:space="0" w:color="auto"/>
              <w:bottom w:val="single" w:sz="4" w:space="0" w:color="auto"/>
            </w:tcBorders>
            <w:tcMar>
              <w:left w:w="170" w:type="dxa"/>
              <w:right w:w="284" w:type="dxa"/>
            </w:tcMar>
          </w:tcPr>
          <w:p w14:paraId="0A133E12" w14:textId="77777777" w:rsidR="002872E5" w:rsidRPr="00A71318" w:rsidRDefault="002872E5" w:rsidP="003C5F47">
            <w:pPr>
              <w:rPr>
                <w:color w:val="000000"/>
                <w:sz w:val="20"/>
              </w:rPr>
            </w:pPr>
          </w:p>
        </w:tc>
        <w:tc>
          <w:tcPr>
            <w:tcW w:w="6166" w:type="dxa"/>
            <w:gridSpan w:val="5"/>
            <w:tcBorders>
              <w:top w:val="single" w:sz="4" w:space="0" w:color="auto"/>
              <w:bottom w:val="single" w:sz="4" w:space="0" w:color="auto"/>
            </w:tcBorders>
          </w:tcPr>
          <w:p w14:paraId="1F40E234" w14:textId="77777777" w:rsidR="002872E5" w:rsidRPr="00A71318" w:rsidRDefault="002872E5" w:rsidP="003C5F47">
            <w:pPr>
              <w:pStyle w:val="FootnoteText"/>
              <w:rPr>
                <w:rFonts w:ascii="Times New Roman" w:hAnsi="Times New Roman"/>
                <w:color w:val="000000"/>
                <w:szCs w:val="24"/>
              </w:rPr>
            </w:pPr>
          </w:p>
        </w:tc>
        <w:tc>
          <w:tcPr>
            <w:tcW w:w="1593" w:type="dxa"/>
            <w:tcBorders>
              <w:top w:val="single" w:sz="4" w:space="0" w:color="auto"/>
              <w:bottom w:val="single" w:sz="4" w:space="0" w:color="auto"/>
            </w:tcBorders>
          </w:tcPr>
          <w:p w14:paraId="17329812" w14:textId="77777777" w:rsidR="002872E5" w:rsidRPr="00A71318" w:rsidRDefault="002872E5" w:rsidP="003C5F47">
            <w:pPr>
              <w:rPr>
                <w:color w:val="000000"/>
                <w:sz w:val="20"/>
              </w:rPr>
            </w:pPr>
          </w:p>
        </w:tc>
        <w:tc>
          <w:tcPr>
            <w:tcW w:w="1431" w:type="dxa"/>
            <w:tcBorders>
              <w:top w:val="single" w:sz="4" w:space="0" w:color="auto"/>
              <w:bottom w:val="single" w:sz="4" w:space="0" w:color="auto"/>
            </w:tcBorders>
          </w:tcPr>
          <w:p w14:paraId="0B00A057" w14:textId="77777777" w:rsidR="002872E5" w:rsidRPr="00A71318" w:rsidRDefault="002872E5" w:rsidP="003C5F47">
            <w:pPr>
              <w:rPr>
                <w:color w:val="000000"/>
                <w:sz w:val="20"/>
              </w:rPr>
            </w:pPr>
          </w:p>
        </w:tc>
      </w:tr>
      <w:tr w:rsidR="00AB2E34" w14:paraId="301348CF" w14:textId="77777777" w:rsidTr="003C5F47">
        <w:trPr>
          <w:cantSplit/>
          <w:trHeight w:val="412"/>
        </w:trPr>
        <w:tc>
          <w:tcPr>
            <w:tcW w:w="1942" w:type="dxa"/>
            <w:gridSpan w:val="2"/>
            <w:vMerge w:val="restart"/>
            <w:tcBorders>
              <w:top w:val="single" w:sz="4" w:space="0" w:color="auto"/>
              <w:bottom w:val="double" w:sz="4" w:space="0" w:color="auto"/>
              <w:right w:val="single" w:sz="4" w:space="0" w:color="auto"/>
            </w:tcBorders>
            <w:tcMar>
              <w:left w:w="170" w:type="dxa"/>
              <w:right w:w="284" w:type="dxa"/>
            </w:tcMar>
            <w:vAlign w:val="center"/>
          </w:tcPr>
          <w:p w14:paraId="417C64A0" w14:textId="77777777" w:rsidR="002872E5" w:rsidRPr="00A71318" w:rsidRDefault="00000000" w:rsidP="003C5F47">
            <w:pPr>
              <w:jc w:val="center"/>
              <w:rPr>
                <w:color w:val="000000"/>
              </w:rPr>
            </w:pPr>
            <w:r w:rsidRPr="00A71318">
              <w:rPr>
                <w:color w:val="000000"/>
              </w:rPr>
              <w:t>Materiālo vērtību īpašnieks:</w:t>
            </w:r>
          </w:p>
        </w:tc>
        <w:tc>
          <w:tcPr>
            <w:tcW w:w="2176" w:type="dxa"/>
            <w:tcBorders>
              <w:top w:val="single" w:sz="4" w:space="0" w:color="auto"/>
              <w:left w:val="single" w:sz="4" w:space="0" w:color="auto"/>
              <w:bottom w:val="single" w:sz="4" w:space="0" w:color="auto"/>
            </w:tcBorders>
            <w:tcMar>
              <w:left w:w="170" w:type="dxa"/>
            </w:tcMar>
            <w:vAlign w:val="center"/>
          </w:tcPr>
          <w:p w14:paraId="5C2D27F6" w14:textId="77777777" w:rsidR="002872E5" w:rsidRPr="00A71318" w:rsidRDefault="00000000" w:rsidP="003C5F47">
            <w:pPr>
              <w:jc w:val="center"/>
              <w:rPr>
                <w:color w:val="000000"/>
              </w:rPr>
            </w:pPr>
            <w:r w:rsidRPr="00A71318">
              <w:rPr>
                <w:color w:val="000000"/>
              </w:rPr>
              <w:t>AS "Latvenergo" funkcijas/ struktūrvienības vai komersanta nosaukums</w:t>
            </w:r>
          </w:p>
        </w:tc>
        <w:tc>
          <w:tcPr>
            <w:tcW w:w="5663" w:type="dxa"/>
            <w:gridSpan w:val="5"/>
            <w:tcBorders>
              <w:top w:val="single" w:sz="4" w:space="0" w:color="auto"/>
              <w:bottom w:val="single" w:sz="4" w:space="0" w:color="auto"/>
            </w:tcBorders>
            <w:vAlign w:val="center"/>
          </w:tcPr>
          <w:p w14:paraId="4B630067" w14:textId="77777777" w:rsidR="002872E5" w:rsidRPr="00A71318" w:rsidRDefault="002872E5" w:rsidP="003C5F47">
            <w:pPr>
              <w:jc w:val="center"/>
              <w:rPr>
                <w:color w:val="000000"/>
                <w:sz w:val="20"/>
              </w:rPr>
            </w:pPr>
          </w:p>
        </w:tc>
      </w:tr>
      <w:tr w:rsidR="00AB2E34" w14:paraId="51549F0B" w14:textId="77777777" w:rsidTr="003C5F47">
        <w:trPr>
          <w:cantSplit/>
          <w:trHeight w:val="228"/>
        </w:trPr>
        <w:tc>
          <w:tcPr>
            <w:tcW w:w="1942" w:type="dxa"/>
            <w:gridSpan w:val="2"/>
            <w:vMerge/>
            <w:tcBorders>
              <w:bottom w:val="double" w:sz="4" w:space="0" w:color="auto"/>
              <w:right w:val="single" w:sz="4" w:space="0" w:color="auto"/>
            </w:tcBorders>
            <w:tcMar>
              <w:left w:w="170" w:type="dxa"/>
              <w:right w:w="284" w:type="dxa"/>
            </w:tcMar>
            <w:vAlign w:val="center"/>
          </w:tcPr>
          <w:p w14:paraId="6EDCFB6C" w14:textId="77777777" w:rsidR="002872E5" w:rsidRPr="00A71318" w:rsidRDefault="002872E5" w:rsidP="003C5F47">
            <w:pPr>
              <w:jc w:val="center"/>
              <w:rPr>
                <w:color w:val="000000"/>
              </w:rPr>
            </w:pPr>
          </w:p>
        </w:tc>
        <w:tc>
          <w:tcPr>
            <w:tcW w:w="2176" w:type="dxa"/>
            <w:tcBorders>
              <w:left w:val="single" w:sz="4" w:space="0" w:color="auto"/>
              <w:bottom w:val="double" w:sz="4" w:space="0" w:color="auto"/>
            </w:tcBorders>
            <w:tcMar>
              <w:left w:w="170" w:type="dxa"/>
            </w:tcMar>
            <w:vAlign w:val="center"/>
          </w:tcPr>
          <w:p w14:paraId="2EA6505A" w14:textId="77777777" w:rsidR="002872E5" w:rsidRPr="00A71318" w:rsidRDefault="00000000" w:rsidP="003C5F47">
            <w:pPr>
              <w:jc w:val="center"/>
              <w:rPr>
                <w:color w:val="000000"/>
              </w:rPr>
            </w:pPr>
            <w:r w:rsidRPr="00A71318">
              <w:rPr>
                <w:color w:val="000000"/>
              </w:rPr>
              <w:t xml:space="preserve">Amats, paraksts, </w:t>
            </w:r>
          </w:p>
          <w:p w14:paraId="3D6558BF" w14:textId="77777777" w:rsidR="002872E5" w:rsidRPr="00A71318" w:rsidRDefault="00000000" w:rsidP="003C5F47">
            <w:pPr>
              <w:jc w:val="center"/>
              <w:rPr>
                <w:color w:val="000000"/>
              </w:rPr>
            </w:pPr>
            <w:r w:rsidRPr="00A71318">
              <w:rPr>
                <w:color w:val="000000"/>
              </w:rPr>
              <w:t>vārds, uzvārds</w:t>
            </w:r>
          </w:p>
        </w:tc>
        <w:tc>
          <w:tcPr>
            <w:tcW w:w="5663" w:type="dxa"/>
            <w:gridSpan w:val="5"/>
            <w:tcBorders>
              <w:bottom w:val="double" w:sz="4" w:space="0" w:color="auto"/>
            </w:tcBorders>
            <w:vAlign w:val="center"/>
          </w:tcPr>
          <w:p w14:paraId="740A7F3C" w14:textId="77777777" w:rsidR="002872E5" w:rsidRPr="00A71318" w:rsidRDefault="002872E5" w:rsidP="003C5F47">
            <w:pPr>
              <w:jc w:val="center"/>
              <w:rPr>
                <w:color w:val="000000"/>
                <w:sz w:val="20"/>
              </w:rPr>
            </w:pPr>
          </w:p>
          <w:p w14:paraId="51C0178F" w14:textId="77777777" w:rsidR="002872E5" w:rsidRPr="00A71318" w:rsidRDefault="002872E5" w:rsidP="003C5F47">
            <w:pPr>
              <w:jc w:val="center"/>
              <w:rPr>
                <w:color w:val="000000"/>
                <w:sz w:val="20"/>
              </w:rPr>
            </w:pPr>
          </w:p>
        </w:tc>
      </w:tr>
      <w:tr w:rsidR="00AB2E34" w14:paraId="1B95F0B1" w14:textId="77777777" w:rsidTr="003C5F47">
        <w:trPr>
          <w:trHeight w:val="589"/>
        </w:trPr>
        <w:tc>
          <w:tcPr>
            <w:tcW w:w="5200" w:type="dxa"/>
            <w:gridSpan w:val="4"/>
            <w:tcBorders>
              <w:top w:val="double" w:sz="4" w:space="0" w:color="auto"/>
              <w:bottom w:val="single" w:sz="4" w:space="0" w:color="auto"/>
            </w:tcBorders>
            <w:tcMar>
              <w:left w:w="170" w:type="dxa"/>
              <w:right w:w="284" w:type="dxa"/>
            </w:tcMar>
            <w:vAlign w:val="bottom"/>
          </w:tcPr>
          <w:p w14:paraId="36663786" w14:textId="77777777" w:rsidR="002872E5" w:rsidRPr="00A71318" w:rsidRDefault="00000000" w:rsidP="003C5F47">
            <w:pPr>
              <w:spacing w:before="120"/>
              <w:rPr>
                <w:color w:val="000000"/>
              </w:rPr>
            </w:pPr>
            <w:r w:rsidRPr="00A71318">
              <w:rPr>
                <w:b/>
                <w:bCs/>
                <w:color w:val="000000"/>
              </w:rPr>
              <w:t>Ienesa/ ieveda:</w:t>
            </w:r>
            <w:r w:rsidRPr="00A71318">
              <w:rPr>
                <w:color w:val="000000"/>
              </w:rPr>
              <w:t xml:space="preserve"> ______________________________________</w:t>
            </w:r>
          </w:p>
          <w:p w14:paraId="0A6CD0F2" w14:textId="77777777" w:rsidR="002872E5" w:rsidRPr="00A71318" w:rsidRDefault="00000000" w:rsidP="003C5F47">
            <w:pPr>
              <w:spacing w:after="120"/>
              <w:rPr>
                <w:i/>
                <w:iCs/>
                <w:color w:val="000000"/>
              </w:rPr>
            </w:pPr>
            <w:r w:rsidRPr="00A71318">
              <w:rPr>
                <w:color w:val="000000"/>
              </w:rPr>
              <w:t xml:space="preserve"> </w:t>
            </w:r>
            <w:r w:rsidRPr="00A71318">
              <w:rPr>
                <w:i/>
                <w:iCs/>
                <w:color w:val="000000"/>
                <w:sz w:val="20"/>
              </w:rPr>
              <w:t>(</w:t>
            </w:r>
            <w:r w:rsidRPr="00A71318">
              <w:rPr>
                <w:b/>
                <w:bCs/>
                <w:i/>
                <w:iCs/>
                <w:color w:val="000000"/>
                <w:sz w:val="20"/>
              </w:rPr>
              <w:t>apsardze</w:t>
            </w:r>
            <w:r w:rsidRPr="00A71318">
              <w:rPr>
                <w:i/>
                <w:iCs/>
                <w:color w:val="000000"/>
                <w:sz w:val="20"/>
              </w:rPr>
              <w:t xml:space="preserve"> – datums, laiks, paraksts, vārds, uzvārds)</w:t>
            </w:r>
          </w:p>
        </w:tc>
        <w:tc>
          <w:tcPr>
            <w:tcW w:w="4581" w:type="dxa"/>
            <w:gridSpan w:val="4"/>
            <w:tcBorders>
              <w:top w:val="double" w:sz="4" w:space="0" w:color="auto"/>
              <w:bottom w:val="single" w:sz="4" w:space="0" w:color="auto"/>
            </w:tcBorders>
            <w:vAlign w:val="bottom"/>
          </w:tcPr>
          <w:p w14:paraId="0B988F69" w14:textId="77777777" w:rsidR="002872E5" w:rsidRPr="00A71318" w:rsidRDefault="00000000" w:rsidP="003C5F47">
            <w:pPr>
              <w:spacing w:before="120"/>
              <w:rPr>
                <w:color w:val="000000"/>
              </w:rPr>
            </w:pPr>
            <w:r w:rsidRPr="00A71318">
              <w:rPr>
                <w:b/>
                <w:bCs/>
                <w:color w:val="000000"/>
              </w:rPr>
              <w:t>Iznesa/ izveda:</w:t>
            </w:r>
            <w:r w:rsidRPr="00A71318">
              <w:rPr>
                <w:color w:val="000000"/>
              </w:rPr>
              <w:t xml:space="preserve"> ___________________________________</w:t>
            </w:r>
          </w:p>
          <w:p w14:paraId="76C26B29" w14:textId="77777777" w:rsidR="002872E5" w:rsidRPr="00A71318" w:rsidRDefault="00000000" w:rsidP="003C5F47">
            <w:pPr>
              <w:spacing w:after="120"/>
              <w:rPr>
                <w:i/>
                <w:iCs/>
                <w:color w:val="000000"/>
              </w:rPr>
            </w:pPr>
            <w:r w:rsidRPr="00A71318">
              <w:rPr>
                <w:i/>
                <w:iCs/>
                <w:color w:val="000000"/>
                <w:sz w:val="20"/>
              </w:rPr>
              <w:t xml:space="preserve"> (</w:t>
            </w:r>
            <w:r w:rsidRPr="00A71318">
              <w:rPr>
                <w:b/>
                <w:i/>
                <w:iCs/>
                <w:color w:val="000000"/>
                <w:sz w:val="20"/>
              </w:rPr>
              <w:t>ap</w:t>
            </w:r>
            <w:r w:rsidRPr="00A71318">
              <w:rPr>
                <w:b/>
                <w:bCs/>
                <w:i/>
                <w:iCs/>
                <w:color w:val="000000"/>
                <w:sz w:val="20"/>
              </w:rPr>
              <w:t>sardze</w:t>
            </w:r>
            <w:r w:rsidRPr="00A71318">
              <w:rPr>
                <w:i/>
                <w:iCs/>
                <w:color w:val="000000"/>
                <w:sz w:val="20"/>
              </w:rPr>
              <w:t xml:space="preserve"> – datums, laiks, paraksts, vārds, uzvārds)</w:t>
            </w:r>
          </w:p>
        </w:tc>
      </w:tr>
      <w:tr w:rsidR="00AB2E34" w14:paraId="26AF5F88" w14:textId="77777777" w:rsidTr="003C5F47">
        <w:trPr>
          <w:trHeight w:val="589"/>
        </w:trPr>
        <w:tc>
          <w:tcPr>
            <w:tcW w:w="5200" w:type="dxa"/>
            <w:gridSpan w:val="4"/>
            <w:tcBorders>
              <w:top w:val="single" w:sz="4" w:space="0" w:color="auto"/>
            </w:tcBorders>
            <w:tcMar>
              <w:left w:w="170" w:type="dxa"/>
              <w:right w:w="284" w:type="dxa"/>
            </w:tcMar>
            <w:vAlign w:val="center"/>
          </w:tcPr>
          <w:p w14:paraId="623F863F" w14:textId="77777777" w:rsidR="002872E5" w:rsidRPr="00A71318" w:rsidRDefault="00000000" w:rsidP="003C5F47">
            <w:pPr>
              <w:rPr>
                <w:color w:val="000000"/>
                <w:u w:val="single"/>
              </w:rPr>
            </w:pPr>
            <w:r w:rsidRPr="00A71318">
              <w:rPr>
                <w:color w:val="000000"/>
                <w:u w:val="single"/>
              </w:rPr>
              <w:t xml:space="preserve">Transporta līdzeklis: </w:t>
            </w:r>
          </w:p>
          <w:p w14:paraId="3A0E17D2" w14:textId="77777777" w:rsidR="002872E5" w:rsidRPr="00A71318" w:rsidRDefault="00000000" w:rsidP="003C5F47">
            <w:pPr>
              <w:spacing w:before="240"/>
              <w:rPr>
                <w:color w:val="000000"/>
                <w:u w:val="single"/>
              </w:rPr>
            </w:pPr>
            <w:r w:rsidRPr="00A71318">
              <w:rPr>
                <w:color w:val="000000"/>
                <w:u w:val="single"/>
              </w:rPr>
              <w:t>marka _________________________________</w:t>
            </w:r>
          </w:p>
          <w:p w14:paraId="49B4B392" w14:textId="77777777" w:rsidR="002872E5" w:rsidRPr="00A71318" w:rsidRDefault="00000000" w:rsidP="003C5F47">
            <w:pPr>
              <w:spacing w:before="360"/>
              <w:rPr>
                <w:color w:val="000000"/>
                <w:u w:val="single"/>
              </w:rPr>
            </w:pPr>
            <w:r w:rsidRPr="00A71318">
              <w:rPr>
                <w:color w:val="000000"/>
                <w:u w:val="single"/>
              </w:rPr>
              <w:lastRenderedPageBreak/>
              <w:t>valsts reģ. Nr. __________________________</w:t>
            </w:r>
          </w:p>
          <w:p w14:paraId="3459D18A" w14:textId="77777777" w:rsidR="002872E5" w:rsidRPr="00A71318" w:rsidRDefault="00000000" w:rsidP="003C5F47">
            <w:pPr>
              <w:spacing w:before="360"/>
              <w:rPr>
                <w:color w:val="000000"/>
                <w:u w:val="single"/>
              </w:rPr>
            </w:pPr>
            <w:r w:rsidRPr="00A71318">
              <w:rPr>
                <w:color w:val="000000"/>
                <w:u w:val="single"/>
              </w:rPr>
              <w:t>vadītājs _______________________________</w:t>
            </w:r>
            <w:bookmarkStart w:id="309" w:name="_Hlt149042211"/>
            <w:bookmarkEnd w:id="309"/>
          </w:p>
          <w:p w14:paraId="74C86B61" w14:textId="77777777" w:rsidR="002872E5" w:rsidRPr="00A71318" w:rsidRDefault="00000000" w:rsidP="003C5F47">
            <w:pPr>
              <w:spacing w:after="40"/>
              <w:ind w:left="1389"/>
              <w:rPr>
                <w:color w:val="000000"/>
                <w:u w:val="single"/>
              </w:rPr>
            </w:pPr>
            <w:r w:rsidRPr="00A71318">
              <w:rPr>
                <w:i/>
                <w:iCs/>
                <w:color w:val="000000"/>
                <w:sz w:val="20"/>
              </w:rPr>
              <w:t>(vārds, uzvārds)</w:t>
            </w:r>
          </w:p>
        </w:tc>
        <w:tc>
          <w:tcPr>
            <w:tcW w:w="4581" w:type="dxa"/>
            <w:gridSpan w:val="4"/>
            <w:tcBorders>
              <w:top w:val="single" w:sz="4" w:space="0" w:color="auto"/>
            </w:tcBorders>
            <w:vAlign w:val="center"/>
          </w:tcPr>
          <w:p w14:paraId="47CC56AF" w14:textId="77777777" w:rsidR="002872E5" w:rsidRPr="00A71318" w:rsidRDefault="00000000" w:rsidP="003C5F47">
            <w:pPr>
              <w:rPr>
                <w:color w:val="000000"/>
                <w:u w:val="single"/>
              </w:rPr>
            </w:pPr>
            <w:r w:rsidRPr="00A71318">
              <w:rPr>
                <w:color w:val="000000"/>
                <w:u w:val="single"/>
              </w:rPr>
              <w:lastRenderedPageBreak/>
              <w:t xml:space="preserve">Transporta līdzeklis: </w:t>
            </w:r>
          </w:p>
          <w:p w14:paraId="05264787" w14:textId="77777777" w:rsidR="002872E5" w:rsidRPr="00A71318" w:rsidRDefault="00000000" w:rsidP="003C5F47">
            <w:pPr>
              <w:spacing w:before="240"/>
              <w:rPr>
                <w:color w:val="000000"/>
                <w:u w:val="single"/>
              </w:rPr>
            </w:pPr>
            <w:r w:rsidRPr="00A71318">
              <w:rPr>
                <w:color w:val="000000"/>
                <w:u w:val="single"/>
              </w:rPr>
              <w:t>marka _____________________________</w:t>
            </w:r>
          </w:p>
          <w:p w14:paraId="2892B241" w14:textId="77777777" w:rsidR="002872E5" w:rsidRPr="00A71318" w:rsidRDefault="00000000" w:rsidP="003C5F47">
            <w:pPr>
              <w:spacing w:before="360"/>
              <w:rPr>
                <w:color w:val="000000"/>
                <w:u w:val="single"/>
              </w:rPr>
            </w:pPr>
            <w:r w:rsidRPr="00A71318">
              <w:rPr>
                <w:color w:val="000000"/>
                <w:u w:val="single"/>
              </w:rPr>
              <w:lastRenderedPageBreak/>
              <w:t>valsts reģ. Nr. _______________________</w:t>
            </w:r>
          </w:p>
          <w:p w14:paraId="1ECD2189" w14:textId="77777777" w:rsidR="002872E5" w:rsidRPr="00A71318" w:rsidRDefault="00000000" w:rsidP="003C5F47">
            <w:pPr>
              <w:spacing w:before="360"/>
              <w:rPr>
                <w:color w:val="000000"/>
                <w:u w:val="single"/>
              </w:rPr>
            </w:pPr>
            <w:r w:rsidRPr="00A71318">
              <w:rPr>
                <w:color w:val="000000"/>
                <w:u w:val="single"/>
              </w:rPr>
              <w:t>vadītājs ____________________________</w:t>
            </w:r>
          </w:p>
          <w:p w14:paraId="3E8C47E8" w14:textId="77777777" w:rsidR="002872E5" w:rsidRPr="00A71318" w:rsidRDefault="00000000" w:rsidP="003C5F47">
            <w:pPr>
              <w:spacing w:after="40"/>
              <w:ind w:left="1389"/>
              <w:rPr>
                <w:color w:val="000000"/>
                <w:u w:val="single"/>
              </w:rPr>
            </w:pPr>
            <w:r w:rsidRPr="00A71318">
              <w:rPr>
                <w:i/>
                <w:iCs/>
                <w:color w:val="000000"/>
                <w:sz w:val="20"/>
              </w:rPr>
              <w:t>(vārds, uzvārds)</w:t>
            </w:r>
          </w:p>
        </w:tc>
      </w:tr>
    </w:tbl>
    <w:p w14:paraId="30F0AC7D" w14:textId="77777777" w:rsidR="002872E5" w:rsidRPr="00A71318" w:rsidRDefault="002872E5" w:rsidP="002872E5">
      <w:pPr>
        <w:pStyle w:val="BodyTextIndent"/>
        <w:ind w:left="0"/>
        <w:rPr>
          <w:i/>
          <w:iCs/>
          <w:noProof/>
          <w:color w:val="000000"/>
        </w:rPr>
      </w:pPr>
    </w:p>
    <w:p w14:paraId="1C160736" w14:textId="77777777" w:rsidR="002872E5" w:rsidRPr="00A71318" w:rsidRDefault="00000000" w:rsidP="002872E5">
      <w:r w:rsidRPr="00A71318">
        <w:rPr>
          <w:color w:val="000000"/>
        </w:rPr>
        <w:br w:type="page"/>
      </w:r>
    </w:p>
    <w:p w14:paraId="141F6741" w14:textId="77777777" w:rsidR="002872E5" w:rsidRPr="00A71318" w:rsidRDefault="00000000" w:rsidP="002872E5">
      <w:pPr>
        <w:numPr>
          <w:ilvl w:val="0"/>
          <w:numId w:val="24"/>
        </w:numPr>
        <w:tabs>
          <w:tab w:val="clear" w:pos="720"/>
          <w:tab w:val="num" w:pos="-120"/>
        </w:tabs>
        <w:spacing w:after="0" w:line="240" w:lineRule="auto"/>
        <w:ind w:left="-120" w:firstLine="0"/>
        <w:jc w:val="both"/>
        <w:rPr>
          <w:b/>
          <w:bCs/>
          <w:color w:val="000000"/>
          <w:sz w:val="28"/>
        </w:rPr>
      </w:pPr>
      <w:r w:rsidRPr="00A71318">
        <w:rPr>
          <w:b/>
          <w:bCs/>
          <w:color w:val="000000"/>
          <w:sz w:val="28"/>
        </w:rPr>
        <w:lastRenderedPageBreak/>
        <w:t xml:space="preserve">Materiālo vērtību caurlaides karte </w:t>
      </w:r>
    </w:p>
    <w:p w14:paraId="13C8EAC7" w14:textId="77777777" w:rsidR="002872E5" w:rsidRPr="00A71318" w:rsidRDefault="002872E5" w:rsidP="002872E5">
      <w:pPr>
        <w:rPr>
          <w:b/>
          <w:bCs/>
          <w:color w:val="000000"/>
          <w:sz w:val="28"/>
        </w:rPr>
      </w:pPr>
    </w:p>
    <w:p w14:paraId="1DE396AF" w14:textId="77777777" w:rsidR="002872E5" w:rsidRPr="00A71318" w:rsidRDefault="00000000" w:rsidP="002872E5">
      <w:r w:rsidRPr="00A71318">
        <w:t xml:space="preserve">Materiālo vērtību caurlaides karti sagatavo Caurlaižu birojs. Materiālo vērtību caurlaides karte tiek veidota A4 papīra formātā un nepieciešamības gadījumā tiek ielaminēta. </w:t>
      </w:r>
    </w:p>
    <w:p w14:paraId="3F186881" w14:textId="77777777" w:rsidR="002872E5" w:rsidRPr="00A71318" w:rsidRDefault="00000000" w:rsidP="002872E5">
      <w:r w:rsidRPr="00A71318">
        <w:t xml:space="preserve">Materiālo vērtību caurlaides kartē norāda tās izsniegšanas laiku, derīguma termiņu, nokomplektētā autotransporta marku un tā valsts reģistrācijas Nr., sarakstu ar speciālām iekārtām un nokomplektētajiem instrumentiem, kas nepieciešami darba veikšanai. </w:t>
      </w:r>
    </w:p>
    <w:p w14:paraId="266DE7CB" w14:textId="77777777" w:rsidR="002872E5" w:rsidRPr="00A71318" w:rsidRDefault="002872E5" w:rsidP="002872E5">
      <w:pPr>
        <w:rPr>
          <w:bCs/>
          <w:color w:val="000000"/>
        </w:rPr>
      </w:pPr>
    </w:p>
    <w:p w14:paraId="616222CC" w14:textId="77777777" w:rsidR="002872E5" w:rsidRPr="00A71318" w:rsidRDefault="00000000" w:rsidP="002872E5">
      <w:pPr>
        <w:spacing w:before="40" w:after="40"/>
        <w:rPr>
          <w:noProof/>
          <w:lang w:eastAsia="lv-LV"/>
        </w:rPr>
      </w:pPr>
      <w:r w:rsidRPr="00A71318">
        <w:rPr>
          <w:noProof/>
          <w:lang w:eastAsia="lv-LV"/>
        </w:rPr>
        <w:drawing>
          <wp:inline distT="0" distB="0" distL="0" distR="0" wp14:anchorId="20DD3BAA" wp14:editId="6246AC57">
            <wp:extent cx="5486400" cy="630555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86400" cy="6305550"/>
                    </a:xfrm>
                    <a:prstGeom prst="rect">
                      <a:avLst/>
                    </a:prstGeom>
                    <a:noFill/>
                    <a:ln>
                      <a:noFill/>
                    </a:ln>
                  </pic:spPr>
                </pic:pic>
              </a:graphicData>
            </a:graphic>
          </wp:inline>
        </w:drawing>
      </w:r>
    </w:p>
    <w:p w14:paraId="0CDDD3F7" w14:textId="77777777" w:rsidR="002872E5" w:rsidRPr="00A71318" w:rsidRDefault="00000000" w:rsidP="002872E5">
      <w:r w:rsidRPr="00A71318">
        <w:rPr>
          <w:noProof/>
          <w:lang w:eastAsia="lv-LV"/>
        </w:rPr>
        <w:br w:type="page"/>
      </w:r>
      <w:r w:rsidRPr="00A71318">
        <w:lastRenderedPageBreak/>
        <w:t xml:space="preserve"> </w:t>
      </w:r>
    </w:p>
    <w:p w14:paraId="351954C4" w14:textId="77777777" w:rsidR="002872E5" w:rsidRPr="00A71318" w:rsidRDefault="00000000" w:rsidP="002872E5">
      <w:pPr>
        <w:pStyle w:val="BodyTextIndent"/>
        <w:ind w:left="6480"/>
        <w:jc w:val="right"/>
        <w:rPr>
          <w:i/>
          <w:iCs/>
          <w:noProof/>
          <w:color w:val="000000"/>
          <w:sz w:val="24"/>
        </w:rPr>
      </w:pPr>
      <w:r w:rsidRPr="00A71318">
        <w:t>AS "Latvenergo" caurlaižu režīma noteikum</w:t>
      </w:r>
      <w:r>
        <w:t xml:space="preserve">u </w:t>
      </w:r>
      <w:r w:rsidR="00416DF5" w:rsidRPr="00A71318">
        <w:rPr>
          <w:i/>
          <w:iCs/>
          <w:noProof/>
          <w:color w:val="000000"/>
          <w:sz w:val="24"/>
        </w:rPr>
        <w:t xml:space="preserve">Pielikums Nr. 2 </w:t>
      </w:r>
    </w:p>
    <w:p w14:paraId="27D5B939" w14:textId="77777777" w:rsidR="002872E5" w:rsidRPr="00A71318" w:rsidRDefault="002872E5" w:rsidP="002872E5">
      <w:pPr>
        <w:pStyle w:val="BodyText3"/>
        <w:jc w:val="center"/>
        <w:rPr>
          <w:rFonts w:ascii="Times New Roman" w:hAnsi="Times New Roman"/>
          <w:b/>
          <w:color w:val="000000"/>
          <w:sz w:val="28"/>
          <w:szCs w:val="28"/>
        </w:rPr>
      </w:pPr>
    </w:p>
    <w:p w14:paraId="4D2F8743" w14:textId="77777777" w:rsidR="002872E5" w:rsidRPr="00A71318" w:rsidRDefault="00000000" w:rsidP="002872E5">
      <w:pPr>
        <w:jc w:val="center"/>
        <w:rPr>
          <w:b/>
          <w:color w:val="000000"/>
          <w:sz w:val="28"/>
        </w:rPr>
      </w:pPr>
      <w:r w:rsidRPr="00A71318">
        <w:rPr>
          <w:b/>
          <w:color w:val="000000"/>
          <w:sz w:val="28"/>
        </w:rPr>
        <w:t>Caurlaižu biroja atrašanās vietas</w:t>
      </w:r>
    </w:p>
    <w:p w14:paraId="33650116" w14:textId="77777777" w:rsidR="002872E5" w:rsidRPr="00A71318" w:rsidRDefault="00000000" w:rsidP="002872E5">
      <w:pPr>
        <w:jc w:val="center"/>
        <w:rPr>
          <w:b/>
          <w:color w:val="000000"/>
          <w:sz w:val="28"/>
        </w:rPr>
      </w:pPr>
      <w:r w:rsidRPr="00A71318">
        <w:rPr>
          <w:b/>
          <w:color w:val="000000"/>
          <w:sz w:val="28"/>
        </w:rPr>
        <w:t>un darba laiki</w:t>
      </w:r>
    </w:p>
    <w:p w14:paraId="44E78A79" w14:textId="77777777" w:rsidR="002872E5" w:rsidRPr="00A71318" w:rsidRDefault="002872E5" w:rsidP="002872E5">
      <w:pPr>
        <w:rPr>
          <w:b/>
          <w:bCs/>
          <w:color w:val="000000"/>
        </w:rPr>
      </w:pPr>
    </w:p>
    <w:p w14:paraId="01B829DD" w14:textId="77777777" w:rsidR="002872E5" w:rsidRPr="00A71318" w:rsidRDefault="002872E5" w:rsidP="002872E5">
      <w:pPr>
        <w:rPr>
          <w:b/>
          <w:bCs/>
          <w:color w:val="000000"/>
        </w:rPr>
      </w:pPr>
    </w:p>
    <w:tbl>
      <w:tblPr>
        <w:tblW w:w="9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3426"/>
        <w:gridCol w:w="3186"/>
      </w:tblGrid>
      <w:tr w:rsidR="00AB2E34" w14:paraId="09BBA0F4" w14:textId="77777777" w:rsidTr="003C5F47">
        <w:tc>
          <w:tcPr>
            <w:tcW w:w="2802" w:type="dxa"/>
            <w:tcBorders>
              <w:bottom w:val="double" w:sz="4" w:space="0" w:color="auto"/>
            </w:tcBorders>
          </w:tcPr>
          <w:p w14:paraId="112AB7F7" w14:textId="77777777" w:rsidR="002872E5" w:rsidRPr="00A71318" w:rsidRDefault="00000000" w:rsidP="003C5F47">
            <w:pPr>
              <w:spacing w:before="60" w:after="60"/>
              <w:jc w:val="center"/>
              <w:rPr>
                <w:color w:val="000000"/>
              </w:rPr>
            </w:pPr>
            <w:r w:rsidRPr="00A71318">
              <w:rPr>
                <w:color w:val="000000"/>
              </w:rPr>
              <w:t>Objekts</w:t>
            </w:r>
          </w:p>
        </w:tc>
        <w:tc>
          <w:tcPr>
            <w:tcW w:w="3426" w:type="dxa"/>
            <w:tcBorders>
              <w:bottom w:val="double" w:sz="4" w:space="0" w:color="auto"/>
            </w:tcBorders>
          </w:tcPr>
          <w:p w14:paraId="2EE02672" w14:textId="77777777" w:rsidR="002872E5" w:rsidRPr="00A71318" w:rsidRDefault="00000000" w:rsidP="003C5F47">
            <w:pPr>
              <w:spacing w:before="60" w:after="60"/>
              <w:jc w:val="center"/>
              <w:rPr>
                <w:color w:val="000000"/>
              </w:rPr>
            </w:pPr>
            <w:r w:rsidRPr="00A71318">
              <w:rPr>
                <w:color w:val="000000"/>
              </w:rPr>
              <w:t>Tālruņa Nr.</w:t>
            </w:r>
          </w:p>
        </w:tc>
        <w:tc>
          <w:tcPr>
            <w:tcW w:w="3186" w:type="dxa"/>
            <w:tcBorders>
              <w:bottom w:val="double" w:sz="4" w:space="0" w:color="auto"/>
            </w:tcBorders>
          </w:tcPr>
          <w:p w14:paraId="682FB83B" w14:textId="77777777" w:rsidR="002872E5" w:rsidRPr="00A71318" w:rsidRDefault="00000000" w:rsidP="003C5F47">
            <w:pPr>
              <w:spacing w:before="60" w:after="60"/>
              <w:jc w:val="center"/>
              <w:rPr>
                <w:color w:val="000000"/>
              </w:rPr>
            </w:pPr>
            <w:r w:rsidRPr="00A71318">
              <w:rPr>
                <w:color w:val="000000"/>
              </w:rPr>
              <w:t>Pieņemšanas laiks</w:t>
            </w:r>
          </w:p>
        </w:tc>
      </w:tr>
      <w:tr w:rsidR="00AB2E34" w14:paraId="53A5E605" w14:textId="77777777" w:rsidTr="003C5F47">
        <w:tc>
          <w:tcPr>
            <w:tcW w:w="2802" w:type="dxa"/>
            <w:tcBorders>
              <w:top w:val="double" w:sz="4" w:space="0" w:color="auto"/>
            </w:tcBorders>
          </w:tcPr>
          <w:p w14:paraId="7E1A6B3B" w14:textId="77777777" w:rsidR="002872E5" w:rsidRPr="00A71318" w:rsidRDefault="00000000" w:rsidP="003C5F47">
            <w:pPr>
              <w:spacing w:before="60" w:after="60"/>
              <w:rPr>
                <w:color w:val="000000"/>
                <w:sz w:val="20"/>
                <w:szCs w:val="20"/>
              </w:rPr>
            </w:pPr>
            <w:r w:rsidRPr="00A71318">
              <w:rPr>
                <w:color w:val="000000"/>
                <w:sz w:val="20"/>
                <w:szCs w:val="20"/>
              </w:rPr>
              <w:t>AS “Latvenergo”</w:t>
            </w:r>
          </w:p>
          <w:p w14:paraId="5690B849" w14:textId="77777777" w:rsidR="002872E5" w:rsidRPr="00A71318" w:rsidRDefault="00000000" w:rsidP="003C5F47">
            <w:pPr>
              <w:spacing w:before="60" w:after="60"/>
              <w:rPr>
                <w:color w:val="000000"/>
                <w:sz w:val="20"/>
                <w:szCs w:val="20"/>
              </w:rPr>
            </w:pPr>
            <w:r w:rsidRPr="00A71318">
              <w:rPr>
                <w:color w:val="000000"/>
                <w:sz w:val="20"/>
                <w:szCs w:val="20"/>
              </w:rPr>
              <w:t>Pulkveža Brieža iela 12</w:t>
            </w:r>
          </w:p>
          <w:p w14:paraId="08FA9A1F" w14:textId="77777777" w:rsidR="002872E5" w:rsidRPr="00A71318" w:rsidRDefault="00000000" w:rsidP="003C5F47">
            <w:pPr>
              <w:spacing w:before="60" w:after="60"/>
              <w:ind w:left="900" w:hanging="900"/>
              <w:rPr>
                <w:color w:val="000000"/>
                <w:sz w:val="20"/>
                <w:szCs w:val="20"/>
              </w:rPr>
            </w:pPr>
            <w:r w:rsidRPr="00A71318">
              <w:rPr>
                <w:color w:val="000000"/>
                <w:sz w:val="20"/>
                <w:szCs w:val="20"/>
              </w:rPr>
              <w:t>Rīga, LV-1230</w:t>
            </w:r>
          </w:p>
        </w:tc>
        <w:tc>
          <w:tcPr>
            <w:tcW w:w="3426" w:type="dxa"/>
            <w:tcBorders>
              <w:top w:val="double" w:sz="4" w:space="0" w:color="auto"/>
            </w:tcBorders>
          </w:tcPr>
          <w:p w14:paraId="10F74353" w14:textId="77777777" w:rsidR="002872E5" w:rsidRPr="00A71318" w:rsidRDefault="00000000" w:rsidP="003C5F47">
            <w:pPr>
              <w:spacing w:before="60" w:after="60"/>
              <w:ind w:left="900" w:hanging="900"/>
              <w:rPr>
                <w:color w:val="000000"/>
                <w:sz w:val="20"/>
                <w:szCs w:val="20"/>
              </w:rPr>
            </w:pPr>
            <w:r w:rsidRPr="00A71318">
              <w:rPr>
                <w:color w:val="000000"/>
                <w:sz w:val="20"/>
                <w:szCs w:val="20"/>
              </w:rPr>
              <w:t>67728171; 67728173; 67728236</w:t>
            </w:r>
          </w:p>
          <w:p w14:paraId="78DE7322" w14:textId="77777777" w:rsidR="002872E5" w:rsidRPr="00A71318" w:rsidRDefault="00000000" w:rsidP="003C5F47">
            <w:pPr>
              <w:spacing w:before="60" w:after="60"/>
              <w:rPr>
                <w:color w:val="000000"/>
                <w:sz w:val="20"/>
                <w:szCs w:val="20"/>
              </w:rPr>
            </w:pPr>
            <w:r w:rsidRPr="00A71318">
              <w:rPr>
                <w:color w:val="000000"/>
                <w:sz w:val="20"/>
                <w:szCs w:val="20"/>
              </w:rPr>
              <w:t>fakss: 67728189</w:t>
            </w:r>
          </w:p>
          <w:p w14:paraId="08F3D119" w14:textId="77777777" w:rsidR="002872E5" w:rsidRPr="00A71318" w:rsidRDefault="00000000" w:rsidP="003C5F47">
            <w:pPr>
              <w:spacing w:before="60" w:after="60"/>
              <w:rPr>
                <w:color w:val="000000"/>
                <w:sz w:val="20"/>
                <w:szCs w:val="20"/>
              </w:rPr>
            </w:pPr>
            <w:r w:rsidRPr="00A71318">
              <w:rPr>
                <w:color w:val="000000"/>
                <w:sz w:val="20"/>
                <w:szCs w:val="20"/>
              </w:rPr>
              <w:t xml:space="preserve">e-pasts: </w:t>
            </w:r>
            <w:hyperlink r:id="rId35" w:history="1">
              <w:r w:rsidRPr="00A71318">
                <w:rPr>
                  <w:rStyle w:val="Hyperlink"/>
                  <w:i/>
                  <w:color w:val="000000"/>
                  <w:sz w:val="20"/>
                  <w:szCs w:val="20"/>
                </w:rPr>
                <w:t>caurlaizu.birojs@latvenergo.lv</w:t>
              </w:r>
            </w:hyperlink>
          </w:p>
        </w:tc>
        <w:tc>
          <w:tcPr>
            <w:tcW w:w="3186" w:type="dxa"/>
            <w:tcBorders>
              <w:top w:val="double" w:sz="4" w:space="0" w:color="auto"/>
            </w:tcBorders>
          </w:tcPr>
          <w:p w14:paraId="0CA9555F" w14:textId="77777777" w:rsidR="002872E5" w:rsidRPr="00A71318" w:rsidRDefault="00000000" w:rsidP="003C5F47">
            <w:pPr>
              <w:spacing w:before="60" w:after="60"/>
              <w:rPr>
                <w:color w:val="000000"/>
                <w:sz w:val="20"/>
                <w:szCs w:val="20"/>
              </w:rPr>
            </w:pPr>
            <w:r w:rsidRPr="00A71318">
              <w:rPr>
                <w:color w:val="000000"/>
                <w:sz w:val="20"/>
                <w:szCs w:val="20"/>
              </w:rPr>
              <w:t xml:space="preserve">Darba dienās </w:t>
            </w:r>
          </w:p>
          <w:p w14:paraId="573CD435" w14:textId="77777777" w:rsidR="002872E5" w:rsidRPr="00A71318" w:rsidRDefault="00000000" w:rsidP="003C5F47">
            <w:pPr>
              <w:spacing w:before="60" w:after="60"/>
              <w:rPr>
                <w:color w:val="000000"/>
                <w:sz w:val="20"/>
                <w:szCs w:val="20"/>
              </w:rPr>
            </w:pPr>
            <w:r w:rsidRPr="00A71318">
              <w:rPr>
                <w:color w:val="000000"/>
                <w:sz w:val="20"/>
                <w:szCs w:val="20"/>
              </w:rPr>
              <w:t>plkst. 9.00 – 15.00</w:t>
            </w:r>
          </w:p>
        </w:tc>
      </w:tr>
      <w:tr w:rsidR="00AB2E34" w14:paraId="7E2F44EA" w14:textId="77777777" w:rsidTr="003C5F47">
        <w:tblPrEx>
          <w:tblBorders>
            <w:insideH w:val="none" w:sz="0" w:space="0" w:color="auto"/>
            <w:insideV w:val="none" w:sz="0" w:space="0" w:color="auto"/>
          </w:tblBorders>
        </w:tblPrEx>
        <w:tc>
          <w:tcPr>
            <w:tcW w:w="2802" w:type="dxa"/>
            <w:tcBorders>
              <w:top w:val="single" w:sz="4" w:space="0" w:color="auto"/>
              <w:left w:val="single" w:sz="4" w:space="0" w:color="auto"/>
              <w:bottom w:val="single" w:sz="4" w:space="0" w:color="auto"/>
              <w:right w:val="single" w:sz="4" w:space="0" w:color="auto"/>
            </w:tcBorders>
          </w:tcPr>
          <w:p w14:paraId="1E7635D2"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Rīgas TEC-2</w:t>
            </w:r>
          </w:p>
          <w:p w14:paraId="37FB7143"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Acone, Salaspils nov., Rīgas raj.</w:t>
            </w:r>
          </w:p>
        </w:tc>
        <w:tc>
          <w:tcPr>
            <w:tcW w:w="3426" w:type="dxa"/>
            <w:tcBorders>
              <w:top w:val="single" w:sz="4" w:space="0" w:color="auto"/>
              <w:left w:val="single" w:sz="4" w:space="0" w:color="auto"/>
              <w:bottom w:val="single" w:sz="4" w:space="0" w:color="auto"/>
              <w:right w:val="single" w:sz="4" w:space="0" w:color="auto"/>
            </w:tcBorders>
          </w:tcPr>
          <w:p w14:paraId="4434E51E"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22311; 67722311</w:t>
            </w:r>
          </w:p>
          <w:p w14:paraId="3C467834" w14:textId="77777777" w:rsidR="002872E5" w:rsidRPr="00A71318" w:rsidRDefault="00000000" w:rsidP="003C5F47">
            <w:pPr>
              <w:spacing w:before="60" w:after="60"/>
              <w:rPr>
                <w:rFonts w:eastAsia="Arial Unicode MS"/>
                <w:color w:val="000000"/>
                <w:sz w:val="20"/>
                <w:szCs w:val="20"/>
              </w:rPr>
            </w:pPr>
            <w:r w:rsidRPr="00A71318">
              <w:rPr>
                <w:color w:val="000000"/>
                <w:sz w:val="20"/>
                <w:szCs w:val="20"/>
              </w:rPr>
              <w:t xml:space="preserve">e-pasts: </w:t>
            </w:r>
            <w:hyperlink r:id="rId36" w:history="1">
              <w:r w:rsidRPr="00A71318">
                <w:rPr>
                  <w:rStyle w:val="Hyperlink"/>
                  <w:i/>
                  <w:color w:val="000000"/>
                  <w:sz w:val="20"/>
                  <w:szCs w:val="20"/>
                </w:rPr>
                <w:t>caurlaizu.birojs@latvenergo.lv</w:t>
              </w:r>
            </w:hyperlink>
          </w:p>
        </w:tc>
        <w:tc>
          <w:tcPr>
            <w:tcW w:w="3186" w:type="dxa"/>
            <w:tcBorders>
              <w:top w:val="single" w:sz="4" w:space="0" w:color="auto"/>
              <w:left w:val="single" w:sz="4" w:space="0" w:color="auto"/>
              <w:bottom w:val="single" w:sz="4" w:space="0" w:color="auto"/>
              <w:right w:val="single" w:sz="4" w:space="0" w:color="auto"/>
            </w:tcBorders>
          </w:tcPr>
          <w:p w14:paraId="767E4797" w14:textId="77777777" w:rsidR="002872E5" w:rsidRPr="00A71318" w:rsidRDefault="00000000" w:rsidP="003C5F47">
            <w:pPr>
              <w:spacing w:before="60" w:after="60"/>
              <w:rPr>
                <w:color w:val="000000"/>
                <w:sz w:val="20"/>
                <w:szCs w:val="20"/>
              </w:rPr>
            </w:pPr>
            <w:r w:rsidRPr="00A71318">
              <w:rPr>
                <w:color w:val="000000"/>
                <w:sz w:val="20"/>
                <w:szCs w:val="20"/>
              </w:rPr>
              <w:t xml:space="preserve">Darba dienās </w:t>
            </w:r>
          </w:p>
          <w:p w14:paraId="658D70DA" w14:textId="77777777" w:rsidR="002872E5" w:rsidRPr="00A71318" w:rsidRDefault="00000000" w:rsidP="003C5F47">
            <w:pPr>
              <w:spacing w:before="60" w:after="60"/>
              <w:rPr>
                <w:rFonts w:eastAsia="Arial Unicode MS"/>
                <w:color w:val="000000"/>
                <w:sz w:val="20"/>
                <w:szCs w:val="20"/>
              </w:rPr>
            </w:pPr>
            <w:r w:rsidRPr="00A71318">
              <w:rPr>
                <w:color w:val="000000"/>
                <w:sz w:val="20"/>
                <w:szCs w:val="20"/>
              </w:rPr>
              <w:t>plkst. 9.00 – 15.00</w:t>
            </w:r>
          </w:p>
        </w:tc>
      </w:tr>
    </w:tbl>
    <w:p w14:paraId="7673D085" w14:textId="77777777" w:rsidR="002872E5" w:rsidRPr="00A71318" w:rsidRDefault="002872E5" w:rsidP="002872E5">
      <w:pPr>
        <w:jc w:val="center"/>
        <w:rPr>
          <w:color w:val="000000"/>
        </w:rPr>
      </w:pPr>
    </w:p>
    <w:p w14:paraId="541386E9" w14:textId="77777777" w:rsidR="002872E5" w:rsidRPr="00A71318" w:rsidRDefault="002872E5" w:rsidP="002872E5">
      <w:pPr>
        <w:jc w:val="center"/>
        <w:rPr>
          <w:color w:val="000000"/>
        </w:rPr>
      </w:pPr>
    </w:p>
    <w:p w14:paraId="0C2B7795" w14:textId="77777777" w:rsidR="002872E5" w:rsidRPr="00A71318" w:rsidRDefault="002872E5" w:rsidP="002872E5">
      <w:pPr>
        <w:jc w:val="center"/>
        <w:rPr>
          <w:color w:val="000000"/>
        </w:rPr>
      </w:pPr>
    </w:p>
    <w:p w14:paraId="7A9747EC" w14:textId="77777777" w:rsidR="002872E5" w:rsidRPr="00A71318" w:rsidRDefault="00000000" w:rsidP="002872E5">
      <w:pPr>
        <w:jc w:val="center"/>
        <w:rPr>
          <w:b/>
          <w:color w:val="000000"/>
        </w:rPr>
      </w:pPr>
      <w:r w:rsidRPr="00A71318">
        <w:rPr>
          <w:b/>
          <w:color w:val="000000"/>
          <w:sz w:val="28"/>
        </w:rPr>
        <w:t xml:space="preserve">Instruktāžas saņemšanas vietas </w:t>
      </w:r>
      <w:r w:rsidRPr="00A71318">
        <w:rPr>
          <w:b/>
          <w:color w:val="000000"/>
          <w:sz w:val="28"/>
        </w:rPr>
        <w:br/>
        <w:t>un darba laiki</w:t>
      </w:r>
    </w:p>
    <w:p w14:paraId="18AF1CCD" w14:textId="77777777" w:rsidR="002872E5" w:rsidRPr="00A71318" w:rsidRDefault="002872E5" w:rsidP="002872E5">
      <w:pPr>
        <w:jc w:val="center"/>
        <w:rPr>
          <w:color w:val="000000"/>
        </w:rPr>
      </w:pPr>
    </w:p>
    <w:p w14:paraId="10F0A5E3" w14:textId="77777777" w:rsidR="002872E5" w:rsidRPr="00A71318" w:rsidRDefault="002872E5" w:rsidP="002872E5">
      <w:pPr>
        <w:jc w:val="center"/>
        <w:rPr>
          <w:color w:val="000000"/>
        </w:rPr>
      </w:pPr>
    </w:p>
    <w:tbl>
      <w:tblPr>
        <w:tblW w:w="9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3426"/>
        <w:gridCol w:w="3186"/>
      </w:tblGrid>
      <w:tr w:rsidR="00AB2E34" w14:paraId="52A27BAA" w14:textId="77777777" w:rsidTr="003C5F47">
        <w:tc>
          <w:tcPr>
            <w:tcW w:w="2802" w:type="dxa"/>
            <w:tcBorders>
              <w:bottom w:val="double" w:sz="4" w:space="0" w:color="auto"/>
            </w:tcBorders>
          </w:tcPr>
          <w:p w14:paraId="7B18BEE4" w14:textId="77777777" w:rsidR="002872E5" w:rsidRPr="00A71318" w:rsidRDefault="00000000" w:rsidP="003C5F47">
            <w:pPr>
              <w:spacing w:before="60" w:after="60"/>
              <w:jc w:val="center"/>
              <w:rPr>
                <w:color w:val="000000"/>
              </w:rPr>
            </w:pPr>
            <w:r w:rsidRPr="00A71318">
              <w:rPr>
                <w:color w:val="000000"/>
              </w:rPr>
              <w:t>Objekts</w:t>
            </w:r>
          </w:p>
        </w:tc>
        <w:tc>
          <w:tcPr>
            <w:tcW w:w="3426" w:type="dxa"/>
            <w:tcBorders>
              <w:bottom w:val="double" w:sz="4" w:space="0" w:color="auto"/>
            </w:tcBorders>
          </w:tcPr>
          <w:p w14:paraId="7F603154" w14:textId="77777777" w:rsidR="002872E5" w:rsidRPr="00A71318" w:rsidRDefault="00000000" w:rsidP="003C5F47">
            <w:pPr>
              <w:spacing w:before="60" w:after="60"/>
              <w:jc w:val="center"/>
              <w:rPr>
                <w:color w:val="000000"/>
              </w:rPr>
            </w:pPr>
            <w:r w:rsidRPr="00A71318">
              <w:rPr>
                <w:color w:val="000000"/>
              </w:rPr>
              <w:t>Tālruņa Nr.</w:t>
            </w:r>
          </w:p>
        </w:tc>
        <w:tc>
          <w:tcPr>
            <w:tcW w:w="3186" w:type="dxa"/>
            <w:tcBorders>
              <w:bottom w:val="double" w:sz="4" w:space="0" w:color="auto"/>
            </w:tcBorders>
          </w:tcPr>
          <w:p w14:paraId="28515123" w14:textId="77777777" w:rsidR="002872E5" w:rsidRPr="00A71318" w:rsidRDefault="00000000" w:rsidP="003C5F47">
            <w:pPr>
              <w:spacing w:before="60" w:after="60"/>
              <w:jc w:val="center"/>
              <w:rPr>
                <w:color w:val="000000"/>
              </w:rPr>
            </w:pPr>
            <w:r w:rsidRPr="00A71318">
              <w:rPr>
                <w:color w:val="000000"/>
              </w:rPr>
              <w:t>Pieņemšanas laiks</w:t>
            </w:r>
          </w:p>
        </w:tc>
      </w:tr>
      <w:tr w:rsidR="00AB2E34" w14:paraId="664E3A2C" w14:textId="77777777" w:rsidTr="003C5F47">
        <w:tc>
          <w:tcPr>
            <w:tcW w:w="2802" w:type="dxa"/>
            <w:tcBorders>
              <w:top w:val="double" w:sz="4" w:space="0" w:color="auto"/>
            </w:tcBorders>
          </w:tcPr>
          <w:p w14:paraId="3E6EFB54" w14:textId="77777777" w:rsidR="002872E5" w:rsidRPr="00A71318" w:rsidRDefault="00000000" w:rsidP="003C5F47">
            <w:pPr>
              <w:spacing w:before="60" w:after="60"/>
              <w:rPr>
                <w:color w:val="000000"/>
                <w:sz w:val="20"/>
                <w:szCs w:val="20"/>
              </w:rPr>
            </w:pPr>
            <w:r w:rsidRPr="00A71318">
              <w:rPr>
                <w:color w:val="000000"/>
                <w:sz w:val="20"/>
                <w:szCs w:val="20"/>
              </w:rPr>
              <w:t>AS “Latvenergo”</w:t>
            </w:r>
          </w:p>
          <w:p w14:paraId="42ACA5CC" w14:textId="77777777" w:rsidR="002872E5" w:rsidRPr="00A71318" w:rsidRDefault="00000000" w:rsidP="003C5F47">
            <w:pPr>
              <w:spacing w:before="60" w:after="60"/>
              <w:rPr>
                <w:color w:val="000000"/>
                <w:sz w:val="20"/>
                <w:szCs w:val="20"/>
              </w:rPr>
            </w:pPr>
            <w:r w:rsidRPr="00A71318">
              <w:rPr>
                <w:color w:val="000000"/>
                <w:sz w:val="20"/>
                <w:szCs w:val="20"/>
              </w:rPr>
              <w:t>Pulkveža Brieža iela 12</w:t>
            </w:r>
          </w:p>
          <w:p w14:paraId="74616C9B" w14:textId="77777777" w:rsidR="002872E5" w:rsidRPr="00A71318" w:rsidRDefault="00000000" w:rsidP="003C5F47">
            <w:pPr>
              <w:spacing w:before="60" w:after="60"/>
              <w:ind w:left="900" w:hanging="900"/>
              <w:rPr>
                <w:color w:val="000000"/>
                <w:sz w:val="20"/>
                <w:szCs w:val="20"/>
              </w:rPr>
            </w:pPr>
            <w:r w:rsidRPr="00A71318">
              <w:rPr>
                <w:color w:val="000000"/>
                <w:sz w:val="20"/>
                <w:szCs w:val="20"/>
              </w:rPr>
              <w:t>Rīga, LV-1230</w:t>
            </w:r>
          </w:p>
        </w:tc>
        <w:tc>
          <w:tcPr>
            <w:tcW w:w="3426" w:type="dxa"/>
            <w:tcBorders>
              <w:top w:val="double" w:sz="4" w:space="0" w:color="auto"/>
            </w:tcBorders>
          </w:tcPr>
          <w:p w14:paraId="58906CEB" w14:textId="77777777" w:rsidR="002872E5" w:rsidRPr="00A71318" w:rsidRDefault="00000000" w:rsidP="003C5F47">
            <w:pPr>
              <w:spacing w:before="60" w:after="60"/>
              <w:rPr>
                <w:color w:val="000000"/>
                <w:sz w:val="20"/>
                <w:szCs w:val="20"/>
              </w:rPr>
            </w:pPr>
            <w:r w:rsidRPr="00A71318">
              <w:rPr>
                <w:color w:val="000000"/>
                <w:sz w:val="20"/>
                <w:szCs w:val="20"/>
              </w:rPr>
              <w:t>67728125; 25495191</w:t>
            </w:r>
          </w:p>
        </w:tc>
        <w:tc>
          <w:tcPr>
            <w:tcW w:w="3186" w:type="dxa"/>
            <w:tcBorders>
              <w:top w:val="double" w:sz="4" w:space="0" w:color="auto"/>
            </w:tcBorders>
          </w:tcPr>
          <w:p w14:paraId="37AF61E4" w14:textId="77777777" w:rsidR="002872E5" w:rsidRPr="00A71318" w:rsidRDefault="00000000" w:rsidP="003C5F47">
            <w:pPr>
              <w:spacing w:before="60" w:after="60"/>
              <w:rPr>
                <w:color w:val="000000"/>
                <w:sz w:val="20"/>
                <w:szCs w:val="20"/>
              </w:rPr>
            </w:pPr>
            <w:r w:rsidRPr="00A71318">
              <w:rPr>
                <w:color w:val="000000"/>
                <w:sz w:val="20"/>
                <w:szCs w:val="20"/>
              </w:rPr>
              <w:t>Pirmdienās</w:t>
            </w:r>
          </w:p>
          <w:p w14:paraId="5E4B3E98" w14:textId="77777777" w:rsidR="002872E5" w:rsidRPr="00A71318" w:rsidRDefault="00000000" w:rsidP="003C5F47">
            <w:pPr>
              <w:spacing w:before="60" w:after="60"/>
              <w:rPr>
                <w:color w:val="000000"/>
                <w:sz w:val="20"/>
                <w:szCs w:val="20"/>
              </w:rPr>
            </w:pPr>
            <w:r w:rsidRPr="00A71318">
              <w:rPr>
                <w:color w:val="000000"/>
                <w:sz w:val="20"/>
                <w:szCs w:val="20"/>
              </w:rPr>
              <w:t>Otrdienās</w:t>
            </w:r>
          </w:p>
          <w:p w14:paraId="07AD3419" w14:textId="77777777" w:rsidR="002872E5" w:rsidRPr="00A71318" w:rsidRDefault="00000000" w:rsidP="003C5F47">
            <w:pPr>
              <w:spacing w:before="60" w:after="60"/>
              <w:rPr>
                <w:color w:val="000000"/>
                <w:sz w:val="20"/>
                <w:szCs w:val="20"/>
              </w:rPr>
            </w:pPr>
            <w:r w:rsidRPr="00A71318">
              <w:rPr>
                <w:color w:val="000000"/>
                <w:sz w:val="20"/>
                <w:szCs w:val="20"/>
              </w:rPr>
              <w:t>Trešdienās</w:t>
            </w:r>
          </w:p>
          <w:p w14:paraId="1AB4659F" w14:textId="77777777" w:rsidR="002872E5" w:rsidRPr="00A71318" w:rsidRDefault="00000000" w:rsidP="003C5F47">
            <w:pPr>
              <w:spacing w:before="60" w:after="60"/>
              <w:rPr>
                <w:color w:val="000000"/>
                <w:sz w:val="20"/>
                <w:szCs w:val="20"/>
              </w:rPr>
            </w:pPr>
            <w:r w:rsidRPr="00A71318">
              <w:rPr>
                <w:color w:val="000000"/>
                <w:sz w:val="20"/>
                <w:szCs w:val="20"/>
              </w:rPr>
              <w:t>Piektdienās</w:t>
            </w:r>
          </w:p>
          <w:p w14:paraId="15AB43A1" w14:textId="77777777" w:rsidR="002872E5" w:rsidRPr="00A71318" w:rsidRDefault="00000000" w:rsidP="003C5F47">
            <w:pPr>
              <w:spacing w:before="60" w:after="60"/>
              <w:rPr>
                <w:color w:val="000000"/>
                <w:sz w:val="20"/>
                <w:szCs w:val="20"/>
              </w:rPr>
            </w:pPr>
            <w:r w:rsidRPr="00A71318">
              <w:rPr>
                <w:color w:val="000000"/>
                <w:sz w:val="20"/>
                <w:szCs w:val="20"/>
              </w:rPr>
              <w:t>plkst. 08.00 – 11.00</w:t>
            </w:r>
          </w:p>
        </w:tc>
      </w:tr>
      <w:tr w:rsidR="00AB2E34" w14:paraId="226E674F" w14:textId="77777777" w:rsidTr="003C5F47">
        <w:tblPrEx>
          <w:tblBorders>
            <w:insideH w:val="none" w:sz="0" w:space="0" w:color="auto"/>
            <w:insideV w:val="none" w:sz="0" w:space="0" w:color="auto"/>
          </w:tblBorders>
        </w:tblPrEx>
        <w:tc>
          <w:tcPr>
            <w:tcW w:w="2802" w:type="dxa"/>
            <w:tcBorders>
              <w:top w:val="single" w:sz="4" w:space="0" w:color="auto"/>
              <w:left w:val="single" w:sz="4" w:space="0" w:color="auto"/>
              <w:bottom w:val="single" w:sz="4" w:space="0" w:color="auto"/>
              <w:right w:val="single" w:sz="4" w:space="0" w:color="auto"/>
            </w:tcBorders>
          </w:tcPr>
          <w:p w14:paraId="621A9D26"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Rīgas TEC-2</w:t>
            </w:r>
          </w:p>
          <w:p w14:paraId="320B9B9D"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Acone, Salaspils nov., Rīgas raj.</w:t>
            </w:r>
          </w:p>
        </w:tc>
        <w:tc>
          <w:tcPr>
            <w:tcW w:w="3426" w:type="dxa"/>
            <w:tcBorders>
              <w:top w:val="single" w:sz="4" w:space="0" w:color="auto"/>
              <w:left w:val="single" w:sz="4" w:space="0" w:color="auto"/>
              <w:bottom w:val="single" w:sz="4" w:space="0" w:color="auto"/>
              <w:right w:val="single" w:sz="4" w:space="0" w:color="auto"/>
            </w:tcBorders>
          </w:tcPr>
          <w:p w14:paraId="025DA397"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67722546; 67722548; 25495190</w:t>
            </w:r>
          </w:p>
        </w:tc>
        <w:tc>
          <w:tcPr>
            <w:tcW w:w="3186" w:type="dxa"/>
            <w:tcBorders>
              <w:top w:val="single" w:sz="4" w:space="0" w:color="auto"/>
              <w:left w:val="single" w:sz="4" w:space="0" w:color="auto"/>
              <w:bottom w:val="single" w:sz="4" w:space="0" w:color="auto"/>
              <w:right w:val="single" w:sz="4" w:space="0" w:color="auto"/>
            </w:tcBorders>
          </w:tcPr>
          <w:p w14:paraId="5D598B41" w14:textId="77777777" w:rsidR="002872E5" w:rsidRPr="00A71318" w:rsidRDefault="00000000" w:rsidP="003C5F47">
            <w:pPr>
              <w:spacing w:before="60" w:after="60"/>
              <w:rPr>
                <w:color w:val="000000"/>
                <w:sz w:val="20"/>
                <w:szCs w:val="20"/>
              </w:rPr>
            </w:pPr>
            <w:r w:rsidRPr="00A71318">
              <w:rPr>
                <w:color w:val="000000"/>
                <w:sz w:val="20"/>
                <w:szCs w:val="20"/>
              </w:rPr>
              <w:t>Pirmdienās</w:t>
            </w:r>
          </w:p>
          <w:p w14:paraId="4F402DAF" w14:textId="77777777" w:rsidR="002872E5" w:rsidRPr="00A71318" w:rsidRDefault="00000000" w:rsidP="003C5F47">
            <w:pPr>
              <w:spacing w:before="60" w:after="60"/>
              <w:rPr>
                <w:color w:val="000000"/>
                <w:sz w:val="20"/>
                <w:szCs w:val="20"/>
              </w:rPr>
            </w:pPr>
            <w:r w:rsidRPr="00A71318">
              <w:rPr>
                <w:color w:val="000000"/>
                <w:sz w:val="20"/>
                <w:szCs w:val="20"/>
              </w:rPr>
              <w:t>Otrdienās</w:t>
            </w:r>
          </w:p>
          <w:p w14:paraId="6C2560B9" w14:textId="77777777" w:rsidR="002872E5" w:rsidRPr="00A71318" w:rsidRDefault="00000000" w:rsidP="003C5F47">
            <w:pPr>
              <w:spacing w:before="60" w:after="60"/>
              <w:rPr>
                <w:color w:val="000000"/>
                <w:sz w:val="20"/>
                <w:szCs w:val="20"/>
              </w:rPr>
            </w:pPr>
            <w:r w:rsidRPr="00A71318">
              <w:rPr>
                <w:color w:val="000000"/>
                <w:sz w:val="20"/>
                <w:szCs w:val="20"/>
              </w:rPr>
              <w:t>Ceturtdienās</w:t>
            </w:r>
          </w:p>
          <w:p w14:paraId="70FC845A" w14:textId="77777777" w:rsidR="002872E5" w:rsidRPr="00A71318" w:rsidRDefault="00000000" w:rsidP="003C5F47">
            <w:pPr>
              <w:spacing w:before="60" w:after="60"/>
              <w:rPr>
                <w:rFonts w:eastAsia="Arial Unicode MS"/>
                <w:color w:val="000000"/>
                <w:sz w:val="20"/>
                <w:szCs w:val="20"/>
              </w:rPr>
            </w:pPr>
            <w:r w:rsidRPr="00A71318">
              <w:rPr>
                <w:color w:val="000000"/>
                <w:sz w:val="20"/>
                <w:szCs w:val="20"/>
              </w:rPr>
              <w:t>plkst. 08.00 – 12.00</w:t>
            </w:r>
          </w:p>
        </w:tc>
      </w:tr>
      <w:tr w:rsidR="00AB2E34" w14:paraId="367D3B0C" w14:textId="77777777" w:rsidTr="003C5F47">
        <w:tblPrEx>
          <w:tblBorders>
            <w:insideH w:val="none" w:sz="0" w:space="0" w:color="auto"/>
            <w:insideV w:val="none" w:sz="0" w:space="0" w:color="auto"/>
          </w:tblBorders>
        </w:tblPrEx>
        <w:tc>
          <w:tcPr>
            <w:tcW w:w="2802" w:type="dxa"/>
            <w:tcBorders>
              <w:top w:val="single" w:sz="4" w:space="0" w:color="auto"/>
              <w:left w:val="single" w:sz="4" w:space="0" w:color="auto"/>
              <w:bottom w:val="single" w:sz="4" w:space="0" w:color="auto"/>
              <w:right w:val="single" w:sz="4" w:space="0" w:color="auto"/>
            </w:tcBorders>
          </w:tcPr>
          <w:p w14:paraId="007E09DC"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 xml:space="preserve">Pļaviņu HES  </w:t>
            </w:r>
          </w:p>
          <w:p w14:paraId="7E4CED52"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Enerģētiķu iela 2, Aizkraukle</w:t>
            </w:r>
          </w:p>
        </w:tc>
        <w:tc>
          <w:tcPr>
            <w:tcW w:w="3426" w:type="dxa"/>
            <w:tcBorders>
              <w:top w:val="single" w:sz="4" w:space="0" w:color="auto"/>
              <w:left w:val="single" w:sz="4" w:space="0" w:color="auto"/>
              <w:bottom w:val="single" w:sz="4" w:space="0" w:color="auto"/>
              <w:right w:val="single" w:sz="4" w:space="0" w:color="auto"/>
            </w:tcBorders>
          </w:tcPr>
          <w:p w14:paraId="68397007" w14:textId="77777777" w:rsidR="002872E5" w:rsidRPr="00A71318" w:rsidRDefault="00000000" w:rsidP="003C5F47">
            <w:pPr>
              <w:spacing w:before="60" w:after="60"/>
              <w:rPr>
                <w:rFonts w:eastAsia="Arial Unicode MS"/>
                <w:color w:val="000000"/>
                <w:sz w:val="20"/>
                <w:szCs w:val="20"/>
              </w:rPr>
            </w:pPr>
            <w:r w:rsidRPr="00A71318">
              <w:rPr>
                <w:rFonts w:eastAsia="Arial Unicode MS"/>
                <w:color w:val="000000"/>
                <w:sz w:val="20"/>
                <w:szCs w:val="20"/>
              </w:rPr>
              <w:t>65110348</w:t>
            </w:r>
          </w:p>
        </w:tc>
        <w:tc>
          <w:tcPr>
            <w:tcW w:w="3186" w:type="dxa"/>
            <w:tcBorders>
              <w:top w:val="single" w:sz="4" w:space="0" w:color="auto"/>
              <w:left w:val="single" w:sz="4" w:space="0" w:color="auto"/>
              <w:bottom w:val="single" w:sz="4" w:space="0" w:color="auto"/>
              <w:right w:val="single" w:sz="4" w:space="0" w:color="auto"/>
            </w:tcBorders>
          </w:tcPr>
          <w:p w14:paraId="7E8BB10E" w14:textId="77777777" w:rsidR="002872E5" w:rsidRPr="00A71318" w:rsidRDefault="00000000" w:rsidP="003C5F47">
            <w:pPr>
              <w:spacing w:before="60" w:after="60"/>
              <w:rPr>
                <w:color w:val="000000"/>
                <w:sz w:val="20"/>
                <w:szCs w:val="20"/>
              </w:rPr>
            </w:pPr>
            <w:r w:rsidRPr="00A71318">
              <w:rPr>
                <w:color w:val="000000"/>
                <w:sz w:val="20"/>
                <w:szCs w:val="20"/>
              </w:rPr>
              <w:t xml:space="preserve">Ceturtdienās </w:t>
            </w:r>
          </w:p>
          <w:p w14:paraId="5014513C" w14:textId="77777777" w:rsidR="002872E5" w:rsidRPr="00A71318" w:rsidRDefault="00000000" w:rsidP="003C5F47">
            <w:pPr>
              <w:spacing w:before="60" w:after="60"/>
              <w:rPr>
                <w:color w:val="000000"/>
                <w:sz w:val="20"/>
                <w:szCs w:val="20"/>
              </w:rPr>
            </w:pPr>
            <w:r w:rsidRPr="00A71318">
              <w:rPr>
                <w:color w:val="000000"/>
                <w:sz w:val="20"/>
                <w:szCs w:val="20"/>
              </w:rPr>
              <w:t>plkst. 10.00 – 12.00</w:t>
            </w:r>
          </w:p>
        </w:tc>
      </w:tr>
    </w:tbl>
    <w:p w14:paraId="7D4F0370" w14:textId="77777777" w:rsidR="002872E5" w:rsidRPr="00A71318" w:rsidRDefault="002872E5" w:rsidP="002872E5">
      <w:pPr>
        <w:rPr>
          <w:color w:val="000000"/>
        </w:rPr>
      </w:pPr>
    </w:p>
    <w:p w14:paraId="5B43D5D9" w14:textId="77777777" w:rsidR="002872E5" w:rsidRPr="00A71318" w:rsidRDefault="002872E5" w:rsidP="002872E5">
      <w:pPr>
        <w:spacing w:after="60"/>
        <w:rPr>
          <w:color w:val="000000"/>
        </w:rPr>
      </w:pPr>
    </w:p>
    <w:p w14:paraId="546FD0E7" w14:textId="77777777" w:rsidR="002872E5" w:rsidRPr="00A71318" w:rsidRDefault="002872E5" w:rsidP="00EE09DC">
      <w:pPr>
        <w:tabs>
          <w:tab w:val="left" w:pos="6420"/>
        </w:tabs>
        <w:sectPr w:rsidR="002872E5" w:rsidRPr="00A71318" w:rsidSect="002872E5">
          <w:pgSz w:w="11906" w:h="16838" w:code="9"/>
          <w:pgMar w:top="567" w:right="851" w:bottom="567" w:left="1418" w:header="709" w:footer="709" w:gutter="0"/>
          <w:cols w:space="708"/>
          <w:docGrid w:linePitch="360"/>
        </w:sectPr>
      </w:pPr>
    </w:p>
    <w:p w14:paraId="60AE1D69" w14:textId="77777777" w:rsidR="002872E5" w:rsidRPr="00A71318" w:rsidRDefault="002872E5" w:rsidP="002872E5"/>
    <w:p w14:paraId="12AB29C7" w14:textId="77777777" w:rsidR="002872E5" w:rsidRPr="00A71318" w:rsidRDefault="002872E5" w:rsidP="002872E5"/>
    <w:p w14:paraId="4B6E6898" w14:textId="77777777" w:rsidR="002872E5" w:rsidRPr="00A71318" w:rsidRDefault="00000000" w:rsidP="002872E5">
      <w:pPr>
        <w:pStyle w:val="BodyTextIndent"/>
        <w:ind w:left="6480"/>
        <w:jc w:val="right"/>
        <w:rPr>
          <w:i/>
          <w:iCs/>
          <w:noProof/>
          <w:color w:val="000000"/>
          <w:sz w:val="24"/>
        </w:rPr>
      </w:pPr>
      <w:r w:rsidRPr="00A71318">
        <w:t>AS "Latvenergo" caurlaižu režīma noteikum</w:t>
      </w:r>
      <w:r>
        <w:t xml:space="preserve">u </w:t>
      </w:r>
      <w:r w:rsidR="00416DF5" w:rsidRPr="00A71318">
        <w:rPr>
          <w:i/>
          <w:iCs/>
          <w:noProof/>
          <w:color w:val="000000"/>
          <w:sz w:val="24"/>
        </w:rPr>
        <w:t>Pielikums Nr.6</w:t>
      </w:r>
    </w:p>
    <w:p w14:paraId="65AF7CFD" w14:textId="77777777" w:rsidR="002872E5" w:rsidRPr="00A71318" w:rsidRDefault="002872E5" w:rsidP="002872E5"/>
    <w:p w14:paraId="185AD3B9" w14:textId="77777777" w:rsidR="002872E5" w:rsidRPr="00A71318" w:rsidRDefault="00000000" w:rsidP="002872E5">
      <w:r w:rsidRPr="00A71318">
        <w:t>MS Excel vai MS Word fails.</w:t>
      </w:r>
    </w:p>
    <w:bookmarkStart w:id="310" w:name="_MON_1535796056"/>
    <w:bookmarkEnd w:id="310"/>
    <w:p w14:paraId="6F792391" w14:textId="77777777" w:rsidR="002872E5" w:rsidRPr="00A71318" w:rsidRDefault="00000000" w:rsidP="002872E5">
      <w:r>
        <w:object w:dxaOrig="15800" w:dyaOrig="5147" w14:anchorId="4C4E7FAA">
          <v:shape id="_x0000_i1029" type="#_x0000_t75" style="width:789.75pt;height:257.25pt" o:ole="">
            <v:imagedata r:id="rId37" o:title=""/>
          </v:shape>
          <o:OLEObject Type="Embed" ProgID="Excel.Sheet.12" ShapeID="_x0000_i1029" DrawAspect="Content" ObjectID="_1750570081" r:id="rId38"/>
        </w:object>
      </w:r>
    </w:p>
    <w:p w14:paraId="155656D5" w14:textId="77777777" w:rsidR="002872E5" w:rsidRPr="00A71318" w:rsidRDefault="002872E5" w:rsidP="002872E5"/>
    <w:p w14:paraId="2C4DE540" w14:textId="77777777" w:rsidR="002872E5" w:rsidRPr="00A71318" w:rsidRDefault="00000000" w:rsidP="002872E5">
      <w:pPr>
        <w:spacing w:before="240"/>
        <w:rPr>
          <w:rFonts w:cs="Arial"/>
          <w:b/>
          <w:bCs/>
          <w:color w:val="000000"/>
          <w:szCs w:val="20"/>
          <w:lang w:eastAsia="lv-LV"/>
        </w:rPr>
      </w:pPr>
      <w:r w:rsidRPr="00A71318">
        <w:t xml:space="preserve"> </w:t>
      </w:r>
      <w:r w:rsidRPr="00A71318">
        <w:rPr>
          <w:color w:val="000000"/>
          <w:sz w:val="28"/>
        </w:rPr>
        <w:t>*</w:t>
      </w:r>
      <w:r w:rsidRPr="00A71318">
        <w:rPr>
          <w:color w:val="000000"/>
        </w:rPr>
        <w:t xml:space="preserve"> </w:t>
      </w:r>
      <w:r w:rsidRPr="00A71318">
        <w:rPr>
          <w:color w:val="000000"/>
          <w:szCs w:val="20"/>
        </w:rPr>
        <w:t>Datu tabulas laukos [</w:t>
      </w:r>
      <w:r w:rsidRPr="00A71318">
        <w:rPr>
          <w:rFonts w:cs="Arial"/>
          <w:b/>
          <w:bCs/>
          <w:color w:val="000000"/>
          <w:szCs w:val="20"/>
          <w:lang w:eastAsia="lv-LV"/>
        </w:rPr>
        <w:t xml:space="preserve">Personas kods] </w:t>
      </w:r>
      <w:r w:rsidRPr="00A71318">
        <w:rPr>
          <w:rFonts w:cs="Arial"/>
          <w:bCs/>
          <w:color w:val="000000"/>
          <w:szCs w:val="20"/>
          <w:lang w:eastAsia="lv-LV"/>
        </w:rPr>
        <w:t>un</w:t>
      </w:r>
      <w:r w:rsidRPr="00A71318">
        <w:rPr>
          <w:rFonts w:cs="Arial"/>
          <w:b/>
          <w:bCs/>
          <w:color w:val="000000"/>
          <w:szCs w:val="20"/>
          <w:lang w:eastAsia="lv-LV"/>
        </w:rPr>
        <w:t xml:space="preserve"> [Transporta valsts reģ. Nr.] </w:t>
      </w:r>
      <w:r w:rsidRPr="00A71318">
        <w:rPr>
          <w:rFonts w:cs="Arial"/>
          <w:bCs/>
          <w:color w:val="000000"/>
          <w:szCs w:val="20"/>
          <w:lang w:eastAsia="lv-LV"/>
        </w:rPr>
        <w:t xml:space="preserve">datus ievadīt BEZ atstarpēm. Piemēram </w:t>
      </w:r>
      <w:r w:rsidRPr="00A71318">
        <w:rPr>
          <w:rFonts w:cs="Arial"/>
          <w:b/>
          <w:bCs/>
          <w:color w:val="000000"/>
          <w:szCs w:val="20"/>
          <w:lang w:eastAsia="lv-LV"/>
        </w:rPr>
        <w:t>[210181-12345], [AA2341].</w:t>
      </w:r>
    </w:p>
    <w:p w14:paraId="436080BF" w14:textId="77777777" w:rsidR="002872E5" w:rsidRPr="00A71318" w:rsidRDefault="002872E5" w:rsidP="00EE09DC">
      <w:pPr>
        <w:tabs>
          <w:tab w:val="left" w:pos="6420"/>
        </w:tabs>
        <w:sectPr w:rsidR="002872E5" w:rsidRPr="00A71318" w:rsidSect="002872E5">
          <w:pgSz w:w="16838" w:h="11906" w:orient="landscape" w:code="9"/>
          <w:pgMar w:top="1418" w:right="567" w:bottom="851" w:left="567" w:header="709" w:footer="709" w:gutter="0"/>
          <w:cols w:space="708"/>
          <w:docGrid w:linePitch="360"/>
        </w:sectPr>
      </w:pPr>
    </w:p>
    <w:p w14:paraId="6837F793" w14:textId="77777777" w:rsidR="002872E5" w:rsidRPr="00A71318" w:rsidRDefault="00000000" w:rsidP="002872E5">
      <w:pPr>
        <w:pStyle w:val="BodyTextIndent"/>
        <w:ind w:left="6480"/>
        <w:jc w:val="right"/>
        <w:rPr>
          <w:i/>
          <w:iCs/>
          <w:noProof/>
          <w:color w:val="000000"/>
          <w:sz w:val="24"/>
        </w:rPr>
      </w:pPr>
      <w:r w:rsidRPr="00A71318">
        <w:lastRenderedPageBreak/>
        <w:t>AS "Latvenergo" caurlaižu režīma noteikum</w:t>
      </w:r>
      <w:r>
        <w:t xml:space="preserve">u </w:t>
      </w:r>
      <w:r w:rsidR="00416DF5" w:rsidRPr="00A71318">
        <w:rPr>
          <w:i/>
          <w:iCs/>
          <w:noProof/>
          <w:color w:val="000000"/>
          <w:sz w:val="24"/>
        </w:rPr>
        <w:t>Pielikums Nr.7</w:t>
      </w:r>
    </w:p>
    <w:p w14:paraId="4621BA96" w14:textId="77777777" w:rsidR="002872E5" w:rsidRPr="00A71318" w:rsidRDefault="00000000" w:rsidP="002872E5">
      <w:pPr>
        <w:spacing w:after="120"/>
        <w:jc w:val="center"/>
        <w:rPr>
          <w:b/>
          <w:bCs/>
          <w:color w:val="000000"/>
          <w:sz w:val="28"/>
          <w:szCs w:val="28"/>
        </w:rPr>
      </w:pPr>
      <w:r w:rsidRPr="00A71318">
        <w:rPr>
          <w:b/>
          <w:bCs/>
          <w:color w:val="000000"/>
          <w:sz w:val="28"/>
          <w:szCs w:val="28"/>
        </w:rPr>
        <w:t>Iesnieguma/ vēstules forma</w:t>
      </w:r>
    </w:p>
    <w:p w14:paraId="16FFF3D2" w14:textId="77777777" w:rsidR="002872E5" w:rsidRPr="00A71318" w:rsidRDefault="00000000" w:rsidP="002872E5">
      <w:pPr>
        <w:jc w:val="center"/>
        <w:rPr>
          <w:b/>
          <w:bCs/>
          <w:color w:val="000000"/>
          <w:sz w:val="28"/>
          <w:szCs w:val="28"/>
        </w:rPr>
      </w:pPr>
      <w:r w:rsidRPr="00A71318">
        <w:rPr>
          <w:b/>
          <w:bCs/>
          <w:color w:val="000000"/>
          <w:sz w:val="28"/>
          <w:szCs w:val="28"/>
        </w:rPr>
        <w:t xml:space="preserve">par darbu ārpus noteiktā darba laika </w:t>
      </w:r>
    </w:p>
    <w:p w14:paraId="74398545" w14:textId="77777777" w:rsidR="002872E5" w:rsidRPr="00A71318" w:rsidRDefault="00000000" w:rsidP="002872E5">
      <w:pPr>
        <w:spacing w:before="120"/>
        <w:jc w:val="center"/>
        <w:rPr>
          <w:color w:val="000000"/>
          <w:sz w:val="18"/>
        </w:rPr>
      </w:pPr>
      <w:r w:rsidRPr="00A71318">
        <w:rPr>
          <w:color w:val="000000"/>
          <w:sz w:val="18"/>
        </w:rPr>
        <w:t xml:space="preserve">(Vēstule noformējama saskaņā ar MK 28.09.2010. noteikumu Nr.916. </w:t>
      </w:r>
    </w:p>
    <w:p w14:paraId="5DBA9AEE" w14:textId="77777777" w:rsidR="002872E5" w:rsidRPr="00A71318" w:rsidRDefault="00000000" w:rsidP="002872E5">
      <w:pPr>
        <w:jc w:val="center"/>
        <w:rPr>
          <w:color w:val="000000"/>
          <w:sz w:val="18"/>
        </w:rPr>
      </w:pPr>
      <w:r w:rsidRPr="00A71318">
        <w:rPr>
          <w:color w:val="000000"/>
          <w:sz w:val="18"/>
        </w:rPr>
        <w:t>"Dokumentu izstrādāšanas un noformēšanas kārtība" prasībām)</w:t>
      </w:r>
    </w:p>
    <w:p w14:paraId="5AD687D5" w14:textId="77777777" w:rsidR="002872E5" w:rsidRPr="00A71318" w:rsidRDefault="00000000" w:rsidP="002872E5">
      <w:pPr>
        <w:ind w:left="6840" w:hanging="319"/>
        <w:rPr>
          <w:color w:val="000000"/>
        </w:rPr>
      </w:pPr>
      <w:r w:rsidRPr="00A71318">
        <w:rPr>
          <w:color w:val="000000"/>
        </w:rPr>
        <w:t xml:space="preserve">AS "Latvenergo" </w:t>
      </w:r>
    </w:p>
    <w:p w14:paraId="7325DB61" w14:textId="77777777" w:rsidR="002872E5" w:rsidRPr="00A71318" w:rsidRDefault="00000000" w:rsidP="002872E5">
      <w:pPr>
        <w:ind w:left="6840" w:hanging="319"/>
        <w:rPr>
          <w:color w:val="000000"/>
        </w:rPr>
      </w:pPr>
      <w:r w:rsidRPr="00A71318">
        <w:rPr>
          <w:i/>
          <w:color w:val="000000"/>
          <w:u w:val="single"/>
        </w:rPr>
        <w:t>Objekta nosaukums</w:t>
      </w:r>
      <w:r w:rsidRPr="00A71318">
        <w:rPr>
          <w:color w:val="000000"/>
        </w:rPr>
        <w:t xml:space="preserve"> </w:t>
      </w:r>
    </w:p>
    <w:p w14:paraId="0E5E12C0" w14:textId="77777777" w:rsidR="002872E5" w:rsidRPr="00A71318" w:rsidRDefault="00000000" w:rsidP="002872E5">
      <w:pPr>
        <w:ind w:left="6840"/>
        <w:rPr>
          <w:color w:val="000000"/>
        </w:rPr>
      </w:pPr>
      <w:r w:rsidRPr="00A71318">
        <w:rPr>
          <w:color w:val="000000"/>
        </w:rPr>
        <w:t xml:space="preserve">vadītājam </w:t>
      </w:r>
    </w:p>
    <w:p w14:paraId="4A0202A0" w14:textId="77777777" w:rsidR="002872E5" w:rsidRPr="00A71318" w:rsidRDefault="00000000" w:rsidP="002872E5">
      <w:pPr>
        <w:pStyle w:val="Header"/>
        <w:rPr>
          <w:color w:val="000000"/>
          <w:sz w:val="12"/>
        </w:rPr>
      </w:pPr>
      <w:r w:rsidRPr="00A71318">
        <w:rPr>
          <w:bCs/>
          <w:color w:val="000000"/>
          <w:szCs w:val="28"/>
        </w:rPr>
        <w:t>Par darbu ārpus noteiktā darba laika</w:t>
      </w:r>
    </w:p>
    <w:p w14:paraId="4A2B9AC7" w14:textId="77777777" w:rsidR="002872E5" w:rsidRPr="00A71318" w:rsidRDefault="002872E5" w:rsidP="002872E5">
      <w:pPr>
        <w:pStyle w:val="Header"/>
        <w:rPr>
          <w:color w:val="000000"/>
          <w:sz w:val="14"/>
        </w:rPr>
      </w:pPr>
    </w:p>
    <w:p w14:paraId="05DD984B" w14:textId="77777777" w:rsidR="002872E5" w:rsidRPr="00A71318" w:rsidRDefault="002872E5" w:rsidP="002872E5">
      <w:pPr>
        <w:pStyle w:val="Header"/>
        <w:rPr>
          <w:color w:val="000000"/>
          <w:sz w:val="14"/>
        </w:rPr>
      </w:pPr>
    </w:p>
    <w:p w14:paraId="21281A1D" w14:textId="77777777" w:rsidR="002872E5" w:rsidRPr="00A71318" w:rsidRDefault="00000000" w:rsidP="002872E5">
      <w:r w:rsidRPr="00A71318">
        <w:t xml:space="preserve">Lūdzu atļaut strādāt ārpus noteiktā darba laika </w:t>
      </w:r>
    </w:p>
    <w:p w14:paraId="1A7E8C1A" w14:textId="77777777" w:rsidR="002872E5" w:rsidRPr="00A71318" w:rsidRDefault="00000000" w:rsidP="002872E5">
      <w:pPr>
        <w:rPr>
          <w:bCs/>
          <w:color w:val="000000"/>
        </w:rPr>
      </w:pPr>
      <w:r w:rsidRPr="00A71318">
        <w:rPr>
          <w:bCs/>
          <w:color w:val="000000"/>
        </w:rPr>
        <w:t>no ___.___. 201__. plkst. ___.___ līdz plkst. ___.___.</w:t>
      </w:r>
    </w:p>
    <w:p w14:paraId="03D17274" w14:textId="77777777" w:rsidR="002872E5" w:rsidRPr="00A71318" w:rsidRDefault="00000000" w:rsidP="002872E5">
      <w:pPr>
        <w:rPr>
          <w:bCs/>
          <w:color w:val="000000"/>
        </w:rPr>
      </w:pPr>
      <w:r w:rsidRPr="00A71318">
        <w:rPr>
          <w:bCs/>
          <w:color w:val="000000"/>
        </w:rPr>
        <w:t>no ___.___. 201__. plkst. ___.___ līdz plkst. ___.___.</w:t>
      </w:r>
    </w:p>
    <w:p w14:paraId="152077AD" w14:textId="77777777" w:rsidR="002872E5" w:rsidRPr="00A71318" w:rsidRDefault="002872E5" w:rsidP="002872E5">
      <w:pPr>
        <w:rPr>
          <w:bCs/>
          <w:color w:val="000000"/>
        </w:rPr>
      </w:pPr>
    </w:p>
    <w:p w14:paraId="199BEFC8" w14:textId="77777777" w:rsidR="002872E5" w:rsidRPr="00A71318" w:rsidRDefault="00000000" w:rsidP="002872E5">
      <w:pPr>
        <w:rPr>
          <w:bCs/>
          <w:color w:val="000000"/>
        </w:rPr>
      </w:pPr>
      <w:r w:rsidRPr="00A71318">
        <w:rPr>
          <w:bCs/>
          <w:color w:val="000000"/>
        </w:rPr>
        <w:t>darbu izpildei saskaņā ar ___.___. 201__. līgumu Nr. __________________________________</w:t>
      </w:r>
    </w:p>
    <w:p w14:paraId="0E4A8D86" w14:textId="77777777" w:rsidR="002872E5" w:rsidRPr="00A71318" w:rsidRDefault="00000000" w:rsidP="002872E5">
      <w:pPr>
        <w:rPr>
          <w:color w:val="000000"/>
          <w:sz w:val="18"/>
        </w:rPr>
      </w:pPr>
      <w:r w:rsidRPr="00A71318">
        <w:rPr>
          <w:color w:val="000000"/>
          <w:sz w:val="18"/>
        </w:rPr>
        <w:t>____________________________________________________________________________________________</w:t>
      </w:r>
    </w:p>
    <w:p w14:paraId="5D23F431" w14:textId="77777777" w:rsidR="002872E5" w:rsidRPr="00A71318" w:rsidRDefault="00000000" w:rsidP="002872E5">
      <w:pPr>
        <w:rPr>
          <w:color w:val="000000"/>
          <w:sz w:val="18"/>
        </w:rPr>
      </w:pPr>
      <w:r w:rsidRPr="00A71318">
        <w:rPr>
          <w:color w:val="000000"/>
          <w:sz w:val="18"/>
        </w:rPr>
        <w:t>(</w:t>
      </w:r>
      <w:r w:rsidRPr="00A71318">
        <w:rPr>
          <w:i/>
          <w:color w:val="000000"/>
          <w:sz w:val="18"/>
        </w:rPr>
        <w:t xml:space="preserve">līguma datums, </w:t>
      </w:r>
      <w:r w:rsidRPr="00A71318">
        <w:rPr>
          <w:i/>
          <w:iCs/>
          <w:color w:val="000000"/>
          <w:sz w:val="18"/>
        </w:rPr>
        <w:t>līguma Nr., nosaukums/ darbu apraksts</w:t>
      </w:r>
      <w:r w:rsidRPr="00A71318">
        <w:rPr>
          <w:color w:val="000000"/>
          <w:sz w:val="18"/>
        </w:rPr>
        <w:t>)</w:t>
      </w:r>
    </w:p>
    <w:p w14:paraId="475BE394" w14:textId="77777777" w:rsidR="002872E5" w:rsidRPr="00A71318" w:rsidRDefault="00000000" w:rsidP="002872E5">
      <w:pPr>
        <w:spacing w:before="120"/>
        <w:rPr>
          <w:color w:val="000000"/>
          <w:sz w:val="18"/>
        </w:rPr>
      </w:pPr>
      <w:r w:rsidRPr="00A71318">
        <w:rPr>
          <w:bCs/>
          <w:color w:val="000000"/>
        </w:rPr>
        <w:t>sekojošiem</w:t>
      </w:r>
      <w:r w:rsidRPr="00A71318">
        <w:rPr>
          <w:b/>
          <w:color w:val="000000"/>
        </w:rPr>
        <w:t xml:space="preserve"> ______________________________________________________</w:t>
      </w:r>
      <w:r w:rsidRPr="00A71318">
        <w:rPr>
          <w:b/>
          <w:color w:val="000000"/>
          <w:sz w:val="18"/>
        </w:rPr>
        <w:t xml:space="preserve">  </w:t>
      </w:r>
      <w:r w:rsidRPr="00A71318">
        <w:rPr>
          <w:bCs/>
          <w:color w:val="000000"/>
        </w:rPr>
        <w:t>darbiniekiem:</w:t>
      </w:r>
      <w:r w:rsidRPr="00A71318">
        <w:rPr>
          <w:color w:val="000000"/>
          <w:sz w:val="18"/>
        </w:rPr>
        <w:t xml:space="preserve"> </w:t>
      </w:r>
    </w:p>
    <w:p w14:paraId="2B366E32" w14:textId="77777777" w:rsidR="002872E5" w:rsidRPr="00A71318" w:rsidRDefault="00000000" w:rsidP="002872E5">
      <w:pPr>
        <w:ind w:left="1080" w:right="-1"/>
        <w:rPr>
          <w:color w:val="000000"/>
          <w:sz w:val="18"/>
        </w:rPr>
      </w:pPr>
      <w:r w:rsidRPr="00A71318">
        <w:rPr>
          <w:color w:val="000000"/>
          <w:sz w:val="18"/>
        </w:rPr>
        <w:t>(</w:t>
      </w:r>
      <w:r w:rsidRPr="00A71318">
        <w:rPr>
          <w:i/>
          <w:iCs/>
          <w:color w:val="000000"/>
          <w:sz w:val="18"/>
        </w:rPr>
        <w:t>komersanta nosaukums, ja nav pieteicējs, tad arī reģ.Nr. un juridiskā adrese</w:t>
      </w:r>
      <w:r w:rsidRPr="00A71318">
        <w:rPr>
          <w:color w:val="000000"/>
          <w:sz w:val="18"/>
        </w:rPr>
        <w:t>)</w:t>
      </w:r>
    </w:p>
    <w:p w14:paraId="622E4E4D" w14:textId="77777777" w:rsidR="002872E5" w:rsidRPr="00A71318" w:rsidRDefault="002872E5" w:rsidP="002872E5">
      <w:pPr>
        <w:ind w:right="-1"/>
        <w:jc w:val="center"/>
        <w:rPr>
          <w:color w:val="000000"/>
          <w:sz w:val="1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8"/>
        <w:gridCol w:w="3469"/>
        <w:gridCol w:w="1843"/>
        <w:gridCol w:w="3367"/>
      </w:tblGrid>
      <w:tr w:rsidR="00AB2E34" w14:paraId="2AC9F38F" w14:textId="77777777" w:rsidTr="003C5F47">
        <w:tc>
          <w:tcPr>
            <w:tcW w:w="608" w:type="dxa"/>
            <w:vAlign w:val="center"/>
          </w:tcPr>
          <w:p w14:paraId="257ECD85" w14:textId="77777777" w:rsidR="002872E5" w:rsidRPr="00A71318" w:rsidRDefault="00000000" w:rsidP="003C5F47">
            <w:pPr>
              <w:ind w:right="-1"/>
              <w:jc w:val="center"/>
              <w:rPr>
                <w:bCs/>
                <w:color w:val="000000"/>
                <w:sz w:val="20"/>
              </w:rPr>
            </w:pPr>
            <w:r w:rsidRPr="00A71318">
              <w:rPr>
                <w:bCs/>
                <w:color w:val="000000"/>
                <w:sz w:val="20"/>
              </w:rPr>
              <w:t>Nr. p/k</w:t>
            </w:r>
          </w:p>
        </w:tc>
        <w:tc>
          <w:tcPr>
            <w:tcW w:w="3469" w:type="dxa"/>
            <w:vAlign w:val="center"/>
          </w:tcPr>
          <w:p w14:paraId="0C9F303A" w14:textId="77777777" w:rsidR="002872E5" w:rsidRPr="00A71318" w:rsidRDefault="00000000" w:rsidP="003C5F47">
            <w:pPr>
              <w:ind w:right="-1"/>
              <w:jc w:val="center"/>
              <w:rPr>
                <w:bCs/>
                <w:color w:val="000000"/>
                <w:sz w:val="20"/>
              </w:rPr>
            </w:pPr>
            <w:r w:rsidRPr="00A71318">
              <w:rPr>
                <w:bCs/>
                <w:color w:val="000000"/>
                <w:sz w:val="20"/>
              </w:rPr>
              <w:t xml:space="preserve">Vārds, uzvārds </w:t>
            </w:r>
          </w:p>
        </w:tc>
        <w:tc>
          <w:tcPr>
            <w:tcW w:w="1843" w:type="dxa"/>
            <w:vAlign w:val="center"/>
          </w:tcPr>
          <w:p w14:paraId="5209CA6E" w14:textId="77777777" w:rsidR="002872E5" w:rsidRPr="00A71318" w:rsidRDefault="00000000" w:rsidP="003C5F47">
            <w:pPr>
              <w:ind w:right="-1"/>
              <w:jc w:val="center"/>
              <w:rPr>
                <w:bCs/>
                <w:color w:val="000000"/>
                <w:sz w:val="20"/>
              </w:rPr>
            </w:pPr>
            <w:r w:rsidRPr="00A71318">
              <w:rPr>
                <w:bCs/>
                <w:color w:val="000000"/>
                <w:sz w:val="20"/>
              </w:rPr>
              <w:t>Personas kods</w:t>
            </w:r>
          </w:p>
        </w:tc>
        <w:tc>
          <w:tcPr>
            <w:tcW w:w="3367" w:type="dxa"/>
            <w:vAlign w:val="center"/>
          </w:tcPr>
          <w:p w14:paraId="5CA7C1FD" w14:textId="77777777" w:rsidR="002872E5" w:rsidRPr="00A71318" w:rsidRDefault="00000000" w:rsidP="003C5F47">
            <w:pPr>
              <w:ind w:right="-1"/>
              <w:jc w:val="center"/>
              <w:rPr>
                <w:bCs/>
                <w:color w:val="000000"/>
                <w:sz w:val="20"/>
              </w:rPr>
            </w:pPr>
            <w:r w:rsidRPr="00A71318">
              <w:rPr>
                <w:bCs/>
                <w:color w:val="000000"/>
                <w:sz w:val="20"/>
              </w:rPr>
              <w:t>Amats</w:t>
            </w:r>
          </w:p>
        </w:tc>
      </w:tr>
      <w:tr w:rsidR="00AB2E34" w14:paraId="3A11A046" w14:textId="77777777" w:rsidTr="003C5F47">
        <w:tc>
          <w:tcPr>
            <w:tcW w:w="608" w:type="dxa"/>
          </w:tcPr>
          <w:p w14:paraId="209176F7" w14:textId="77777777" w:rsidR="002872E5" w:rsidRPr="00A71318" w:rsidRDefault="00000000" w:rsidP="003C5F47">
            <w:pPr>
              <w:rPr>
                <w:bCs/>
                <w:color w:val="000000"/>
                <w:sz w:val="20"/>
              </w:rPr>
            </w:pPr>
            <w:r w:rsidRPr="00A71318">
              <w:rPr>
                <w:bCs/>
                <w:color w:val="000000"/>
                <w:sz w:val="20"/>
              </w:rPr>
              <w:t>1.</w:t>
            </w:r>
          </w:p>
        </w:tc>
        <w:tc>
          <w:tcPr>
            <w:tcW w:w="3469" w:type="dxa"/>
          </w:tcPr>
          <w:p w14:paraId="078D962F" w14:textId="77777777" w:rsidR="002872E5" w:rsidRPr="00A71318" w:rsidRDefault="002872E5" w:rsidP="003C5F47">
            <w:pPr>
              <w:ind w:right="-1"/>
              <w:rPr>
                <w:bCs/>
                <w:color w:val="000000"/>
                <w:sz w:val="20"/>
              </w:rPr>
            </w:pPr>
          </w:p>
        </w:tc>
        <w:tc>
          <w:tcPr>
            <w:tcW w:w="1843" w:type="dxa"/>
          </w:tcPr>
          <w:p w14:paraId="5DC7423E" w14:textId="77777777" w:rsidR="002872E5" w:rsidRPr="00A71318" w:rsidRDefault="002872E5" w:rsidP="003C5F47">
            <w:pPr>
              <w:ind w:right="-1"/>
              <w:rPr>
                <w:bCs/>
                <w:color w:val="000000"/>
                <w:sz w:val="20"/>
              </w:rPr>
            </w:pPr>
          </w:p>
        </w:tc>
        <w:tc>
          <w:tcPr>
            <w:tcW w:w="3367" w:type="dxa"/>
          </w:tcPr>
          <w:p w14:paraId="40453511" w14:textId="77777777" w:rsidR="002872E5" w:rsidRPr="00A71318" w:rsidRDefault="002872E5" w:rsidP="003C5F47">
            <w:pPr>
              <w:ind w:right="-1"/>
              <w:rPr>
                <w:bCs/>
                <w:color w:val="000000"/>
                <w:sz w:val="20"/>
              </w:rPr>
            </w:pPr>
          </w:p>
        </w:tc>
      </w:tr>
    </w:tbl>
    <w:p w14:paraId="513E61C3" w14:textId="77777777" w:rsidR="002872E5" w:rsidRPr="00A71318" w:rsidRDefault="002872E5" w:rsidP="002872E5">
      <w:pPr>
        <w:ind w:right="-1"/>
        <w:rPr>
          <w:bCs/>
          <w:color w:val="000000"/>
          <w:sz w:val="14"/>
        </w:rPr>
      </w:pPr>
    </w:p>
    <w:p w14:paraId="613968DA" w14:textId="77777777" w:rsidR="002872E5" w:rsidRPr="00A71318" w:rsidRDefault="00000000" w:rsidP="002872E5">
      <w:pPr>
        <w:spacing w:after="120"/>
        <w:rPr>
          <w:color w:val="000000"/>
        </w:rPr>
      </w:pPr>
      <w:r w:rsidRPr="00A71318">
        <w:rPr>
          <w:color w:val="000000"/>
        </w:rPr>
        <w:t xml:space="preserve">Darbu izpildei nepieciešams iebraukt </w:t>
      </w:r>
      <w:r w:rsidRPr="00A71318">
        <w:rPr>
          <w:i/>
          <w:iCs/>
          <w:color w:val="000000"/>
        </w:rPr>
        <w:t>objekta</w:t>
      </w:r>
      <w:r w:rsidRPr="00A71318">
        <w:rPr>
          <w:color w:val="000000"/>
        </w:rPr>
        <w:t xml:space="preserve"> teritorijā ar sekojošiem transporta līdzekļi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1587"/>
        <w:gridCol w:w="2551"/>
        <w:gridCol w:w="2643"/>
        <w:gridCol w:w="1858"/>
      </w:tblGrid>
      <w:tr w:rsidR="00AB2E34" w14:paraId="40B0BB8C" w14:textId="77777777" w:rsidTr="003C5F47">
        <w:trPr>
          <w:cantSplit/>
        </w:trPr>
        <w:tc>
          <w:tcPr>
            <w:tcW w:w="648" w:type="dxa"/>
            <w:vMerge w:val="restart"/>
            <w:vAlign w:val="center"/>
          </w:tcPr>
          <w:p w14:paraId="72786C6D" w14:textId="77777777" w:rsidR="002872E5" w:rsidRPr="00A71318" w:rsidRDefault="00000000" w:rsidP="003C5F47">
            <w:pPr>
              <w:ind w:right="-1"/>
              <w:jc w:val="center"/>
              <w:rPr>
                <w:bCs/>
                <w:color w:val="000000"/>
                <w:sz w:val="20"/>
                <w:szCs w:val="20"/>
              </w:rPr>
            </w:pPr>
            <w:r w:rsidRPr="00A71318">
              <w:rPr>
                <w:bCs/>
                <w:color w:val="000000"/>
                <w:sz w:val="20"/>
                <w:szCs w:val="20"/>
              </w:rPr>
              <w:t>Nr. p/k</w:t>
            </w:r>
          </w:p>
        </w:tc>
        <w:tc>
          <w:tcPr>
            <w:tcW w:w="1587" w:type="dxa"/>
            <w:vMerge w:val="restart"/>
            <w:vAlign w:val="center"/>
          </w:tcPr>
          <w:p w14:paraId="10E48DC2" w14:textId="77777777" w:rsidR="002872E5" w:rsidRPr="00A71318" w:rsidRDefault="00000000" w:rsidP="003C5F47">
            <w:pPr>
              <w:jc w:val="center"/>
              <w:rPr>
                <w:color w:val="000000"/>
                <w:sz w:val="20"/>
                <w:szCs w:val="20"/>
              </w:rPr>
            </w:pPr>
            <w:r w:rsidRPr="00A71318">
              <w:rPr>
                <w:color w:val="000000"/>
                <w:sz w:val="20"/>
                <w:szCs w:val="20"/>
              </w:rPr>
              <w:t>Valsts reģ. Nr.</w:t>
            </w:r>
          </w:p>
        </w:tc>
        <w:tc>
          <w:tcPr>
            <w:tcW w:w="2551" w:type="dxa"/>
            <w:vMerge w:val="restart"/>
            <w:vAlign w:val="center"/>
          </w:tcPr>
          <w:p w14:paraId="2B1EFE34" w14:textId="77777777" w:rsidR="002872E5" w:rsidRPr="00A71318" w:rsidRDefault="00000000" w:rsidP="003C5F47">
            <w:pPr>
              <w:jc w:val="center"/>
              <w:rPr>
                <w:color w:val="000000"/>
                <w:sz w:val="20"/>
                <w:szCs w:val="20"/>
              </w:rPr>
            </w:pPr>
            <w:r w:rsidRPr="00A71318">
              <w:rPr>
                <w:color w:val="000000"/>
                <w:sz w:val="20"/>
                <w:szCs w:val="20"/>
              </w:rPr>
              <w:t>Marka/ modelis</w:t>
            </w:r>
          </w:p>
        </w:tc>
        <w:tc>
          <w:tcPr>
            <w:tcW w:w="4501" w:type="dxa"/>
            <w:gridSpan w:val="2"/>
            <w:vAlign w:val="center"/>
          </w:tcPr>
          <w:p w14:paraId="5F0AE99B" w14:textId="77777777" w:rsidR="002872E5" w:rsidRPr="00A71318" w:rsidRDefault="00000000" w:rsidP="003C5F47">
            <w:pPr>
              <w:jc w:val="center"/>
              <w:rPr>
                <w:color w:val="000000"/>
                <w:sz w:val="20"/>
                <w:szCs w:val="20"/>
              </w:rPr>
            </w:pPr>
            <w:r w:rsidRPr="00A71318">
              <w:rPr>
                <w:color w:val="000000"/>
                <w:sz w:val="20"/>
                <w:szCs w:val="20"/>
              </w:rPr>
              <w:t>Transporta līdzekļa vadītājs</w:t>
            </w:r>
          </w:p>
        </w:tc>
      </w:tr>
      <w:tr w:rsidR="00AB2E34" w14:paraId="6EDCE1C4" w14:textId="77777777" w:rsidTr="003C5F47">
        <w:trPr>
          <w:cantSplit/>
        </w:trPr>
        <w:tc>
          <w:tcPr>
            <w:tcW w:w="648" w:type="dxa"/>
            <w:vMerge/>
            <w:vAlign w:val="center"/>
          </w:tcPr>
          <w:p w14:paraId="5717B456" w14:textId="77777777" w:rsidR="002872E5" w:rsidRPr="00A71318" w:rsidRDefault="002872E5" w:rsidP="003C5F47">
            <w:pPr>
              <w:jc w:val="center"/>
              <w:rPr>
                <w:color w:val="000000"/>
                <w:sz w:val="20"/>
                <w:szCs w:val="20"/>
              </w:rPr>
            </w:pPr>
          </w:p>
        </w:tc>
        <w:tc>
          <w:tcPr>
            <w:tcW w:w="1587" w:type="dxa"/>
            <w:vMerge/>
            <w:vAlign w:val="center"/>
          </w:tcPr>
          <w:p w14:paraId="436E3636" w14:textId="77777777" w:rsidR="002872E5" w:rsidRPr="00A71318" w:rsidRDefault="002872E5" w:rsidP="003C5F47">
            <w:pPr>
              <w:jc w:val="center"/>
              <w:rPr>
                <w:color w:val="000000"/>
                <w:sz w:val="20"/>
                <w:szCs w:val="20"/>
              </w:rPr>
            </w:pPr>
          </w:p>
        </w:tc>
        <w:tc>
          <w:tcPr>
            <w:tcW w:w="2551" w:type="dxa"/>
            <w:vMerge/>
            <w:vAlign w:val="center"/>
          </w:tcPr>
          <w:p w14:paraId="76228FD4" w14:textId="77777777" w:rsidR="002872E5" w:rsidRPr="00A71318" w:rsidRDefault="002872E5" w:rsidP="003C5F47">
            <w:pPr>
              <w:jc w:val="center"/>
              <w:rPr>
                <w:color w:val="000000"/>
                <w:sz w:val="20"/>
                <w:szCs w:val="20"/>
              </w:rPr>
            </w:pPr>
          </w:p>
        </w:tc>
        <w:tc>
          <w:tcPr>
            <w:tcW w:w="2643" w:type="dxa"/>
            <w:vAlign w:val="center"/>
          </w:tcPr>
          <w:p w14:paraId="26F4AC88" w14:textId="77777777" w:rsidR="002872E5" w:rsidRPr="00A71318" w:rsidRDefault="00000000" w:rsidP="003C5F47">
            <w:pPr>
              <w:jc w:val="center"/>
              <w:rPr>
                <w:color w:val="000000"/>
                <w:sz w:val="20"/>
                <w:szCs w:val="20"/>
              </w:rPr>
            </w:pPr>
            <w:r w:rsidRPr="00A71318">
              <w:rPr>
                <w:bCs/>
                <w:color w:val="000000"/>
                <w:sz w:val="20"/>
                <w:szCs w:val="20"/>
              </w:rPr>
              <w:t>Vārds, uzvārds</w:t>
            </w:r>
          </w:p>
        </w:tc>
        <w:tc>
          <w:tcPr>
            <w:tcW w:w="1858" w:type="dxa"/>
            <w:tcBorders>
              <w:right w:val="single" w:sz="4" w:space="0" w:color="auto"/>
            </w:tcBorders>
            <w:vAlign w:val="center"/>
          </w:tcPr>
          <w:p w14:paraId="138BA245" w14:textId="77777777" w:rsidR="002872E5" w:rsidRPr="00A71318" w:rsidRDefault="00000000" w:rsidP="003C5F47">
            <w:pPr>
              <w:jc w:val="center"/>
              <w:rPr>
                <w:color w:val="000000"/>
                <w:sz w:val="20"/>
                <w:szCs w:val="20"/>
              </w:rPr>
            </w:pPr>
            <w:r w:rsidRPr="00A71318">
              <w:rPr>
                <w:bCs/>
                <w:color w:val="000000"/>
                <w:sz w:val="20"/>
                <w:szCs w:val="20"/>
              </w:rPr>
              <w:t>Personas kods</w:t>
            </w:r>
          </w:p>
        </w:tc>
      </w:tr>
      <w:tr w:rsidR="00AB2E34" w14:paraId="35F13B58" w14:textId="77777777" w:rsidTr="003C5F47">
        <w:tc>
          <w:tcPr>
            <w:tcW w:w="648" w:type="dxa"/>
          </w:tcPr>
          <w:p w14:paraId="2ACE1EF4" w14:textId="77777777" w:rsidR="002872E5" w:rsidRPr="00A71318" w:rsidRDefault="00000000" w:rsidP="003C5F47">
            <w:pPr>
              <w:rPr>
                <w:bCs/>
                <w:color w:val="000000"/>
                <w:sz w:val="20"/>
                <w:szCs w:val="20"/>
              </w:rPr>
            </w:pPr>
            <w:r w:rsidRPr="00A71318">
              <w:rPr>
                <w:bCs/>
                <w:color w:val="000000"/>
                <w:sz w:val="20"/>
                <w:szCs w:val="20"/>
              </w:rPr>
              <w:t>1.</w:t>
            </w:r>
          </w:p>
        </w:tc>
        <w:tc>
          <w:tcPr>
            <w:tcW w:w="1587" w:type="dxa"/>
          </w:tcPr>
          <w:p w14:paraId="40864F22" w14:textId="77777777" w:rsidR="002872E5" w:rsidRPr="00A71318" w:rsidRDefault="002872E5" w:rsidP="003C5F47">
            <w:pPr>
              <w:rPr>
                <w:color w:val="000000"/>
                <w:sz w:val="20"/>
                <w:szCs w:val="20"/>
              </w:rPr>
            </w:pPr>
          </w:p>
        </w:tc>
        <w:tc>
          <w:tcPr>
            <w:tcW w:w="2551" w:type="dxa"/>
          </w:tcPr>
          <w:p w14:paraId="7B9692AE" w14:textId="77777777" w:rsidR="002872E5" w:rsidRPr="00A71318" w:rsidRDefault="002872E5" w:rsidP="003C5F47">
            <w:pPr>
              <w:rPr>
                <w:color w:val="000000"/>
                <w:sz w:val="20"/>
                <w:szCs w:val="20"/>
              </w:rPr>
            </w:pPr>
          </w:p>
        </w:tc>
        <w:tc>
          <w:tcPr>
            <w:tcW w:w="2643" w:type="dxa"/>
          </w:tcPr>
          <w:p w14:paraId="5A861A6A" w14:textId="77777777" w:rsidR="002872E5" w:rsidRPr="00A71318" w:rsidRDefault="002872E5" w:rsidP="003C5F47">
            <w:pPr>
              <w:rPr>
                <w:color w:val="000000"/>
                <w:sz w:val="20"/>
                <w:szCs w:val="20"/>
              </w:rPr>
            </w:pPr>
          </w:p>
        </w:tc>
        <w:tc>
          <w:tcPr>
            <w:tcW w:w="1858" w:type="dxa"/>
            <w:tcBorders>
              <w:right w:val="single" w:sz="4" w:space="0" w:color="auto"/>
            </w:tcBorders>
          </w:tcPr>
          <w:p w14:paraId="65B0426D" w14:textId="77777777" w:rsidR="002872E5" w:rsidRPr="00A71318" w:rsidRDefault="002872E5" w:rsidP="003C5F47">
            <w:pPr>
              <w:rPr>
                <w:color w:val="000000"/>
                <w:sz w:val="20"/>
                <w:szCs w:val="20"/>
              </w:rPr>
            </w:pPr>
          </w:p>
        </w:tc>
      </w:tr>
    </w:tbl>
    <w:p w14:paraId="027E8074" w14:textId="77777777" w:rsidR="002872E5" w:rsidRPr="00A71318" w:rsidRDefault="00000000" w:rsidP="002872E5">
      <w:pPr>
        <w:pStyle w:val="TOC1"/>
        <w:spacing w:after="0"/>
        <w:rPr>
          <w:rFonts w:cs="Times New Roman"/>
          <w:b w:val="0"/>
          <w:color w:val="000000"/>
          <w:sz w:val="22"/>
        </w:rPr>
      </w:pPr>
      <w:r w:rsidRPr="00A71318">
        <w:rPr>
          <w:rFonts w:cs="Times New Roman"/>
          <w:b w:val="0"/>
          <w:color w:val="000000"/>
          <w:sz w:val="22"/>
        </w:rPr>
        <w:t>Darbu vadītājs: ___________________________________________________________</w:t>
      </w:r>
    </w:p>
    <w:p w14:paraId="4A12A1AE" w14:textId="77777777" w:rsidR="002872E5" w:rsidRPr="00A71318" w:rsidRDefault="00000000" w:rsidP="002872E5">
      <w:pPr>
        <w:rPr>
          <w:color w:val="000000"/>
          <w:sz w:val="16"/>
        </w:rPr>
      </w:pPr>
      <w:r w:rsidRPr="00A71318">
        <w:rPr>
          <w:color w:val="000000"/>
          <w:sz w:val="18"/>
        </w:rPr>
        <w:tab/>
      </w:r>
      <w:r w:rsidRPr="00A71318">
        <w:rPr>
          <w:color w:val="000000"/>
          <w:sz w:val="18"/>
        </w:rPr>
        <w:tab/>
      </w:r>
      <w:r w:rsidRPr="00A71318">
        <w:rPr>
          <w:color w:val="000000"/>
          <w:sz w:val="18"/>
        </w:rPr>
        <w:tab/>
        <w:t>(</w:t>
      </w:r>
      <w:r w:rsidRPr="00A71318">
        <w:rPr>
          <w:i/>
          <w:iCs/>
          <w:color w:val="000000"/>
          <w:sz w:val="18"/>
        </w:rPr>
        <w:t>vārds, uzvārds, amats, tel.Nr.</w:t>
      </w:r>
      <w:r w:rsidRPr="00A71318">
        <w:rPr>
          <w:color w:val="000000"/>
          <w:sz w:val="18"/>
        </w:rPr>
        <w:t>)</w:t>
      </w:r>
    </w:p>
    <w:p w14:paraId="47D16B40" w14:textId="77777777" w:rsidR="002872E5" w:rsidRPr="00A71318" w:rsidRDefault="002872E5" w:rsidP="002872E5">
      <w:pPr>
        <w:rPr>
          <w:color w:val="000000"/>
          <w:sz w:val="16"/>
        </w:rPr>
      </w:pPr>
    </w:p>
    <w:p w14:paraId="480C5B54" w14:textId="77777777" w:rsidR="002872E5" w:rsidRPr="00A71318" w:rsidRDefault="00000000" w:rsidP="002872E5">
      <w:pPr>
        <w:rPr>
          <w:color w:val="000000"/>
          <w:sz w:val="16"/>
        </w:rPr>
      </w:pPr>
      <w:r w:rsidRPr="00A71318">
        <w:rPr>
          <w:noProof/>
        </w:rPr>
        <mc:AlternateContent>
          <mc:Choice Requires="wps">
            <w:drawing>
              <wp:anchor distT="0" distB="0" distL="114300" distR="114300" simplePos="0" relativeHeight="251658240" behindDoc="0" locked="0" layoutInCell="1" allowOverlap="1" wp14:anchorId="7A847279" wp14:editId="4628845E">
                <wp:simplePos x="0" y="0"/>
                <wp:positionH relativeFrom="column">
                  <wp:posOffset>-152400</wp:posOffset>
                </wp:positionH>
                <wp:positionV relativeFrom="paragraph">
                  <wp:posOffset>79374</wp:posOffset>
                </wp:positionV>
                <wp:extent cx="6172200" cy="0"/>
                <wp:effectExtent l="0" t="19050" r="0" b="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894D5" id="Straight Connector 1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6.25pt" to="474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" strokeweight="3pt">
                <v:stroke linestyle="thinThin"/>
              </v:line>
            </w:pict>
          </mc:Fallback>
        </mc:AlternateContent>
      </w:r>
    </w:p>
    <w:p w14:paraId="1D1880A2" w14:textId="77777777" w:rsidR="002872E5" w:rsidRPr="00A71318" w:rsidRDefault="00000000" w:rsidP="002872E5">
      <w:pPr>
        <w:spacing w:before="60"/>
        <w:rPr>
          <w:i/>
          <w:color w:val="000000"/>
        </w:rPr>
      </w:pPr>
      <w:r w:rsidRPr="00A71318">
        <w:rPr>
          <w:i/>
          <w:color w:val="000000"/>
        </w:rPr>
        <w:t>AS „Latvenergo” dienesta atzīmes</w:t>
      </w:r>
    </w:p>
    <w:p w14:paraId="500B7588" w14:textId="77777777" w:rsidR="002872E5" w:rsidRPr="00A71318" w:rsidRDefault="002872E5" w:rsidP="002872E5">
      <w:pPr>
        <w:rPr>
          <w:color w:val="000000"/>
          <w:sz w:val="16"/>
        </w:rPr>
      </w:pPr>
    </w:p>
    <w:tbl>
      <w:tblPr>
        <w:tblW w:w="0" w:type="auto"/>
        <w:tblInd w:w="-42" w:type="dxa"/>
        <w:tblBorders>
          <w:top w:val="doub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6352"/>
        <w:gridCol w:w="3543"/>
      </w:tblGrid>
      <w:tr w:rsidR="00AB2E34" w14:paraId="5052424E" w14:textId="77777777" w:rsidTr="003C5F47">
        <w:trPr>
          <w:trHeight w:val="2541"/>
        </w:trPr>
        <w:tc>
          <w:tcPr>
            <w:tcW w:w="4380" w:type="dxa"/>
          </w:tcPr>
          <w:p w14:paraId="62A8C276" w14:textId="77777777" w:rsidR="002872E5" w:rsidRPr="00A71318" w:rsidRDefault="00000000" w:rsidP="00E244BE">
            <w:r w:rsidRPr="00A71318">
              <w:t xml:space="preserve">Saskaņots:  </w:t>
            </w:r>
          </w:p>
          <w:p w14:paraId="7F3923D2" w14:textId="77777777" w:rsidR="002872E5" w:rsidRPr="00A71318" w:rsidRDefault="00000000" w:rsidP="00E244BE">
            <w:r w:rsidRPr="00A71318">
              <w:t xml:space="preserve">par darbu izpildes organizēšanu un kontroli atbildīgais </w:t>
            </w:r>
            <w:r w:rsidRPr="00A71318">
              <w:br/>
              <w:t>AS "Latvenergo" darbinieks (Projekta vadītājs)</w:t>
            </w:r>
          </w:p>
          <w:p w14:paraId="4E203243" w14:textId="77777777" w:rsidR="002872E5" w:rsidRPr="00A71318" w:rsidRDefault="00000000" w:rsidP="00E244BE">
            <w:r w:rsidRPr="00A71318">
              <w:t>________________________________________________________</w:t>
            </w:r>
          </w:p>
          <w:p w14:paraId="443521A9" w14:textId="77777777" w:rsidR="002872E5" w:rsidRPr="00A71318" w:rsidRDefault="00000000" w:rsidP="00E244BE">
            <w:r w:rsidRPr="00A71318">
              <w:t>(amats, paraksts, vārds, uzvārds, tālr. Nr.)</w:t>
            </w:r>
          </w:p>
          <w:p w14:paraId="45592AC2" w14:textId="77777777" w:rsidR="002872E5" w:rsidRPr="00A71318" w:rsidRDefault="00000000" w:rsidP="00E244BE">
            <w:r w:rsidRPr="00A71318">
              <w:t>Darba vieta: ____________________________________________</w:t>
            </w:r>
          </w:p>
          <w:p w14:paraId="08CA3091" w14:textId="77777777" w:rsidR="002872E5" w:rsidRPr="00A71318" w:rsidRDefault="00000000" w:rsidP="00E244BE">
            <w:r w:rsidRPr="00A71318">
              <w:t>Caurlaižu piekļuves tiesības: _______________________________</w:t>
            </w:r>
          </w:p>
          <w:p w14:paraId="4FB5E738" w14:textId="77777777" w:rsidR="002872E5" w:rsidRPr="00A71318" w:rsidRDefault="00000000" w:rsidP="00E244BE">
            <w:r w:rsidRPr="00A71318">
              <w:t>(ēkas, teritorijas, zonas un/ vai telpas Nr./ nosaukums)</w:t>
            </w:r>
          </w:p>
        </w:tc>
        <w:tc>
          <w:tcPr>
            <w:tcW w:w="5268" w:type="dxa"/>
          </w:tcPr>
          <w:p w14:paraId="10742032" w14:textId="77777777" w:rsidR="002872E5" w:rsidRPr="00A71318" w:rsidRDefault="00000000" w:rsidP="00E244BE">
            <w:r w:rsidRPr="00A71318">
              <w:t xml:space="preserve">Saskaņots:  </w:t>
            </w:r>
          </w:p>
          <w:p w14:paraId="5203D144" w14:textId="77777777" w:rsidR="002872E5" w:rsidRPr="00A71318" w:rsidRDefault="00000000" w:rsidP="00E244BE">
            <w:r w:rsidRPr="00A71318">
              <w:t xml:space="preserve">AS "Latvenergo" objekta vadītājs </w:t>
            </w:r>
          </w:p>
          <w:p w14:paraId="777FF2E5" w14:textId="77777777" w:rsidR="002872E5" w:rsidRPr="00A71318" w:rsidRDefault="00000000" w:rsidP="00E244BE">
            <w:r w:rsidRPr="00A71318">
              <w:t>__________________________</w:t>
            </w:r>
          </w:p>
          <w:p w14:paraId="02962931" w14:textId="77777777" w:rsidR="002872E5" w:rsidRPr="00A71318" w:rsidRDefault="00000000" w:rsidP="00E244BE">
            <w:r w:rsidRPr="00A71318">
              <w:t>(amats, paraksts, vārds, uzvārds)</w:t>
            </w:r>
          </w:p>
          <w:p w14:paraId="55B6E2CA" w14:textId="77777777" w:rsidR="002872E5" w:rsidRPr="00A71318" w:rsidRDefault="002872E5" w:rsidP="00E244BE"/>
          <w:p w14:paraId="64273CBE" w14:textId="77777777" w:rsidR="002872E5" w:rsidRPr="00A71318" w:rsidRDefault="002872E5" w:rsidP="00E244BE"/>
        </w:tc>
      </w:tr>
    </w:tbl>
    <w:p w14:paraId="7EC678C8" w14:textId="77777777" w:rsidR="002872E5" w:rsidRPr="00A71318" w:rsidRDefault="002872E5" w:rsidP="002872E5">
      <w:pPr>
        <w:rPr>
          <w:color w:val="000000"/>
        </w:rPr>
      </w:pPr>
    </w:p>
    <w:p w14:paraId="1F1497AE" w14:textId="77777777" w:rsidR="002872E5" w:rsidRPr="00A71318" w:rsidRDefault="00000000" w:rsidP="002872E5">
      <w:pPr>
        <w:spacing w:after="120"/>
        <w:jc w:val="center"/>
        <w:rPr>
          <w:b/>
          <w:bCs/>
          <w:color w:val="000000"/>
          <w:sz w:val="28"/>
          <w:szCs w:val="28"/>
        </w:rPr>
      </w:pPr>
      <w:r w:rsidRPr="00A71318">
        <w:rPr>
          <w:color w:val="000000"/>
        </w:rPr>
        <w:br w:type="page"/>
      </w:r>
      <w:r w:rsidRPr="00A71318">
        <w:rPr>
          <w:b/>
          <w:bCs/>
          <w:color w:val="000000"/>
          <w:sz w:val="28"/>
          <w:szCs w:val="28"/>
        </w:rPr>
        <w:lastRenderedPageBreak/>
        <w:t>Iesnieguma/ vēstules forma</w:t>
      </w:r>
    </w:p>
    <w:p w14:paraId="740BADF9" w14:textId="77777777" w:rsidR="002872E5" w:rsidRPr="00A71318" w:rsidRDefault="00000000" w:rsidP="002872E5">
      <w:pPr>
        <w:jc w:val="center"/>
        <w:rPr>
          <w:b/>
          <w:bCs/>
          <w:color w:val="000000"/>
          <w:sz w:val="28"/>
          <w:szCs w:val="28"/>
        </w:rPr>
      </w:pPr>
      <w:r w:rsidRPr="00A71318">
        <w:rPr>
          <w:b/>
          <w:bCs/>
          <w:color w:val="000000"/>
          <w:sz w:val="28"/>
          <w:szCs w:val="28"/>
        </w:rPr>
        <w:t xml:space="preserve">par darbu brīvdienās un svētku dienās </w:t>
      </w:r>
    </w:p>
    <w:p w14:paraId="7F1E1965" w14:textId="77777777" w:rsidR="002872E5" w:rsidRPr="00A71318" w:rsidRDefault="00000000" w:rsidP="002872E5">
      <w:pPr>
        <w:spacing w:before="120"/>
        <w:jc w:val="center"/>
        <w:rPr>
          <w:color w:val="000000"/>
          <w:sz w:val="18"/>
        </w:rPr>
      </w:pPr>
      <w:r w:rsidRPr="00A71318">
        <w:rPr>
          <w:color w:val="000000"/>
          <w:sz w:val="18"/>
        </w:rPr>
        <w:t xml:space="preserve">(Vēstule noformējama saskaņā ar MK 28.09.2010. noteikumu Nr.916. </w:t>
      </w:r>
    </w:p>
    <w:p w14:paraId="40C14648" w14:textId="77777777" w:rsidR="002872E5" w:rsidRPr="00A71318" w:rsidRDefault="00000000" w:rsidP="002872E5">
      <w:pPr>
        <w:jc w:val="center"/>
        <w:rPr>
          <w:color w:val="000000"/>
          <w:sz w:val="18"/>
        </w:rPr>
      </w:pPr>
      <w:r w:rsidRPr="00A71318">
        <w:rPr>
          <w:color w:val="000000"/>
          <w:sz w:val="18"/>
        </w:rPr>
        <w:t>"Dokumentu izstrādāšanas un noformēšanas kārtība" prasībām)</w:t>
      </w:r>
    </w:p>
    <w:p w14:paraId="51B2051B" w14:textId="77777777" w:rsidR="002872E5" w:rsidRPr="00A71318" w:rsidRDefault="00000000" w:rsidP="002872E5">
      <w:pPr>
        <w:ind w:left="6840" w:hanging="319"/>
        <w:rPr>
          <w:color w:val="000000"/>
        </w:rPr>
      </w:pPr>
      <w:r w:rsidRPr="00A71318">
        <w:rPr>
          <w:color w:val="000000"/>
        </w:rPr>
        <w:t xml:space="preserve">AS "Latvenergo" </w:t>
      </w:r>
    </w:p>
    <w:p w14:paraId="357ACB8E" w14:textId="77777777" w:rsidR="002872E5" w:rsidRPr="00A71318" w:rsidRDefault="00000000" w:rsidP="002872E5">
      <w:pPr>
        <w:ind w:left="6840" w:hanging="319"/>
        <w:rPr>
          <w:color w:val="000000"/>
        </w:rPr>
      </w:pPr>
      <w:r w:rsidRPr="00A71318">
        <w:rPr>
          <w:i/>
          <w:color w:val="000000"/>
          <w:u w:val="single"/>
        </w:rPr>
        <w:t>Objekta nosaukums</w:t>
      </w:r>
      <w:r w:rsidRPr="00A71318">
        <w:rPr>
          <w:color w:val="000000"/>
        </w:rPr>
        <w:t xml:space="preserve"> </w:t>
      </w:r>
    </w:p>
    <w:p w14:paraId="42DFCBE5" w14:textId="77777777" w:rsidR="002872E5" w:rsidRPr="00A71318" w:rsidRDefault="00000000" w:rsidP="002872E5">
      <w:pPr>
        <w:ind w:left="6840"/>
        <w:rPr>
          <w:color w:val="000000"/>
        </w:rPr>
      </w:pPr>
      <w:r w:rsidRPr="00A71318">
        <w:rPr>
          <w:color w:val="000000"/>
        </w:rPr>
        <w:t xml:space="preserve">vadītājam </w:t>
      </w:r>
    </w:p>
    <w:p w14:paraId="1E9DEAB5" w14:textId="77777777" w:rsidR="002872E5" w:rsidRPr="00A71318" w:rsidRDefault="00000000" w:rsidP="002872E5">
      <w:pPr>
        <w:pStyle w:val="Header"/>
        <w:rPr>
          <w:color w:val="000000"/>
          <w:sz w:val="12"/>
        </w:rPr>
      </w:pPr>
      <w:r w:rsidRPr="00A71318">
        <w:rPr>
          <w:bCs/>
          <w:color w:val="000000"/>
          <w:szCs w:val="28"/>
        </w:rPr>
        <w:t>Par darbu brīvdienās un svētku dienās</w:t>
      </w:r>
    </w:p>
    <w:p w14:paraId="2B41E56A" w14:textId="77777777" w:rsidR="002872E5" w:rsidRPr="00A71318" w:rsidRDefault="002872E5" w:rsidP="002872E5">
      <w:pPr>
        <w:pStyle w:val="Header"/>
        <w:rPr>
          <w:color w:val="000000"/>
          <w:sz w:val="14"/>
        </w:rPr>
      </w:pPr>
    </w:p>
    <w:p w14:paraId="1A0AEE2C" w14:textId="77777777" w:rsidR="002872E5" w:rsidRPr="00A71318" w:rsidRDefault="002872E5" w:rsidP="002872E5">
      <w:pPr>
        <w:pStyle w:val="Header"/>
        <w:rPr>
          <w:color w:val="000000"/>
          <w:sz w:val="14"/>
        </w:rPr>
      </w:pPr>
    </w:p>
    <w:p w14:paraId="305FDF95" w14:textId="77777777" w:rsidR="002872E5" w:rsidRPr="00A71318" w:rsidRDefault="00000000" w:rsidP="002872E5">
      <w:r w:rsidRPr="00A71318">
        <w:t>Lūdzu atļaut strādāt ārpus noteiktā darba laika sekojošās brīvdienās un svētku dienās:</w:t>
      </w:r>
    </w:p>
    <w:p w14:paraId="6911298C" w14:textId="77777777" w:rsidR="002872E5" w:rsidRPr="00A71318" w:rsidRDefault="00000000" w:rsidP="002872E5">
      <w:pPr>
        <w:rPr>
          <w:b/>
        </w:rPr>
      </w:pPr>
      <w:r w:rsidRPr="00A71318">
        <w:t>___.___. 201__.</w:t>
      </w:r>
      <w:r w:rsidRPr="00A71318">
        <w:rPr>
          <w:b/>
        </w:rPr>
        <w:t xml:space="preserve"> </w:t>
      </w:r>
      <w:r w:rsidRPr="00A71318">
        <w:t>no plkst. ___.___ līdz plkst. ___.___.</w:t>
      </w:r>
      <w:r w:rsidRPr="00A71318">
        <w:rPr>
          <w:b/>
        </w:rPr>
        <w:t xml:space="preserve">; </w:t>
      </w:r>
    </w:p>
    <w:p w14:paraId="5273D891" w14:textId="77777777" w:rsidR="002872E5" w:rsidRPr="00A71318" w:rsidRDefault="00000000" w:rsidP="002872E5">
      <w:pPr>
        <w:rPr>
          <w:b/>
        </w:rPr>
      </w:pPr>
      <w:r w:rsidRPr="00A71318">
        <w:t>___.___. 201__.</w:t>
      </w:r>
      <w:r w:rsidRPr="00A71318">
        <w:rPr>
          <w:b/>
        </w:rPr>
        <w:t xml:space="preserve"> </w:t>
      </w:r>
      <w:r w:rsidRPr="00A71318">
        <w:t>no plkst. ___.___ līdz plkst. ___.___.</w:t>
      </w:r>
      <w:r w:rsidRPr="00A71318">
        <w:rPr>
          <w:b/>
        </w:rPr>
        <w:t>;</w:t>
      </w:r>
    </w:p>
    <w:p w14:paraId="4148246B" w14:textId="77777777" w:rsidR="002872E5" w:rsidRPr="00A71318" w:rsidRDefault="002872E5" w:rsidP="002872E5"/>
    <w:p w14:paraId="07A9EC60" w14:textId="77777777" w:rsidR="002872E5" w:rsidRPr="00A71318" w:rsidRDefault="00000000" w:rsidP="002872E5">
      <w:r w:rsidRPr="00A71318">
        <w:t>darbu izpildei saskaņā ar ___.___. 201__. līgumu Nr. __________________________________</w:t>
      </w:r>
    </w:p>
    <w:p w14:paraId="1CDDC7A3" w14:textId="77777777" w:rsidR="002872E5" w:rsidRPr="00A71318" w:rsidRDefault="00000000" w:rsidP="002872E5">
      <w:pPr>
        <w:rPr>
          <w:sz w:val="18"/>
        </w:rPr>
      </w:pPr>
      <w:r w:rsidRPr="00A71318">
        <w:rPr>
          <w:sz w:val="18"/>
        </w:rPr>
        <w:t>______________________________________________________________________________________________</w:t>
      </w:r>
    </w:p>
    <w:p w14:paraId="03408ADD" w14:textId="77777777" w:rsidR="002872E5" w:rsidRPr="00A71318" w:rsidRDefault="00000000" w:rsidP="002872E5">
      <w:pPr>
        <w:rPr>
          <w:sz w:val="18"/>
        </w:rPr>
      </w:pPr>
      <w:r w:rsidRPr="00A71318">
        <w:rPr>
          <w:sz w:val="18"/>
        </w:rPr>
        <w:t>(</w:t>
      </w:r>
      <w:r w:rsidRPr="00A71318">
        <w:rPr>
          <w:i/>
          <w:sz w:val="18"/>
        </w:rPr>
        <w:t xml:space="preserve">līguma datums, </w:t>
      </w:r>
      <w:r w:rsidRPr="00A71318">
        <w:rPr>
          <w:i/>
          <w:iCs/>
          <w:sz w:val="18"/>
        </w:rPr>
        <w:t>līguma Nr., nosaukums/ darbu apraksts</w:t>
      </w:r>
      <w:r w:rsidRPr="00A71318">
        <w:rPr>
          <w:sz w:val="18"/>
        </w:rPr>
        <w:t>)</w:t>
      </w:r>
    </w:p>
    <w:p w14:paraId="5E1C012C" w14:textId="77777777" w:rsidR="002872E5" w:rsidRPr="00A71318" w:rsidRDefault="00000000" w:rsidP="002872E5">
      <w:pPr>
        <w:rPr>
          <w:sz w:val="18"/>
        </w:rPr>
      </w:pPr>
      <w:r w:rsidRPr="00A71318">
        <w:t>sekojošiem</w:t>
      </w:r>
      <w:r w:rsidRPr="00A71318">
        <w:rPr>
          <w:b/>
        </w:rPr>
        <w:t xml:space="preserve"> ______________________________________________________</w:t>
      </w:r>
      <w:r w:rsidRPr="00A71318">
        <w:rPr>
          <w:b/>
          <w:sz w:val="18"/>
        </w:rPr>
        <w:t xml:space="preserve">  </w:t>
      </w:r>
      <w:r w:rsidRPr="00A71318">
        <w:t>darbiniekiem:</w:t>
      </w:r>
      <w:r w:rsidRPr="00A71318">
        <w:rPr>
          <w:sz w:val="18"/>
        </w:rPr>
        <w:t xml:space="preserve"> </w:t>
      </w:r>
    </w:p>
    <w:p w14:paraId="7365DA5D" w14:textId="77777777" w:rsidR="002872E5" w:rsidRPr="00A71318" w:rsidRDefault="00000000" w:rsidP="002872E5">
      <w:pPr>
        <w:rPr>
          <w:sz w:val="18"/>
        </w:rPr>
      </w:pPr>
      <w:r w:rsidRPr="00A71318">
        <w:rPr>
          <w:sz w:val="18"/>
        </w:rPr>
        <w:t>(</w:t>
      </w:r>
      <w:r w:rsidRPr="00A71318">
        <w:rPr>
          <w:i/>
          <w:iCs/>
          <w:sz w:val="18"/>
        </w:rPr>
        <w:t>komersanta nosaukums, ja nav pieteicējs, tad arī reģ.Nr. un juridiskā adrese</w:t>
      </w:r>
      <w:r w:rsidRPr="00A71318">
        <w:rPr>
          <w:sz w:val="18"/>
        </w:rPr>
        <w:t>)</w:t>
      </w:r>
    </w:p>
    <w:p w14:paraId="2577096A" w14:textId="77777777" w:rsidR="002872E5" w:rsidRPr="00A71318" w:rsidRDefault="002872E5" w:rsidP="002872E5">
      <w:pPr>
        <w:rPr>
          <w:sz w:val="1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8"/>
        <w:gridCol w:w="3469"/>
        <w:gridCol w:w="1843"/>
        <w:gridCol w:w="3367"/>
      </w:tblGrid>
      <w:tr w:rsidR="00AB2E34" w14:paraId="242D5649" w14:textId="77777777" w:rsidTr="003C5F47">
        <w:tc>
          <w:tcPr>
            <w:tcW w:w="608" w:type="dxa"/>
            <w:vAlign w:val="center"/>
          </w:tcPr>
          <w:p w14:paraId="62B0E313" w14:textId="77777777" w:rsidR="002872E5" w:rsidRPr="00A71318" w:rsidRDefault="00000000" w:rsidP="003C5F47">
            <w:pPr>
              <w:rPr>
                <w:sz w:val="20"/>
              </w:rPr>
            </w:pPr>
            <w:r w:rsidRPr="00A71318">
              <w:rPr>
                <w:sz w:val="20"/>
              </w:rPr>
              <w:t>Nr. p/k</w:t>
            </w:r>
          </w:p>
        </w:tc>
        <w:tc>
          <w:tcPr>
            <w:tcW w:w="3469" w:type="dxa"/>
            <w:vAlign w:val="center"/>
          </w:tcPr>
          <w:p w14:paraId="37043941" w14:textId="77777777" w:rsidR="002872E5" w:rsidRPr="00A71318" w:rsidRDefault="00000000" w:rsidP="003C5F47">
            <w:pPr>
              <w:rPr>
                <w:sz w:val="20"/>
              </w:rPr>
            </w:pPr>
            <w:r w:rsidRPr="00A71318">
              <w:rPr>
                <w:sz w:val="20"/>
              </w:rPr>
              <w:t xml:space="preserve">Vārds, uzvārds </w:t>
            </w:r>
          </w:p>
        </w:tc>
        <w:tc>
          <w:tcPr>
            <w:tcW w:w="1843" w:type="dxa"/>
            <w:vAlign w:val="center"/>
          </w:tcPr>
          <w:p w14:paraId="381534ED" w14:textId="77777777" w:rsidR="002872E5" w:rsidRPr="00A71318" w:rsidRDefault="00000000" w:rsidP="003C5F47">
            <w:pPr>
              <w:rPr>
                <w:sz w:val="20"/>
              </w:rPr>
            </w:pPr>
            <w:r w:rsidRPr="00A71318">
              <w:rPr>
                <w:sz w:val="20"/>
              </w:rPr>
              <w:t>Personas kods</w:t>
            </w:r>
          </w:p>
        </w:tc>
        <w:tc>
          <w:tcPr>
            <w:tcW w:w="3367" w:type="dxa"/>
            <w:vAlign w:val="center"/>
          </w:tcPr>
          <w:p w14:paraId="209C386C" w14:textId="77777777" w:rsidR="002872E5" w:rsidRPr="00A71318" w:rsidRDefault="00000000" w:rsidP="003C5F47">
            <w:pPr>
              <w:rPr>
                <w:sz w:val="20"/>
              </w:rPr>
            </w:pPr>
            <w:r w:rsidRPr="00A71318">
              <w:rPr>
                <w:sz w:val="20"/>
              </w:rPr>
              <w:t>Amats</w:t>
            </w:r>
          </w:p>
        </w:tc>
      </w:tr>
      <w:tr w:rsidR="00AB2E34" w14:paraId="3153A5F4" w14:textId="77777777" w:rsidTr="003C5F47">
        <w:tc>
          <w:tcPr>
            <w:tcW w:w="608" w:type="dxa"/>
          </w:tcPr>
          <w:p w14:paraId="7A53FA32" w14:textId="77777777" w:rsidR="002872E5" w:rsidRPr="00A71318" w:rsidRDefault="00000000" w:rsidP="003C5F47">
            <w:pPr>
              <w:rPr>
                <w:sz w:val="20"/>
              </w:rPr>
            </w:pPr>
            <w:r w:rsidRPr="00A71318">
              <w:rPr>
                <w:sz w:val="20"/>
              </w:rPr>
              <w:t>1.</w:t>
            </w:r>
          </w:p>
        </w:tc>
        <w:tc>
          <w:tcPr>
            <w:tcW w:w="3469" w:type="dxa"/>
          </w:tcPr>
          <w:p w14:paraId="02B23B8A" w14:textId="77777777" w:rsidR="002872E5" w:rsidRPr="00A71318" w:rsidRDefault="002872E5" w:rsidP="003C5F47">
            <w:pPr>
              <w:rPr>
                <w:sz w:val="20"/>
              </w:rPr>
            </w:pPr>
          </w:p>
        </w:tc>
        <w:tc>
          <w:tcPr>
            <w:tcW w:w="1843" w:type="dxa"/>
          </w:tcPr>
          <w:p w14:paraId="0AA2DBDA" w14:textId="77777777" w:rsidR="002872E5" w:rsidRPr="00A71318" w:rsidRDefault="002872E5" w:rsidP="003C5F47">
            <w:pPr>
              <w:rPr>
                <w:sz w:val="20"/>
              </w:rPr>
            </w:pPr>
          </w:p>
        </w:tc>
        <w:tc>
          <w:tcPr>
            <w:tcW w:w="3367" w:type="dxa"/>
          </w:tcPr>
          <w:p w14:paraId="24D8EEF3" w14:textId="77777777" w:rsidR="002872E5" w:rsidRPr="00A71318" w:rsidRDefault="002872E5" w:rsidP="003C5F47">
            <w:pPr>
              <w:rPr>
                <w:sz w:val="20"/>
              </w:rPr>
            </w:pPr>
          </w:p>
        </w:tc>
      </w:tr>
    </w:tbl>
    <w:p w14:paraId="71124962" w14:textId="77777777" w:rsidR="002872E5" w:rsidRPr="00A71318" w:rsidRDefault="002872E5" w:rsidP="002872E5">
      <w:pPr>
        <w:rPr>
          <w:sz w:val="14"/>
        </w:rPr>
      </w:pPr>
    </w:p>
    <w:p w14:paraId="65961E96" w14:textId="77777777" w:rsidR="002872E5" w:rsidRPr="00A71318" w:rsidRDefault="00000000" w:rsidP="002872E5">
      <w:r w:rsidRPr="00A71318">
        <w:t xml:space="preserve">Darbu izpildei nepieciešams iebraukt </w:t>
      </w:r>
      <w:r w:rsidRPr="00A71318">
        <w:rPr>
          <w:i/>
          <w:iCs/>
        </w:rPr>
        <w:t>objekta</w:t>
      </w:r>
      <w:r w:rsidRPr="00A71318">
        <w:t xml:space="preserve"> teritorijā ar sekojošiem transporta līdzekļi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1587"/>
        <w:gridCol w:w="2551"/>
        <w:gridCol w:w="2643"/>
        <w:gridCol w:w="1858"/>
      </w:tblGrid>
      <w:tr w:rsidR="00AB2E34" w14:paraId="19B6E529" w14:textId="77777777" w:rsidTr="003C5F47">
        <w:trPr>
          <w:cantSplit/>
        </w:trPr>
        <w:tc>
          <w:tcPr>
            <w:tcW w:w="648" w:type="dxa"/>
            <w:vMerge w:val="restart"/>
            <w:vAlign w:val="center"/>
          </w:tcPr>
          <w:p w14:paraId="4B204AF7" w14:textId="77777777" w:rsidR="002872E5" w:rsidRPr="00A71318" w:rsidRDefault="00000000" w:rsidP="003C5F47">
            <w:pPr>
              <w:ind w:right="-1"/>
              <w:jc w:val="center"/>
              <w:rPr>
                <w:bCs/>
                <w:color w:val="000000"/>
                <w:sz w:val="20"/>
                <w:szCs w:val="20"/>
              </w:rPr>
            </w:pPr>
            <w:r w:rsidRPr="00A71318">
              <w:rPr>
                <w:bCs/>
                <w:color w:val="000000"/>
                <w:sz w:val="20"/>
                <w:szCs w:val="20"/>
              </w:rPr>
              <w:t>Nr. p/k</w:t>
            </w:r>
          </w:p>
        </w:tc>
        <w:tc>
          <w:tcPr>
            <w:tcW w:w="1587" w:type="dxa"/>
            <w:vMerge w:val="restart"/>
            <w:vAlign w:val="center"/>
          </w:tcPr>
          <w:p w14:paraId="30E8C3D7" w14:textId="77777777" w:rsidR="002872E5" w:rsidRPr="00A71318" w:rsidRDefault="00000000" w:rsidP="003C5F47">
            <w:pPr>
              <w:jc w:val="center"/>
              <w:rPr>
                <w:color w:val="000000"/>
                <w:sz w:val="20"/>
                <w:szCs w:val="20"/>
              </w:rPr>
            </w:pPr>
            <w:r w:rsidRPr="00A71318">
              <w:rPr>
                <w:color w:val="000000"/>
                <w:sz w:val="20"/>
                <w:szCs w:val="20"/>
              </w:rPr>
              <w:t>Valsts reģ. Nr.</w:t>
            </w:r>
          </w:p>
        </w:tc>
        <w:tc>
          <w:tcPr>
            <w:tcW w:w="2551" w:type="dxa"/>
            <w:vMerge w:val="restart"/>
            <w:vAlign w:val="center"/>
          </w:tcPr>
          <w:p w14:paraId="6CADEE56" w14:textId="77777777" w:rsidR="002872E5" w:rsidRPr="00A71318" w:rsidRDefault="00000000" w:rsidP="003C5F47">
            <w:pPr>
              <w:jc w:val="center"/>
              <w:rPr>
                <w:color w:val="000000"/>
                <w:sz w:val="20"/>
                <w:szCs w:val="20"/>
              </w:rPr>
            </w:pPr>
            <w:r w:rsidRPr="00A71318">
              <w:rPr>
                <w:color w:val="000000"/>
                <w:sz w:val="20"/>
                <w:szCs w:val="20"/>
              </w:rPr>
              <w:t>Marka/ modelis</w:t>
            </w:r>
          </w:p>
        </w:tc>
        <w:tc>
          <w:tcPr>
            <w:tcW w:w="4501" w:type="dxa"/>
            <w:gridSpan w:val="2"/>
            <w:vAlign w:val="center"/>
          </w:tcPr>
          <w:p w14:paraId="679D5446" w14:textId="77777777" w:rsidR="002872E5" w:rsidRPr="00A71318" w:rsidRDefault="00000000" w:rsidP="003C5F47">
            <w:pPr>
              <w:jc w:val="center"/>
              <w:rPr>
                <w:color w:val="000000"/>
                <w:sz w:val="20"/>
                <w:szCs w:val="20"/>
              </w:rPr>
            </w:pPr>
            <w:r w:rsidRPr="00A71318">
              <w:rPr>
                <w:color w:val="000000"/>
                <w:sz w:val="20"/>
                <w:szCs w:val="20"/>
              </w:rPr>
              <w:t>Transporta līdzekļa vadītājs</w:t>
            </w:r>
          </w:p>
        </w:tc>
      </w:tr>
      <w:tr w:rsidR="00AB2E34" w14:paraId="1E629660" w14:textId="77777777" w:rsidTr="003C5F47">
        <w:trPr>
          <w:cantSplit/>
        </w:trPr>
        <w:tc>
          <w:tcPr>
            <w:tcW w:w="648" w:type="dxa"/>
            <w:vMerge/>
            <w:vAlign w:val="center"/>
          </w:tcPr>
          <w:p w14:paraId="188226AC" w14:textId="77777777" w:rsidR="002872E5" w:rsidRPr="00A71318" w:rsidRDefault="002872E5" w:rsidP="003C5F47">
            <w:pPr>
              <w:jc w:val="center"/>
              <w:rPr>
                <w:color w:val="000000"/>
                <w:sz w:val="20"/>
                <w:szCs w:val="20"/>
              </w:rPr>
            </w:pPr>
          </w:p>
        </w:tc>
        <w:tc>
          <w:tcPr>
            <w:tcW w:w="1587" w:type="dxa"/>
            <w:vMerge/>
            <w:vAlign w:val="center"/>
          </w:tcPr>
          <w:p w14:paraId="5412409E" w14:textId="77777777" w:rsidR="002872E5" w:rsidRPr="00A71318" w:rsidRDefault="002872E5" w:rsidP="003C5F47">
            <w:pPr>
              <w:jc w:val="center"/>
              <w:rPr>
                <w:color w:val="000000"/>
                <w:sz w:val="20"/>
                <w:szCs w:val="20"/>
              </w:rPr>
            </w:pPr>
          </w:p>
        </w:tc>
        <w:tc>
          <w:tcPr>
            <w:tcW w:w="2551" w:type="dxa"/>
            <w:vMerge/>
            <w:vAlign w:val="center"/>
          </w:tcPr>
          <w:p w14:paraId="5B45C6B6" w14:textId="77777777" w:rsidR="002872E5" w:rsidRPr="00A71318" w:rsidRDefault="002872E5" w:rsidP="003C5F47">
            <w:pPr>
              <w:jc w:val="center"/>
              <w:rPr>
                <w:color w:val="000000"/>
                <w:sz w:val="20"/>
                <w:szCs w:val="20"/>
              </w:rPr>
            </w:pPr>
          </w:p>
        </w:tc>
        <w:tc>
          <w:tcPr>
            <w:tcW w:w="2643" w:type="dxa"/>
            <w:vAlign w:val="center"/>
          </w:tcPr>
          <w:p w14:paraId="1EE521BD" w14:textId="77777777" w:rsidR="002872E5" w:rsidRPr="00A71318" w:rsidRDefault="00000000" w:rsidP="003C5F47">
            <w:pPr>
              <w:jc w:val="center"/>
              <w:rPr>
                <w:color w:val="000000"/>
                <w:sz w:val="20"/>
                <w:szCs w:val="20"/>
              </w:rPr>
            </w:pPr>
            <w:r w:rsidRPr="00A71318">
              <w:rPr>
                <w:bCs/>
                <w:color w:val="000000"/>
                <w:sz w:val="20"/>
                <w:szCs w:val="20"/>
              </w:rPr>
              <w:t>Vārds, uzvārds</w:t>
            </w:r>
          </w:p>
        </w:tc>
        <w:tc>
          <w:tcPr>
            <w:tcW w:w="1858" w:type="dxa"/>
            <w:tcBorders>
              <w:right w:val="single" w:sz="4" w:space="0" w:color="auto"/>
            </w:tcBorders>
            <w:vAlign w:val="center"/>
          </w:tcPr>
          <w:p w14:paraId="574C1F88" w14:textId="77777777" w:rsidR="002872E5" w:rsidRPr="00A71318" w:rsidRDefault="00000000" w:rsidP="003C5F47">
            <w:pPr>
              <w:jc w:val="center"/>
              <w:rPr>
                <w:color w:val="000000"/>
                <w:sz w:val="20"/>
                <w:szCs w:val="20"/>
              </w:rPr>
            </w:pPr>
            <w:r w:rsidRPr="00A71318">
              <w:rPr>
                <w:bCs/>
                <w:color w:val="000000"/>
                <w:sz w:val="20"/>
                <w:szCs w:val="20"/>
              </w:rPr>
              <w:t>Personas kods</w:t>
            </w:r>
          </w:p>
        </w:tc>
      </w:tr>
      <w:tr w:rsidR="00AB2E34" w14:paraId="44D93E22" w14:textId="77777777" w:rsidTr="003C5F47">
        <w:tc>
          <w:tcPr>
            <w:tcW w:w="648" w:type="dxa"/>
          </w:tcPr>
          <w:p w14:paraId="472F9EEA" w14:textId="77777777" w:rsidR="002872E5" w:rsidRPr="00A71318" w:rsidRDefault="00000000" w:rsidP="003C5F47">
            <w:pPr>
              <w:rPr>
                <w:bCs/>
                <w:color w:val="000000"/>
                <w:sz w:val="20"/>
                <w:szCs w:val="20"/>
              </w:rPr>
            </w:pPr>
            <w:r w:rsidRPr="00A71318">
              <w:rPr>
                <w:bCs/>
                <w:color w:val="000000"/>
                <w:sz w:val="20"/>
                <w:szCs w:val="20"/>
              </w:rPr>
              <w:t>1.</w:t>
            </w:r>
          </w:p>
        </w:tc>
        <w:tc>
          <w:tcPr>
            <w:tcW w:w="1587" w:type="dxa"/>
          </w:tcPr>
          <w:p w14:paraId="08F06023" w14:textId="77777777" w:rsidR="002872E5" w:rsidRPr="00A71318" w:rsidRDefault="002872E5" w:rsidP="003C5F47">
            <w:pPr>
              <w:rPr>
                <w:color w:val="000000"/>
                <w:sz w:val="20"/>
                <w:szCs w:val="20"/>
              </w:rPr>
            </w:pPr>
          </w:p>
        </w:tc>
        <w:tc>
          <w:tcPr>
            <w:tcW w:w="2551" w:type="dxa"/>
          </w:tcPr>
          <w:p w14:paraId="08A4CC20" w14:textId="77777777" w:rsidR="002872E5" w:rsidRPr="00A71318" w:rsidRDefault="002872E5" w:rsidP="003C5F47">
            <w:pPr>
              <w:rPr>
                <w:color w:val="000000"/>
                <w:sz w:val="20"/>
                <w:szCs w:val="20"/>
              </w:rPr>
            </w:pPr>
          </w:p>
        </w:tc>
        <w:tc>
          <w:tcPr>
            <w:tcW w:w="2643" w:type="dxa"/>
          </w:tcPr>
          <w:p w14:paraId="35379DF3" w14:textId="77777777" w:rsidR="002872E5" w:rsidRPr="00A71318" w:rsidRDefault="002872E5" w:rsidP="003C5F47">
            <w:pPr>
              <w:rPr>
                <w:color w:val="000000"/>
                <w:sz w:val="20"/>
                <w:szCs w:val="20"/>
              </w:rPr>
            </w:pPr>
          </w:p>
        </w:tc>
        <w:tc>
          <w:tcPr>
            <w:tcW w:w="1858" w:type="dxa"/>
            <w:tcBorders>
              <w:right w:val="single" w:sz="4" w:space="0" w:color="auto"/>
            </w:tcBorders>
          </w:tcPr>
          <w:p w14:paraId="31B34134" w14:textId="77777777" w:rsidR="002872E5" w:rsidRPr="00A71318" w:rsidRDefault="002872E5" w:rsidP="003C5F47">
            <w:pPr>
              <w:rPr>
                <w:color w:val="000000"/>
                <w:sz w:val="20"/>
                <w:szCs w:val="20"/>
              </w:rPr>
            </w:pPr>
          </w:p>
        </w:tc>
      </w:tr>
    </w:tbl>
    <w:p w14:paraId="5D317AD0" w14:textId="77777777" w:rsidR="002872E5" w:rsidRPr="00A71318" w:rsidRDefault="00000000" w:rsidP="002872E5">
      <w:pPr>
        <w:pStyle w:val="TOC1"/>
        <w:spacing w:after="0"/>
        <w:rPr>
          <w:rFonts w:cs="Times New Roman"/>
          <w:b w:val="0"/>
          <w:color w:val="000000"/>
          <w:sz w:val="22"/>
        </w:rPr>
      </w:pPr>
      <w:r w:rsidRPr="00A71318">
        <w:rPr>
          <w:rFonts w:cs="Times New Roman"/>
          <w:b w:val="0"/>
          <w:color w:val="000000"/>
          <w:sz w:val="22"/>
        </w:rPr>
        <w:t>Darbu vadītājs: ___________________________________________________________</w:t>
      </w:r>
    </w:p>
    <w:p w14:paraId="4E415CF2" w14:textId="77777777" w:rsidR="002872E5" w:rsidRPr="00A71318" w:rsidRDefault="00000000" w:rsidP="002872E5">
      <w:pPr>
        <w:rPr>
          <w:color w:val="000000"/>
          <w:sz w:val="16"/>
        </w:rPr>
      </w:pPr>
      <w:r w:rsidRPr="00A71318">
        <w:rPr>
          <w:color w:val="000000"/>
          <w:sz w:val="18"/>
        </w:rPr>
        <w:tab/>
      </w:r>
      <w:r w:rsidRPr="00A71318">
        <w:rPr>
          <w:color w:val="000000"/>
          <w:sz w:val="18"/>
        </w:rPr>
        <w:tab/>
      </w:r>
      <w:r w:rsidRPr="00A71318">
        <w:rPr>
          <w:color w:val="000000"/>
          <w:sz w:val="18"/>
        </w:rPr>
        <w:tab/>
        <w:t>(</w:t>
      </w:r>
      <w:r w:rsidRPr="00A71318">
        <w:rPr>
          <w:i/>
          <w:iCs/>
          <w:color w:val="000000"/>
          <w:sz w:val="18"/>
        </w:rPr>
        <w:t>vārds, uzvārds, amats, tel.Nr.</w:t>
      </w:r>
      <w:r w:rsidRPr="00A71318">
        <w:rPr>
          <w:color w:val="000000"/>
          <w:sz w:val="18"/>
        </w:rPr>
        <w:t>)</w:t>
      </w:r>
    </w:p>
    <w:p w14:paraId="3C979285" w14:textId="77777777" w:rsidR="002872E5" w:rsidRPr="00A71318" w:rsidRDefault="002872E5" w:rsidP="002872E5">
      <w:pPr>
        <w:rPr>
          <w:color w:val="000000"/>
          <w:sz w:val="16"/>
        </w:rPr>
      </w:pPr>
    </w:p>
    <w:p w14:paraId="1DDCD3A8" w14:textId="77777777" w:rsidR="002872E5" w:rsidRPr="00A71318" w:rsidRDefault="00000000" w:rsidP="002872E5">
      <w:pPr>
        <w:rPr>
          <w:color w:val="000000"/>
          <w:sz w:val="16"/>
        </w:rPr>
      </w:pPr>
      <w:r w:rsidRPr="00A71318">
        <w:rPr>
          <w:noProof/>
        </w:rPr>
        <mc:AlternateContent>
          <mc:Choice Requires="wps">
            <w:drawing>
              <wp:anchor distT="0" distB="0" distL="114300" distR="114300" simplePos="0" relativeHeight="251660288" behindDoc="0" locked="0" layoutInCell="1" allowOverlap="1" wp14:anchorId="1B6AE018" wp14:editId="6E23B94E">
                <wp:simplePos x="0" y="0"/>
                <wp:positionH relativeFrom="column">
                  <wp:posOffset>-152400</wp:posOffset>
                </wp:positionH>
                <wp:positionV relativeFrom="paragraph">
                  <wp:posOffset>79374</wp:posOffset>
                </wp:positionV>
                <wp:extent cx="6172200" cy="0"/>
                <wp:effectExtent l="0" t="19050" r="0" b="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B5DB7E" id="Straight Connector 2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6.25pt" to="474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" strokeweight="3pt">
                <v:stroke linestyle="thinThin"/>
              </v:line>
            </w:pict>
          </mc:Fallback>
        </mc:AlternateContent>
      </w:r>
    </w:p>
    <w:p w14:paraId="3BB0979E" w14:textId="77777777" w:rsidR="002872E5" w:rsidRPr="00A71318" w:rsidRDefault="00000000" w:rsidP="002872E5">
      <w:pPr>
        <w:spacing w:before="60"/>
        <w:rPr>
          <w:i/>
          <w:color w:val="000000"/>
        </w:rPr>
      </w:pPr>
      <w:r w:rsidRPr="00A71318">
        <w:rPr>
          <w:i/>
          <w:color w:val="000000"/>
        </w:rPr>
        <w:t>AS „Latvenergo” dienesta atzīmes</w:t>
      </w:r>
    </w:p>
    <w:p w14:paraId="00B55C19" w14:textId="77777777" w:rsidR="002872E5" w:rsidRPr="00A71318" w:rsidRDefault="002872E5" w:rsidP="002872E5">
      <w:pPr>
        <w:rPr>
          <w:color w:val="000000"/>
          <w:sz w:val="16"/>
        </w:rPr>
      </w:pPr>
    </w:p>
    <w:tbl>
      <w:tblPr>
        <w:tblW w:w="0" w:type="auto"/>
        <w:tblInd w:w="-42" w:type="dxa"/>
        <w:tblBorders>
          <w:top w:val="doub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6352"/>
        <w:gridCol w:w="3543"/>
      </w:tblGrid>
      <w:tr w:rsidR="00AB2E34" w14:paraId="3F61D6D4" w14:textId="77777777" w:rsidTr="003C5F47">
        <w:trPr>
          <w:trHeight w:val="2541"/>
        </w:trPr>
        <w:tc>
          <w:tcPr>
            <w:tcW w:w="4380" w:type="dxa"/>
          </w:tcPr>
          <w:p w14:paraId="489ADA70" w14:textId="77777777" w:rsidR="002872E5" w:rsidRPr="00A71318" w:rsidRDefault="00000000" w:rsidP="00E244BE">
            <w:r w:rsidRPr="00A71318">
              <w:lastRenderedPageBreak/>
              <w:t xml:space="preserve">Saskaņots:  </w:t>
            </w:r>
          </w:p>
          <w:p w14:paraId="77BACCBB" w14:textId="77777777" w:rsidR="002872E5" w:rsidRPr="00A71318" w:rsidRDefault="00000000" w:rsidP="00E244BE">
            <w:r w:rsidRPr="00A71318">
              <w:t xml:space="preserve">par darbu izpildes organizēšanu un kontroli atbildīgais </w:t>
            </w:r>
            <w:r w:rsidRPr="00A71318">
              <w:br/>
              <w:t>AS "Latvenergo" darbinieks (Projekta vadītājs)</w:t>
            </w:r>
          </w:p>
          <w:p w14:paraId="544D29A1" w14:textId="77777777" w:rsidR="002872E5" w:rsidRPr="00A71318" w:rsidRDefault="00000000" w:rsidP="00E244BE">
            <w:r w:rsidRPr="00A71318">
              <w:t>________________________________________________________</w:t>
            </w:r>
          </w:p>
          <w:p w14:paraId="2F42DD88" w14:textId="77777777" w:rsidR="002872E5" w:rsidRPr="00A71318" w:rsidRDefault="00000000" w:rsidP="00E244BE">
            <w:r w:rsidRPr="00A71318">
              <w:t>(amats, paraksts, vārds, uzvārds, tālr. Nr.)</w:t>
            </w:r>
          </w:p>
          <w:p w14:paraId="33396E4B" w14:textId="77777777" w:rsidR="002872E5" w:rsidRPr="00A71318" w:rsidRDefault="00000000" w:rsidP="00E244BE">
            <w:r w:rsidRPr="00A71318">
              <w:t>Darba vieta: ____________________________________________</w:t>
            </w:r>
          </w:p>
          <w:p w14:paraId="3D48FC74" w14:textId="77777777" w:rsidR="002872E5" w:rsidRPr="00A71318" w:rsidRDefault="00000000" w:rsidP="00E244BE">
            <w:r w:rsidRPr="00A71318">
              <w:t>Caurlaižu piekļuves tiesības: _______________________________</w:t>
            </w:r>
          </w:p>
          <w:p w14:paraId="3409B360" w14:textId="77777777" w:rsidR="002872E5" w:rsidRPr="00A71318" w:rsidRDefault="00000000" w:rsidP="00E244BE">
            <w:r w:rsidRPr="00A71318">
              <w:t>(ēkas, teritorijas, zonas un/ vai telpas Nr./ nosaukums)</w:t>
            </w:r>
          </w:p>
        </w:tc>
        <w:tc>
          <w:tcPr>
            <w:tcW w:w="5268" w:type="dxa"/>
          </w:tcPr>
          <w:p w14:paraId="73333D6B" w14:textId="77777777" w:rsidR="002872E5" w:rsidRPr="00A71318" w:rsidRDefault="00000000" w:rsidP="00E244BE">
            <w:r w:rsidRPr="00A71318">
              <w:t xml:space="preserve">Saskaņots:  </w:t>
            </w:r>
          </w:p>
          <w:p w14:paraId="0FC82005" w14:textId="77777777" w:rsidR="002872E5" w:rsidRPr="00A71318" w:rsidRDefault="00000000" w:rsidP="00E244BE">
            <w:r w:rsidRPr="00A71318">
              <w:t xml:space="preserve">AS "Latvenergo" objekta vadītājs </w:t>
            </w:r>
          </w:p>
          <w:p w14:paraId="0B8113E5" w14:textId="77777777" w:rsidR="002872E5" w:rsidRPr="00A71318" w:rsidRDefault="00000000" w:rsidP="00E244BE">
            <w:r w:rsidRPr="00A71318">
              <w:t>__________________________</w:t>
            </w:r>
          </w:p>
          <w:p w14:paraId="71E4F4E1" w14:textId="77777777" w:rsidR="002872E5" w:rsidRPr="00E244BE" w:rsidRDefault="00000000" w:rsidP="00E244BE">
            <w:r w:rsidRPr="00A71318">
              <w:t>(amats, paraksts, vārds, uzvārds)</w:t>
            </w:r>
          </w:p>
          <w:p w14:paraId="779360E2" w14:textId="77777777" w:rsidR="002872E5" w:rsidRPr="00E244BE" w:rsidRDefault="002872E5" w:rsidP="00E244BE"/>
          <w:p w14:paraId="6BF8B5C2" w14:textId="77777777" w:rsidR="002872E5" w:rsidRPr="00E244BE" w:rsidRDefault="002872E5" w:rsidP="00E244BE"/>
        </w:tc>
      </w:tr>
    </w:tbl>
    <w:p w14:paraId="277B4687" w14:textId="77777777" w:rsidR="002872E5" w:rsidRDefault="002872E5" w:rsidP="002872E5"/>
    <w:p w14:paraId="3F4D75C5" w14:textId="77777777" w:rsidR="002872E5" w:rsidRDefault="002872E5" w:rsidP="002872E5"/>
    <w:p w14:paraId="19ABE068" w14:textId="77777777" w:rsidR="002872E5" w:rsidRDefault="002872E5" w:rsidP="002872E5"/>
    <w:p w14:paraId="71CCC773" w14:textId="77777777" w:rsidR="002872E5" w:rsidRDefault="002872E5" w:rsidP="002872E5"/>
    <w:p w14:paraId="580C8687" w14:textId="77777777" w:rsidR="002872E5" w:rsidRDefault="002872E5" w:rsidP="002872E5"/>
    <w:p w14:paraId="7391DDB4" w14:textId="77777777" w:rsidR="000E1C2F" w:rsidRPr="00EE503A" w:rsidRDefault="000E1C2F" w:rsidP="00EE09DC">
      <w:pPr>
        <w:tabs>
          <w:tab w:val="left" w:pos="6420"/>
        </w:tabs>
      </w:pPr>
    </w:p>
    <w:sectPr w:rsidR="000E1C2F" w:rsidRPr="00EE503A" w:rsidSect="002872E5">
      <w:pgSz w:w="11906" w:h="16838" w:code="9"/>
      <w:pgMar w:top="567" w:right="851" w:bottom="567"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31FEF" w14:textId="77777777" w:rsidR="003F2864" w:rsidRDefault="003F2864">
      <w:pPr>
        <w:spacing w:after="0" w:line="240" w:lineRule="auto"/>
      </w:pPr>
      <w:r>
        <w:separator/>
      </w:r>
    </w:p>
  </w:endnote>
  <w:endnote w:type="continuationSeparator" w:id="0">
    <w:p w14:paraId="2E77EA1F" w14:textId="77777777" w:rsidR="003F2864" w:rsidRDefault="003F28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D7203" w14:textId="77777777" w:rsidR="006171B8" w:rsidRDefault="006171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1870184"/>
      <w:docPartObj>
        <w:docPartGallery w:val="Page Numbers (Bottom of Page)"/>
        <w:docPartUnique/>
      </w:docPartObj>
    </w:sdtPr>
    <w:sdtEndPr>
      <w:rPr>
        <w:noProof/>
      </w:rPr>
    </w:sdtEndPr>
    <w:sdtContent>
      <w:p w14:paraId="22790228" w14:textId="77777777" w:rsidR="0002010B" w:rsidRDefault="00000000">
        <w:pPr>
          <w:pStyle w:val="Footer"/>
          <w:jc w:val="right"/>
        </w:pPr>
        <w:r>
          <w:fldChar w:fldCharType="begin"/>
        </w:r>
        <w:r>
          <w:instrText xml:space="preserve"> PAGE   \* MERGEFORMAT </w:instrText>
        </w:r>
        <w:r>
          <w:fldChar w:fldCharType="separate"/>
        </w:r>
        <w:r>
          <w:rPr>
            <w:noProof/>
          </w:rPr>
          <w:t>29</w:t>
        </w:r>
        <w:r>
          <w:rPr>
            <w:noProof/>
          </w:rPr>
          <w:fldChar w:fldCharType="end"/>
        </w:r>
      </w:p>
    </w:sdtContent>
  </w:sdt>
  <w:p w14:paraId="17548842" w14:textId="77777777" w:rsidR="0002010B" w:rsidRDefault="000201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7F78D" w14:textId="77777777" w:rsidR="006171B8" w:rsidRDefault="006171B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C05C" w14:textId="77777777" w:rsidR="0002010B" w:rsidRDefault="0002010B">
    <w:pPr>
      <w:pStyle w:val="Footer"/>
    </w:pPr>
  </w:p>
  <w:p w14:paraId="0DC57DDD" w14:textId="77777777" w:rsidR="0002010B" w:rsidRDefault="0002010B"/>
  <w:p w14:paraId="6C7A4519" w14:textId="77777777" w:rsidR="0002010B" w:rsidRDefault="0002010B"/>
  <w:p w14:paraId="29B9CAAB" w14:textId="77777777" w:rsidR="0002010B" w:rsidRDefault="0002010B"/>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4F564" w14:textId="77777777" w:rsidR="0002010B" w:rsidRDefault="0002010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227D4" w14:textId="77777777" w:rsidR="0002010B" w:rsidRDefault="000201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357258" w14:textId="77777777" w:rsidR="003F2864" w:rsidRDefault="003F2864">
      <w:pPr>
        <w:spacing w:after="0" w:line="240" w:lineRule="auto"/>
      </w:pPr>
      <w:r>
        <w:separator/>
      </w:r>
    </w:p>
  </w:footnote>
  <w:footnote w:type="continuationSeparator" w:id="0">
    <w:p w14:paraId="3ED5AC5B" w14:textId="77777777" w:rsidR="003F2864" w:rsidRDefault="003F28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D4FE8" w14:textId="77777777" w:rsidR="006171B8" w:rsidRDefault="006171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48"/>
      <w:gridCol w:w="6903"/>
      <w:gridCol w:w="1102"/>
    </w:tblGrid>
    <w:tr w:rsidR="00AB2E34" w14:paraId="210D8696" w14:textId="77777777" w:rsidTr="00CC73C0">
      <w:trPr>
        <w:cantSplit/>
      </w:trPr>
      <w:tc>
        <w:tcPr>
          <w:tcW w:w="938" w:type="pct"/>
          <w:tcBorders>
            <w:top w:val="single" w:sz="4" w:space="0" w:color="auto"/>
            <w:left w:val="single" w:sz="4" w:space="0" w:color="auto"/>
            <w:bottom w:val="single" w:sz="4" w:space="0" w:color="auto"/>
            <w:right w:val="single" w:sz="4" w:space="0" w:color="auto"/>
          </w:tcBorders>
        </w:tcPr>
        <w:p w14:paraId="63389045" w14:textId="77777777" w:rsidR="0002010B" w:rsidRDefault="00000000" w:rsidP="000E1C2F">
          <w:pPr>
            <w:pStyle w:val="Header"/>
            <w:rPr>
              <w:rFonts w:cs="Times New Roman"/>
              <w:sz w:val="16"/>
              <w:szCs w:val="16"/>
            </w:rPr>
          </w:pPr>
          <w:r w:rsidRPr="000E1C2F">
            <w:rPr>
              <w:rFonts w:cs="Times New Roman"/>
              <w:sz w:val="16"/>
              <w:szCs w:val="16"/>
            </w:rPr>
            <w:t>Numurs:</w:t>
          </w:r>
        </w:p>
        <w:p w14:paraId="0C038C4C" w14:textId="77777777" w:rsidR="0002010B" w:rsidRPr="000E1C2F" w:rsidRDefault="00000000" w:rsidP="000E1C2F">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REG_NUMURS  \* MERGEFORMAT </w:instrText>
          </w:r>
          <w:r>
            <w:rPr>
              <w:rFonts w:cs="Times New Roman"/>
              <w:sz w:val="16"/>
              <w:szCs w:val="16"/>
            </w:rPr>
            <w:fldChar w:fldCharType="separate"/>
          </w:r>
          <w:r>
            <w:rPr>
              <w:rFonts w:cs="Times New Roman"/>
              <w:sz w:val="16"/>
              <w:szCs w:val="16"/>
            </w:rPr>
            <w:t>ID-1-011</w:t>
          </w:r>
          <w:r>
            <w:rPr>
              <w:rFonts w:cs="Times New Roman"/>
              <w:sz w:val="16"/>
              <w:szCs w:val="16"/>
            </w:rPr>
            <w:fldChar w:fldCharType="end"/>
          </w:r>
        </w:p>
        <w:p w14:paraId="7F2A024B" w14:textId="77777777" w:rsidR="0002010B" w:rsidRDefault="00000000" w:rsidP="002C7C44">
          <w:pPr>
            <w:pStyle w:val="Header"/>
            <w:rPr>
              <w:rFonts w:cs="Times New Roman"/>
              <w:sz w:val="16"/>
              <w:szCs w:val="16"/>
            </w:rPr>
          </w:pPr>
          <w:r w:rsidRPr="000E1C2F">
            <w:rPr>
              <w:rFonts w:cs="Times New Roman"/>
              <w:sz w:val="16"/>
              <w:szCs w:val="16"/>
            </w:rPr>
            <w:t>Redakcija:</w:t>
          </w:r>
        </w:p>
        <w:p w14:paraId="09A6EA6A" w14:textId="77777777" w:rsidR="0002010B" w:rsidRDefault="00000000" w:rsidP="002C7C44">
          <w:pPr>
            <w:pStyle w:val="Header"/>
          </w:pPr>
          <w:r w:rsidRPr="000E1C2F">
            <w:rPr>
              <w:rFonts w:cs="Times New Roman"/>
              <w:sz w:val="16"/>
              <w:szCs w:val="16"/>
            </w:rPr>
            <w:t xml:space="preserve"> </w:t>
          </w:r>
          <w:bookmarkStart w:id="285" w:name="DocVers_2_"/>
          <w:bookmarkEnd w:id="285"/>
          <w:r>
            <w:rPr>
              <w:rFonts w:cs="Times New Roman"/>
              <w:sz w:val="16"/>
              <w:szCs w:val="16"/>
            </w:rPr>
            <w:fldChar w:fldCharType="begin"/>
          </w:r>
          <w:r>
            <w:rPr>
              <w:rFonts w:cs="Times New Roman"/>
              <w:sz w:val="16"/>
              <w:szCs w:val="16"/>
            </w:rPr>
            <w:instrText xml:space="preserve"> DOCPROPERTY  DOK_VERS  \* MERGEFORMAT </w:instrText>
          </w:r>
          <w:r>
            <w:rPr>
              <w:rFonts w:cs="Times New Roman"/>
              <w:sz w:val="16"/>
              <w:szCs w:val="16"/>
            </w:rPr>
            <w:fldChar w:fldCharType="separate"/>
          </w:r>
          <w:r>
            <w:rPr>
              <w:rFonts w:cs="Times New Roman"/>
              <w:sz w:val="16"/>
              <w:szCs w:val="16"/>
            </w:rPr>
            <w:t xml:space="preserve"> 11</w:t>
          </w:r>
          <w:r>
            <w:rPr>
              <w:rFonts w:cs="Times New Roman"/>
              <w:sz w:val="16"/>
              <w:szCs w:val="16"/>
            </w:rPr>
            <w:fldChar w:fldCharType="end"/>
          </w:r>
        </w:p>
      </w:tc>
      <w:tc>
        <w:tcPr>
          <w:tcW w:w="3503" w:type="pct"/>
          <w:tcBorders>
            <w:top w:val="single" w:sz="4" w:space="0" w:color="auto"/>
            <w:left w:val="single" w:sz="4" w:space="0" w:color="auto"/>
            <w:bottom w:val="single" w:sz="4" w:space="0" w:color="auto"/>
            <w:right w:val="single" w:sz="4" w:space="0" w:color="auto"/>
          </w:tcBorders>
        </w:tcPr>
        <w:p w14:paraId="637B9F06" w14:textId="77777777" w:rsidR="0002010B" w:rsidRDefault="00000000" w:rsidP="002D3481">
          <w:pPr>
            <w:pStyle w:val="Header"/>
            <w:tabs>
              <w:tab w:val="clear" w:pos="4153"/>
              <w:tab w:val="clear" w:pos="8306"/>
              <w:tab w:val="center" w:pos="3343"/>
            </w:tabs>
            <w:spacing w:after="160"/>
            <w:rPr>
              <w:rFonts w:cs="Times New Roman"/>
              <w:sz w:val="20"/>
              <w:szCs w:val="20"/>
            </w:rPr>
          </w:pPr>
          <w:r>
            <w:rPr>
              <w:rFonts w:cs="Times New Roman"/>
              <w:sz w:val="20"/>
              <w:szCs w:val="20"/>
            </w:rPr>
            <w:fldChar w:fldCharType="begin"/>
          </w:r>
          <w:r>
            <w:rPr>
              <w:rFonts w:cs="Times New Roman"/>
              <w:sz w:val="20"/>
              <w:szCs w:val="20"/>
            </w:rPr>
            <w:instrText xml:space="preserve"> DOCPROPERTY  DOK_VEIDS  \* MERGEFORMAT </w:instrText>
          </w:r>
          <w:r>
            <w:rPr>
              <w:rFonts w:cs="Times New Roman"/>
              <w:sz w:val="20"/>
              <w:szCs w:val="20"/>
            </w:rPr>
            <w:fldChar w:fldCharType="separate"/>
          </w:r>
          <w:r>
            <w:rPr>
              <w:rFonts w:cs="Times New Roman"/>
              <w:sz w:val="20"/>
              <w:szCs w:val="20"/>
            </w:rPr>
            <w:t>Darba instrukcija</w:t>
          </w:r>
          <w:r>
            <w:rPr>
              <w:rFonts w:cs="Times New Roman"/>
              <w:sz w:val="20"/>
              <w:szCs w:val="20"/>
            </w:rPr>
            <w:fldChar w:fldCharType="end"/>
          </w:r>
          <w:r w:rsidR="002D3481">
            <w:rPr>
              <w:rFonts w:cs="Times New Roman"/>
              <w:sz w:val="20"/>
              <w:szCs w:val="20"/>
            </w:rPr>
            <w:tab/>
          </w:r>
        </w:p>
        <w:p w14:paraId="1890A411" w14:textId="77777777" w:rsidR="0002010B" w:rsidRPr="000E1C2F" w:rsidRDefault="00000000" w:rsidP="001053AF">
          <w:pPr>
            <w:pStyle w:val="Header"/>
            <w:rPr>
              <w:rFonts w:cs="Times New Roman"/>
              <w:sz w:val="16"/>
              <w:szCs w:val="16"/>
            </w:rPr>
          </w:pPr>
          <w:r>
            <w:rPr>
              <w:rFonts w:cs="Times New Roman"/>
              <w:b/>
              <w:bCs/>
              <w:sz w:val="20"/>
              <w:szCs w:val="20"/>
            </w:rPr>
            <w:fldChar w:fldCharType="begin"/>
          </w:r>
          <w:r>
            <w:rPr>
              <w:rFonts w:cs="Times New Roman"/>
              <w:b/>
              <w:bCs/>
              <w:sz w:val="20"/>
              <w:szCs w:val="20"/>
            </w:rPr>
            <w:instrText xml:space="preserve"> DOCPROPERTY  DOK_ANOTACIJA  \* MERGEFORMAT </w:instrText>
          </w:r>
          <w:r>
            <w:rPr>
              <w:rFonts w:cs="Times New Roman"/>
              <w:b/>
              <w:bCs/>
              <w:sz w:val="20"/>
              <w:szCs w:val="20"/>
            </w:rPr>
            <w:fldChar w:fldCharType="separate"/>
          </w:r>
          <w:r>
            <w:rPr>
              <w:rFonts w:cs="Times New Roman"/>
              <w:b/>
              <w:bCs/>
              <w:sz w:val="20"/>
              <w:szCs w:val="20"/>
            </w:rPr>
            <w:t>Instrukcija par darbuzņēmēju darba organizāciju AS "Augstsprieguma tīkls" darbā esošās elektroietaisēs un to aizsargjoslās.</w:t>
          </w:r>
          <w:r>
            <w:rPr>
              <w:rFonts w:cs="Times New Roman"/>
              <w:b/>
              <w:bCs/>
              <w:sz w:val="20"/>
              <w:szCs w:val="20"/>
            </w:rPr>
            <w:fldChar w:fldCharType="end"/>
          </w:r>
        </w:p>
      </w:tc>
      <w:tc>
        <w:tcPr>
          <w:tcW w:w="560" w:type="pct"/>
          <w:tcBorders>
            <w:top w:val="single" w:sz="4" w:space="0" w:color="auto"/>
            <w:left w:val="single" w:sz="4" w:space="0" w:color="auto"/>
            <w:bottom w:val="single" w:sz="4" w:space="0" w:color="auto"/>
            <w:right w:val="single" w:sz="4" w:space="0" w:color="auto"/>
          </w:tcBorders>
        </w:tcPr>
        <w:p w14:paraId="7FF2CF74" w14:textId="77777777" w:rsidR="0002010B" w:rsidRPr="00E37B9B" w:rsidRDefault="00000000" w:rsidP="000E1C2F">
          <w:pPr>
            <w:pStyle w:val="Header"/>
            <w:rPr>
              <w:rFonts w:cs="Times New Roman"/>
              <w:sz w:val="16"/>
              <w:szCs w:val="16"/>
            </w:rPr>
          </w:pPr>
          <w:r w:rsidRPr="005F0F7D">
            <w:rPr>
              <w:rFonts w:cs="Times New Roman"/>
              <w:sz w:val="16"/>
              <w:szCs w:val="16"/>
            </w:rPr>
            <w:t xml:space="preserve">Lapa </w:t>
          </w:r>
          <w:r w:rsidRPr="005F0F7D">
            <w:rPr>
              <w:rStyle w:val="PageNumber"/>
              <w:rFonts w:cs="Times New Roman"/>
              <w:sz w:val="16"/>
              <w:szCs w:val="16"/>
            </w:rPr>
            <w:fldChar w:fldCharType="begin"/>
          </w:r>
          <w:r w:rsidRPr="005F0F7D">
            <w:rPr>
              <w:rStyle w:val="PageNumber"/>
              <w:rFonts w:cs="Times New Roman"/>
              <w:sz w:val="16"/>
              <w:szCs w:val="16"/>
            </w:rPr>
            <w:instrText xml:space="preserve"> PAGE </w:instrText>
          </w:r>
          <w:r w:rsidRPr="005F0F7D">
            <w:rPr>
              <w:rStyle w:val="PageNumber"/>
              <w:rFonts w:cs="Times New Roman"/>
              <w:sz w:val="16"/>
              <w:szCs w:val="16"/>
            </w:rPr>
            <w:fldChar w:fldCharType="separate"/>
          </w:r>
          <w:r w:rsidRPr="005F0F7D">
            <w:rPr>
              <w:rStyle w:val="PageNumber"/>
              <w:rFonts w:cs="Times New Roman"/>
              <w:sz w:val="16"/>
              <w:szCs w:val="16"/>
            </w:rPr>
            <w:t>29</w:t>
          </w:r>
          <w:r w:rsidRPr="005F0F7D">
            <w:rPr>
              <w:rStyle w:val="PageNumber"/>
              <w:rFonts w:cs="Times New Roman"/>
              <w:sz w:val="16"/>
              <w:szCs w:val="16"/>
            </w:rPr>
            <w:fldChar w:fldCharType="end"/>
          </w:r>
          <w:r w:rsidRPr="005F0F7D">
            <w:rPr>
              <w:rStyle w:val="PageNumber"/>
              <w:rFonts w:cs="Times New Roman"/>
              <w:sz w:val="16"/>
              <w:szCs w:val="16"/>
            </w:rPr>
            <w:t xml:space="preserve"> (</w:t>
          </w:r>
          <w:r w:rsidRPr="005F0F7D">
            <w:rPr>
              <w:rStyle w:val="PageNumber"/>
              <w:rFonts w:cs="Times New Roman"/>
              <w:sz w:val="16"/>
              <w:szCs w:val="16"/>
            </w:rPr>
            <w:fldChar w:fldCharType="begin"/>
          </w:r>
          <w:r w:rsidRPr="005F0F7D">
            <w:rPr>
              <w:rStyle w:val="PageNumber"/>
              <w:rFonts w:cs="Times New Roman"/>
              <w:sz w:val="16"/>
              <w:szCs w:val="16"/>
            </w:rPr>
            <w:instrText xml:space="preserve"> NUMPAGES </w:instrText>
          </w:r>
          <w:r w:rsidRPr="005F0F7D">
            <w:rPr>
              <w:rStyle w:val="PageNumber"/>
              <w:rFonts w:cs="Times New Roman"/>
              <w:sz w:val="16"/>
              <w:szCs w:val="16"/>
            </w:rPr>
            <w:fldChar w:fldCharType="separate"/>
          </w:r>
          <w:r w:rsidRPr="005F0F7D">
            <w:rPr>
              <w:rStyle w:val="PageNumber"/>
              <w:rFonts w:cs="Times New Roman"/>
              <w:sz w:val="16"/>
              <w:szCs w:val="16"/>
            </w:rPr>
            <w:t>53</w:t>
          </w:r>
          <w:r w:rsidRPr="005F0F7D">
            <w:rPr>
              <w:rStyle w:val="PageNumber"/>
              <w:rFonts w:cs="Times New Roman"/>
              <w:sz w:val="16"/>
              <w:szCs w:val="16"/>
            </w:rPr>
            <w:fldChar w:fldCharType="end"/>
          </w:r>
          <w:r w:rsidRPr="005F0F7D">
            <w:rPr>
              <w:rStyle w:val="PageNumber"/>
              <w:rFonts w:cs="Times New Roman"/>
              <w:sz w:val="16"/>
              <w:szCs w:val="16"/>
            </w:rPr>
            <w:t>)</w:t>
          </w:r>
        </w:p>
      </w:tc>
    </w:tr>
  </w:tbl>
  <w:p w14:paraId="1EF0DC45" w14:textId="77777777" w:rsidR="0002010B" w:rsidRDefault="0002010B" w:rsidP="00E37B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33"/>
      <w:gridCol w:w="2073"/>
      <w:gridCol w:w="4079"/>
      <w:gridCol w:w="1058"/>
      <w:gridCol w:w="1210"/>
    </w:tblGrid>
    <w:tr w:rsidR="00AB2E34" w14:paraId="0462125D" w14:textId="77777777" w:rsidTr="00CC73C0">
      <w:trPr>
        <w:cantSplit/>
        <w:trHeight w:val="370"/>
      </w:trPr>
      <w:tc>
        <w:tcPr>
          <w:tcW w:w="1779" w:type="pct"/>
          <w:gridSpan w:val="2"/>
          <w:vMerge w:val="restart"/>
          <w:tcBorders>
            <w:top w:val="single" w:sz="4" w:space="0" w:color="auto"/>
            <w:right w:val="single" w:sz="4" w:space="0" w:color="auto"/>
          </w:tcBorders>
        </w:tcPr>
        <w:p w14:paraId="000AC53A" w14:textId="77777777" w:rsidR="0002010B" w:rsidRPr="000E1C2F" w:rsidRDefault="00000000" w:rsidP="00820B66">
          <w:pPr>
            <w:pStyle w:val="Header"/>
            <w:rPr>
              <w:rFonts w:cs="Times New Roman"/>
              <w:sz w:val="16"/>
              <w:szCs w:val="16"/>
            </w:rPr>
          </w:pPr>
          <w:r>
            <w:object w:dxaOrig="858" w:dyaOrig="398" w14:anchorId="40B45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0.25pt">
                <v:imagedata r:id="rId1" o:title=""/>
              </v:shape>
              <o:OLEObject Type="Embed" ProgID="Visio.Drawing.15" ShapeID="_x0000_i1025" DrawAspect="Content" ObjectID="_1750570082" r:id="rId2"/>
            </w:object>
          </w:r>
        </w:p>
        <w:p w14:paraId="383D0415" w14:textId="77777777" w:rsidR="0002010B" w:rsidRPr="000E1C2F" w:rsidRDefault="00000000" w:rsidP="00820B66">
          <w:pPr>
            <w:pStyle w:val="Header"/>
            <w:rPr>
              <w:rFonts w:cs="Times New Roman"/>
              <w:sz w:val="16"/>
              <w:szCs w:val="16"/>
            </w:rPr>
          </w:pPr>
          <w:r w:rsidRPr="000E1C2F">
            <w:rPr>
              <w:rFonts w:cs="Times New Roman"/>
              <w:sz w:val="16"/>
              <w:szCs w:val="16"/>
            </w:rPr>
            <w:t>AS "Augstsprieguma tīkls"</w:t>
          </w:r>
        </w:p>
        <w:p w14:paraId="17D27472" w14:textId="77777777" w:rsidR="0002010B" w:rsidRPr="000E1C2F" w:rsidRDefault="00000000" w:rsidP="00820B66">
          <w:pPr>
            <w:pStyle w:val="Header"/>
            <w:rPr>
              <w:rFonts w:cs="Times New Roman"/>
              <w:sz w:val="16"/>
              <w:szCs w:val="16"/>
            </w:rPr>
          </w:pPr>
          <w:r w:rsidRPr="000E1C2F">
            <w:rPr>
              <w:rFonts w:cs="Times New Roman"/>
              <w:sz w:val="16"/>
              <w:szCs w:val="16"/>
            </w:rPr>
            <w:t>Uzņ. Reģ. Nr. 40003575567</w:t>
          </w:r>
        </w:p>
        <w:p w14:paraId="7FCA0038" w14:textId="77777777" w:rsidR="0002010B" w:rsidRPr="000E1C2F" w:rsidRDefault="00000000" w:rsidP="00820B66">
          <w:pPr>
            <w:pStyle w:val="Header"/>
            <w:rPr>
              <w:rFonts w:cs="Times New Roman"/>
              <w:sz w:val="16"/>
              <w:szCs w:val="16"/>
            </w:rPr>
          </w:pPr>
          <w:r w:rsidRPr="000E1C2F">
            <w:rPr>
              <w:rFonts w:cs="Times New Roman"/>
              <w:sz w:val="16"/>
              <w:szCs w:val="16"/>
            </w:rPr>
            <w:t>Dārzciema iela 86, Rīga, LV-1073, Latvija</w:t>
          </w:r>
        </w:p>
        <w:p w14:paraId="03775723" w14:textId="77777777" w:rsidR="0002010B" w:rsidRPr="000E1C2F" w:rsidRDefault="00000000" w:rsidP="00820B66">
          <w:pPr>
            <w:pStyle w:val="Header"/>
            <w:rPr>
              <w:rFonts w:cs="Times New Roman"/>
              <w:sz w:val="16"/>
              <w:szCs w:val="16"/>
            </w:rPr>
          </w:pPr>
          <w:r w:rsidRPr="000E1C2F">
            <w:rPr>
              <w:rFonts w:cs="Times New Roman"/>
              <w:sz w:val="16"/>
              <w:szCs w:val="16"/>
            </w:rPr>
            <w:t>Tālr.(+371) 67728353, Fakss: (+371) 67728858</w:t>
          </w:r>
        </w:p>
      </w:tc>
      <w:tc>
        <w:tcPr>
          <w:tcW w:w="2607" w:type="pct"/>
          <w:gridSpan w:val="2"/>
          <w:vMerge w:val="restart"/>
          <w:tcBorders>
            <w:top w:val="single" w:sz="4" w:space="0" w:color="auto"/>
            <w:left w:val="single" w:sz="4" w:space="0" w:color="auto"/>
          </w:tcBorders>
        </w:tcPr>
        <w:p w14:paraId="145697AF" w14:textId="77777777" w:rsidR="0002010B" w:rsidRPr="00C60806" w:rsidRDefault="00000000" w:rsidP="00305C54">
          <w:pPr>
            <w:pStyle w:val="Header"/>
            <w:spacing w:after="160"/>
            <w:rPr>
              <w:rFonts w:cs="Times New Roman"/>
              <w:sz w:val="20"/>
              <w:szCs w:val="20"/>
            </w:rPr>
          </w:pPr>
          <w:r w:rsidRPr="00C60806">
            <w:rPr>
              <w:rFonts w:cs="Times New Roman"/>
              <w:sz w:val="20"/>
              <w:szCs w:val="20"/>
            </w:rPr>
            <w:fldChar w:fldCharType="begin"/>
          </w:r>
          <w:r w:rsidRPr="00C60806">
            <w:rPr>
              <w:rFonts w:cs="Times New Roman"/>
              <w:sz w:val="20"/>
              <w:szCs w:val="20"/>
            </w:rPr>
            <w:instrText xml:space="preserve"> DOCPROPERTY  DOK_VEIDS  \* MERGEFORMAT </w:instrText>
          </w:r>
          <w:r w:rsidRPr="00C60806">
            <w:rPr>
              <w:rFonts w:cs="Times New Roman"/>
              <w:sz w:val="20"/>
              <w:szCs w:val="20"/>
            </w:rPr>
            <w:fldChar w:fldCharType="separate"/>
          </w:r>
          <w:r w:rsidRPr="00C60806">
            <w:rPr>
              <w:rFonts w:cs="Times New Roman"/>
              <w:sz w:val="20"/>
              <w:szCs w:val="20"/>
            </w:rPr>
            <w:t>Darba instrukcija</w:t>
          </w:r>
          <w:r w:rsidRPr="00C60806">
            <w:rPr>
              <w:rFonts w:cs="Times New Roman"/>
              <w:sz w:val="20"/>
              <w:szCs w:val="20"/>
            </w:rPr>
            <w:fldChar w:fldCharType="end"/>
          </w:r>
        </w:p>
        <w:p w14:paraId="5905D05E" w14:textId="77777777" w:rsidR="0002010B" w:rsidRPr="00C60806" w:rsidRDefault="00000000" w:rsidP="001A6828">
          <w:pPr>
            <w:pStyle w:val="Header"/>
            <w:rPr>
              <w:rFonts w:cs="Times New Roman"/>
              <w:b/>
              <w:sz w:val="20"/>
              <w:szCs w:val="20"/>
            </w:rPr>
          </w:pPr>
          <w:r w:rsidRPr="00C60806">
            <w:rPr>
              <w:rFonts w:cs="Times New Roman"/>
              <w:b/>
              <w:sz w:val="20"/>
              <w:szCs w:val="20"/>
            </w:rPr>
            <w:fldChar w:fldCharType="begin"/>
          </w:r>
          <w:r w:rsidRPr="00C60806">
            <w:rPr>
              <w:rFonts w:cs="Times New Roman"/>
              <w:b/>
              <w:sz w:val="20"/>
              <w:szCs w:val="20"/>
            </w:rPr>
            <w:instrText xml:space="preserve"> DOCPROPERTY  DOK_ANOTACIJA  \* MERGEFORMAT </w:instrText>
          </w:r>
          <w:r w:rsidRPr="00C60806">
            <w:rPr>
              <w:rFonts w:cs="Times New Roman"/>
              <w:b/>
              <w:sz w:val="20"/>
              <w:szCs w:val="20"/>
            </w:rPr>
            <w:fldChar w:fldCharType="separate"/>
          </w:r>
          <w:r w:rsidRPr="00C60806">
            <w:rPr>
              <w:rFonts w:cs="Times New Roman"/>
              <w:b/>
              <w:sz w:val="20"/>
              <w:szCs w:val="20"/>
            </w:rPr>
            <w:t>Instrukcija par darbuzņēmēju darba organizāciju AS "Augstsprieguma tīkls" darbā esošās elektroietaisēs un to aizsargjoslās.</w:t>
          </w:r>
          <w:r w:rsidRPr="00C60806">
            <w:rPr>
              <w:rFonts w:cs="Times New Roman"/>
              <w:b/>
              <w:sz w:val="20"/>
              <w:szCs w:val="20"/>
            </w:rPr>
            <w:fldChar w:fldCharType="end"/>
          </w:r>
        </w:p>
      </w:tc>
      <w:tc>
        <w:tcPr>
          <w:tcW w:w="614" w:type="pct"/>
          <w:tcBorders>
            <w:top w:val="single" w:sz="4" w:space="0" w:color="auto"/>
            <w:left w:val="single" w:sz="4" w:space="0" w:color="auto"/>
            <w:bottom w:val="single" w:sz="4" w:space="0" w:color="auto"/>
          </w:tcBorders>
        </w:tcPr>
        <w:p w14:paraId="4F177E0A" w14:textId="77777777" w:rsidR="0002010B" w:rsidRPr="000E1C2F" w:rsidRDefault="0002010B" w:rsidP="00820B66">
          <w:pPr>
            <w:pStyle w:val="Header"/>
            <w:rPr>
              <w:rFonts w:cs="Times New Roman"/>
              <w:sz w:val="16"/>
              <w:szCs w:val="16"/>
            </w:rPr>
          </w:pPr>
        </w:p>
        <w:p w14:paraId="534B21F2" w14:textId="77777777" w:rsidR="0002010B" w:rsidRPr="00E37B9B" w:rsidRDefault="00000000" w:rsidP="00820B66">
          <w:pPr>
            <w:pStyle w:val="Header"/>
            <w:rPr>
              <w:rFonts w:cs="Times New Roman"/>
              <w:sz w:val="16"/>
              <w:szCs w:val="16"/>
            </w:rPr>
          </w:pPr>
          <w:r w:rsidRPr="000E1C2F">
            <w:rPr>
              <w:rFonts w:cs="Times New Roman"/>
              <w:sz w:val="16"/>
              <w:szCs w:val="16"/>
            </w:rPr>
            <w:t xml:space="preserve">Lapa </w:t>
          </w:r>
          <w:r w:rsidRPr="000E1C2F">
            <w:rPr>
              <w:rStyle w:val="PageNumber"/>
              <w:rFonts w:cs="Times New Roman"/>
              <w:sz w:val="16"/>
              <w:szCs w:val="16"/>
            </w:rPr>
            <w:fldChar w:fldCharType="begin"/>
          </w:r>
          <w:r w:rsidRPr="000E1C2F">
            <w:rPr>
              <w:rStyle w:val="PageNumber"/>
              <w:rFonts w:cs="Times New Roman"/>
              <w:sz w:val="16"/>
              <w:szCs w:val="16"/>
            </w:rPr>
            <w:instrText xml:space="preserve"> PAGE </w:instrText>
          </w:r>
          <w:r w:rsidRPr="000E1C2F">
            <w:rPr>
              <w:rStyle w:val="PageNumber"/>
              <w:rFonts w:cs="Times New Roman"/>
              <w:sz w:val="16"/>
              <w:szCs w:val="16"/>
            </w:rPr>
            <w:fldChar w:fldCharType="separate"/>
          </w:r>
          <w:r w:rsidRPr="000E1C2F">
            <w:rPr>
              <w:rStyle w:val="PageNumber"/>
              <w:rFonts w:cs="Times New Roman"/>
              <w:sz w:val="16"/>
              <w:szCs w:val="16"/>
            </w:rPr>
            <w:t>1</w:t>
          </w:r>
          <w:r w:rsidRPr="000E1C2F">
            <w:rPr>
              <w:rStyle w:val="PageNumber"/>
              <w:rFonts w:cs="Times New Roman"/>
              <w:sz w:val="16"/>
              <w:szCs w:val="16"/>
            </w:rPr>
            <w:fldChar w:fldCharType="end"/>
          </w:r>
          <w:r w:rsidRPr="000E1C2F">
            <w:rPr>
              <w:rStyle w:val="PageNumber"/>
              <w:rFonts w:cs="Times New Roman"/>
              <w:sz w:val="16"/>
              <w:szCs w:val="16"/>
            </w:rPr>
            <w:t xml:space="preserve"> (</w:t>
          </w:r>
          <w:r w:rsidRPr="000E1C2F">
            <w:rPr>
              <w:rStyle w:val="PageNumber"/>
              <w:rFonts w:cs="Times New Roman"/>
              <w:sz w:val="16"/>
              <w:szCs w:val="16"/>
            </w:rPr>
            <w:fldChar w:fldCharType="begin"/>
          </w:r>
          <w:r w:rsidRPr="000E1C2F">
            <w:rPr>
              <w:rStyle w:val="PageNumber"/>
              <w:rFonts w:cs="Times New Roman"/>
              <w:sz w:val="16"/>
              <w:szCs w:val="16"/>
            </w:rPr>
            <w:instrText xml:space="preserve"> NUMPAGES </w:instrText>
          </w:r>
          <w:r w:rsidRPr="000E1C2F">
            <w:rPr>
              <w:rStyle w:val="PageNumber"/>
              <w:rFonts w:cs="Times New Roman"/>
              <w:sz w:val="16"/>
              <w:szCs w:val="16"/>
            </w:rPr>
            <w:fldChar w:fldCharType="separate"/>
          </w:r>
          <w:r w:rsidRPr="000E1C2F">
            <w:rPr>
              <w:rStyle w:val="PageNumber"/>
              <w:rFonts w:cs="Times New Roman"/>
              <w:sz w:val="16"/>
              <w:szCs w:val="16"/>
            </w:rPr>
            <w:t>53</w:t>
          </w:r>
          <w:r w:rsidRPr="000E1C2F">
            <w:rPr>
              <w:rStyle w:val="PageNumber"/>
              <w:rFonts w:cs="Times New Roman"/>
              <w:sz w:val="16"/>
              <w:szCs w:val="16"/>
            </w:rPr>
            <w:fldChar w:fldCharType="end"/>
          </w:r>
          <w:r w:rsidRPr="000E1C2F">
            <w:rPr>
              <w:rStyle w:val="PageNumber"/>
              <w:rFonts w:cs="Times New Roman"/>
              <w:sz w:val="16"/>
              <w:szCs w:val="16"/>
            </w:rPr>
            <w:t>)</w:t>
          </w:r>
        </w:p>
      </w:tc>
    </w:tr>
    <w:tr w:rsidR="00AB2E34" w14:paraId="7B453028" w14:textId="77777777" w:rsidTr="00CC73C0">
      <w:trPr>
        <w:cantSplit/>
        <w:trHeight w:val="370"/>
      </w:trPr>
      <w:tc>
        <w:tcPr>
          <w:tcW w:w="1779" w:type="pct"/>
          <w:gridSpan w:val="2"/>
          <w:vMerge/>
          <w:tcBorders>
            <w:bottom w:val="single" w:sz="4" w:space="0" w:color="auto"/>
            <w:right w:val="single" w:sz="4" w:space="0" w:color="auto"/>
          </w:tcBorders>
        </w:tcPr>
        <w:p w14:paraId="41673E45" w14:textId="77777777" w:rsidR="0002010B" w:rsidRPr="000E1C2F" w:rsidRDefault="0002010B" w:rsidP="00820B66">
          <w:pPr>
            <w:pStyle w:val="Header"/>
            <w:rPr>
              <w:rFonts w:cs="Times New Roman"/>
              <w:sz w:val="16"/>
              <w:szCs w:val="16"/>
            </w:rPr>
          </w:pPr>
        </w:p>
      </w:tc>
      <w:tc>
        <w:tcPr>
          <w:tcW w:w="2607" w:type="pct"/>
          <w:gridSpan w:val="2"/>
          <w:vMerge/>
          <w:tcBorders>
            <w:left w:val="single" w:sz="4" w:space="0" w:color="auto"/>
            <w:bottom w:val="single" w:sz="4" w:space="0" w:color="auto"/>
          </w:tcBorders>
        </w:tcPr>
        <w:p w14:paraId="30CCB7A8" w14:textId="77777777" w:rsidR="0002010B" w:rsidRPr="000E1C2F" w:rsidRDefault="0002010B" w:rsidP="00820B66">
          <w:pPr>
            <w:pStyle w:val="Header"/>
            <w:rPr>
              <w:rFonts w:cs="Times New Roman"/>
              <w:sz w:val="16"/>
              <w:szCs w:val="16"/>
            </w:rPr>
          </w:pPr>
        </w:p>
      </w:tc>
      <w:tc>
        <w:tcPr>
          <w:tcW w:w="614" w:type="pct"/>
          <w:tcBorders>
            <w:top w:val="single" w:sz="4" w:space="0" w:color="auto"/>
            <w:left w:val="single" w:sz="4" w:space="0" w:color="auto"/>
            <w:bottom w:val="single" w:sz="4" w:space="0" w:color="auto"/>
          </w:tcBorders>
        </w:tcPr>
        <w:p w14:paraId="38AE72A9" w14:textId="77777777" w:rsidR="0002010B" w:rsidRPr="000E1C2F" w:rsidRDefault="00000000" w:rsidP="00820B66">
          <w:pPr>
            <w:pStyle w:val="Header"/>
            <w:rPr>
              <w:rFonts w:cs="Times New Roman"/>
              <w:sz w:val="16"/>
              <w:szCs w:val="16"/>
            </w:rPr>
          </w:pPr>
          <w:r w:rsidRPr="000E1C2F">
            <w:rPr>
              <w:rFonts w:cs="Times New Roman"/>
              <w:sz w:val="16"/>
              <w:szCs w:val="16"/>
            </w:rPr>
            <w:t>Apstiprināts:</w:t>
          </w:r>
        </w:p>
        <w:p w14:paraId="177193F1" w14:textId="77777777" w:rsidR="0002010B" w:rsidRPr="000E1C2F" w:rsidRDefault="00000000" w:rsidP="00820B66">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REG_DATUMS  \* MERGEFORMAT </w:instrText>
          </w:r>
          <w:r>
            <w:rPr>
              <w:rFonts w:cs="Times New Roman"/>
              <w:sz w:val="16"/>
              <w:szCs w:val="16"/>
            </w:rPr>
            <w:fldChar w:fldCharType="separate"/>
          </w:r>
          <w:r>
            <w:rPr>
              <w:rFonts w:cs="Times New Roman"/>
              <w:sz w:val="16"/>
              <w:szCs w:val="16"/>
            </w:rPr>
            <w:t>06.07.2023.</w:t>
          </w:r>
          <w:r>
            <w:rPr>
              <w:rFonts w:cs="Times New Roman"/>
              <w:sz w:val="16"/>
              <w:szCs w:val="16"/>
            </w:rPr>
            <w:fldChar w:fldCharType="end"/>
          </w:r>
        </w:p>
      </w:tc>
    </w:tr>
    <w:tr w:rsidR="00AB2E34" w14:paraId="394ADF28" w14:textId="77777777" w:rsidTr="00CC73C0">
      <w:trPr>
        <w:cantSplit/>
      </w:trPr>
      <w:tc>
        <w:tcPr>
          <w:tcW w:w="727" w:type="pct"/>
          <w:tcBorders>
            <w:top w:val="single" w:sz="4" w:space="0" w:color="auto"/>
            <w:left w:val="single" w:sz="4" w:space="0" w:color="auto"/>
            <w:bottom w:val="single" w:sz="4" w:space="0" w:color="auto"/>
            <w:right w:val="single" w:sz="4" w:space="0" w:color="auto"/>
          </w:tcBorders>
        </w:tcPr>
        <w:p w14:paraId="285563CC" w14:textId="77777777" w:rsidR="0002010B" w:rsidRDefault="00000000" w:rsidP="007337DB">
          <w:pPr>
            <w:pStyle w:val="Header"/>
            <w:rPr>
              <w:rFonts w:cs="Times New Roman"/>
              <w:sz w:val="16"/>
              <w:szCs w:val="16"/>
            </w:rPr>
          </w:pPr>
          <w:r w:rsidRPr="000E1C2F">
            <w:rPr>
              <w:rFonts w:cs="Times New Roman"/>
              <w:sz w:val="16"/>
              <w:szCs w:val="16"/>
            </w:rPr>
            <w:t>Numurs:</w:t>
          </w:r>
        </w:p>
        <w:p w14:paraId="6EE246EC" w14:textId="77777777" w:rsidR="0002010B" w:rsidRPr="000E1C2F" w:rsidRDefault="00000000" w:rsidP="007337DB">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REG_NUMURS  \* MERGEFORMAT </w:instrText>
          </w:r>
          <w:r>
            <w:rPr>
              <w:rFonts w:cs="Times New Roman"/>
              <w:sz w:val="16"/>
              <w:szCs w:val="16"/>
            </w:rPr>
            <w:fldChar w:fldCharType="separate"/>
          </w:r>
          <w:r>
            <w:rPr>
              <w:rFonts w:cs="Times New Roman"/>
              <w:sz w:val="16"/>
              <w:szCs w:val="16"/>
            </w:rPr>
            <w:t>ID-1-011</w:t>
          </w:r>
          <w:r>
            <w:rPr>
              <w:rFonts w:cs="Times New Roman"/>
              <w:sz w:val="16"/>
              <w:szCs w:val="16"/>
            </w:rPr>
            <w:fldChar w:fldCharType="end"/>
          </w:r>
        </w:p>
        <w:p w14:paraId="79C7C650" w14:textId="77777777" w:rsidR="0002010B" w:rsidRDefault="00000000" w:rsidP="007337DB">
          <w:pPr>
            <w:pStyle w:val="Header"/>
            <w:rPr>
              <w:rFonts w:cs="Times New Roman"/>
              <w:sz w:val="16"/>
              <w:szCs w:val="16"/>
            </w:rPr>
          </w:pPr>
          <w:r w:rsidRPr="000E1C2F">
            <w:rPr>
              <w:rFonts w:cs="Times New Roman"/>
              <w:sz w:val="16"/>
              <w:szCs w:val="16"/>
            </w:rPr>
            <w:t xml:space="preserve">Redakcija: </w:t>
          </w:r>
        </w:p>
        <w:p w14:paraId="000FF190" w14:textId="77777777" w:rsidR="0002010B" w:rsidRPr="000E1C2F" w:rsidRDefault="00000000" w:rsidP="007337DB">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DOK_VERS  \* MERGEFORMAT </w:instrText>
          </w:r>
          <w:r>
            <w:rPr>
              <w:rFonts w:cs="Times New Roman"/>
              <w:sz w:val="16"/>
              <w:szCs w:val="16"/>
            </w:rPr>
            <w:fldChar w:fldCharType="separate"/>
          </w:r>
          <w:r>
            <w:rPr>
              <w:rFonts w:cs="Times New Roman"/>
              <w:sz w:val="16"/>
              <w:szCs w:val="16"/>
            </w:rPr>
            <w:t xml:space="preserve"> 11</w:t>
          </w:r>
          <w:r>
            <w:rPr>
              <w:rFonts w:cs="Times New Roman"/>
              <w:sz w:val="16"/>
              <w:szCs w:val="16"/>
            </w:rPr>
            <w:fldChar w:fldCharType="end"/>
          </w:r>
        </w:p>
      </w:tc>
      <w:tc>
        <w:tcPr>
          <w:tcW w:w="3122" w:type="pct"/>
          <w:gridSpan w:val="2"/>
          <w:tcBorders>
            <w:top w:val="single" w:sz="4" w:space="0" w:color="auto"/>
            <w:left w:val="single" w:sz="4" w:space="0" w:color="auto"/>
            <w:bottom w:val="single" w:sz="4" w:space="0" w:color="auto"/>
            <w:right w:val="single" w:sz="4" w:space="0" w:color="auto"/>
          </w:tcBorders>
        </w:tcPr>
        <w:p w14:paraId="7EB2D695" w14:textId="77777777" w:rsidR="0002010B" w:rsidRPr="000E1C2F" w:rsidRDefault="00000000" w:rsidP="007337DB">
          <w:pPr>
            <w:pStyle w:val="Header"/>
            <w:rPr>
              <w:rFonts w:cs="Times New Roman"/>
              <w:sz w:val="16"/>
              <w:szCs w:val="16"/>
            </w:rPr>
          </w:pPr>
          <w:r w:rsidRPr="000E1C2F">
            <w:rPr>
              <w:rFonts w:cs="Times New Roman"/>
              <w:sz w:val="16"/>
              <w:szCs w:val="16"/>
            </w:rPr>
            <w:t xml:space="preserve">Izstrādāja: </w:t>
          </w:r>
        </w:p>
        <w:p w14:paraId="2DDF17F4" w14:textId="77777777" w:rsidR="0002010B" w:rsidRDefault="00000000" w:rsidP="007337DB">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SAGATAVOTAJA1_AMATS  \* MERGEFORMAT </w:instrText>
          </w:r>
          <w:r>
            <w:rPr>
              <w:rFonts w:cs="Times New Roman"/>
              <w:sz w:val="16"/>
              <w:szCs w:val="16"/>
            </w:rPr>
            <w:fldChar w:fldCharType="separate"/>
          </w:r>
          <w:r>
            <w:rPr>
              <w:rFonts w:cs="Times New Roman"/>
              <w:sz w:val="16"/>
              <w:szCs w:val="16"/>
            </w:rPr>
            <w:t>Ekspluatācijas un drošības tehnikas uzraudzības dienesta vadītājs</w:t>
          </w:r>
          <w:r>
            <w:rPr>
              <w:rFonts w:cs="Times New Roman"/>
              <w:sz w:val="16"/>
              <w:szCs w:val="16"/>
            </w:rPr>
            <w:fldChar w:fldCharType="end"/>
          </w:r>
          <w:r>
            <w:rPr>
              <w:rFonts w:cs="Times New Roman"/>
              <w:sz w:val="16"/>
              <w:szCs w:val="16"/>
            </w:rPr>
            <w:t xml:space="preserve"> ,  </w:t>
          </w:r>
          <w:r>
            <w:rPr>
              <w:rFonts w:cs="Times New Roman"/>
              <w:sz w:val="16"/>
              <w:szCs w:val="16"/>
            </w:rPr>
            <w:fldChar w:fldCharType="begin"/>
          </w:r>
          <w:r>
            <w:rPr>
              <w:rFonts w:cs="Times New Roman"/>
              <w:sz w:val="16"/>
              <w:szCs w:val="16"/>
            </w:rPr>
            <w:instrText xml:space="preserve"> DOCPROPERTY  SAGATAVOTAJA1_VARDS  \* MERGEFORMAT </w:instrText>
          </w:r>
          <w:r>
            <w:rPr>
              <w:rFonts w:cs="Times New Roman"/>
              <w:sz w:val="16"/>
              <w:szCs w:val="16"/>
            </w:rPr>
            <w:fldChar w:fldCharType="separate"/>
          </w:r>
          <w:r>
            <w:rPr>
              <w:rFonts w:cs="Times New Roman"/>
              <w:sz w:val="16"/>
              <w:szCs w:val="16"/>
            </w:rPr>
            <w:t>Mārtiņš</w:t>
          </w:r>
          <w:r>
            <w:rPr>
              <w:rFonts w:cs="Times New Roman"/>
              <w:sz w:val="16"/>
              <w:szCs w:val="16"/>
            </w:rPr>
            <w:fldChar w:fldCharType="end"/>
          </w:r>
          <w:r>
            <w:rPr>
              <w:rFonts w:cs="Times New Roman"/>
              <w:sz w:val="16"/>
              <w:szCs w:val="16"/>
            </w:rPr>
            <w:t xml:space="preserve"> </w:t>
          </w:r>
          <w:r>
            <w:rPr>
              <w:rFonts w:cs="Times New Roman"/>
              <w:sz w:val="16"/>
              <w:szCs w:val="16"/>
            </w:rPr>
            <w:fldChar w:fldCharType="begin"/>
          </w:r>
          <w:r>
            <w:rPr>
              <w:rFonts w:cs="Times New Roman"/>
              <w:sz w:val="16"/>
              <w:szCs w:val="16"/>
            </w:rPr>
            <w:instrText xml:space="preserve"> DOCPROPERTY  SAGATAVOTAJA1_UZVARDS  \* MERGEFORMAT </w:instrText>
          </w:r>
          <w:r>
            <w:rPr>
              <w:rFonts w:cs="Times New Roman"/>
              <w:sz w:val="16"/>
              <w:szCs w:val="16"/>
            </w:rPr>
            <w:fldChar w:fldCharType="separate"/>
          </w:r>
          <w:r>
            <w:rPr>
              <w:rFonts w:cs="Times New Roman"/>
              <w:sz w:val="16"/>
              <w:szCs w:val="16"/>
            </w:rPr>
            <w:t>Bečs</w:t>
          </w:r>
          <w:r>
            <w:rPr>
              <w:rFonts w:cs="Times New Roman"/>
              <w:sz w:val="16"/>
              <w:szCs w:val="16"/>
            </w:rPr>
            <w:fldChar w:fldCharType="end"/>
          </w:r>
        </w:p>
        <w:p w14:paraId="62A6BCA3" w14:textId="77777777" w:rsidR="0002010B" w:rsidRDefault="0002010B" w:rsidP="007337DB">
          <w:pPr>
            <w:pStyle w:val="Header"/>
            <w:rPr>
              <w:rFonts w:cs="Times New Roman"/>
              <w:sz w:val="16"/>
              <w:szCs w:val="16"/>
            </w:rPr>
          </w:pPr>
        </w:p>
        <w:p w14:paraId="319FA09E" w14:textId="77777777" w:rsidR="0002010B" w:rsidRDefault="00000000" w:rsidP="007337DB">
          <w:pPr>
            <w:pStyle w:val="Header"/>
            <w:rPr>
              <w:rFonts w:cs="Times New Roman"/>
              <w:sz w:val="16"/>
              <w:szCs w:val="16"/>
            </w:rPr>
          </w:pPr>
          <w:r>
            <w:rPr>
              <w:rFonts w:cs="Times New Roman"/>
              <w:sz w:val="16"/>
              <w:szCs w:val="16"/>
            </w:rPr>
            <w:t>Apstiprināja:</w:t>
          </w:r>
        </w:p>
        <w:p w14:paraId="53E19A59" w14:textId="77777777" w:rsidR="0002010B" w:rsidRPr="000E1C2F" w:rsidRDefault="00000000" w:rsidP="007337DB">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PARAKSTITAJA1_AMATS  \* MERGEFORMAT </w:instrText>
          </w:r>
          <w:r>
            <w:rPr>
              <w:rFonts w:cs="Times New Roman"/>
              <w:sz w:val="16"/>
              <w:szCs w:val="16"/>
            </w:rPr>
            <w:fldChar w:fldCharType="separate"/>
          </w:r>
          <w:r>
            <w:rPr>
              <w:rFonts w:cs="Times New Roman"/>
              <w:sz w:val="16"/>
              <w:szCs w:val="16"/>
            </w:rPr>
            <w:t>Valdes loceklis</w:t>
          </w:r>
          <w:r>
            <w:rPr>
              <w:rFonts w:cs="Times New Roman"/>
              <w:sz w:val="16"/>
              <w:szCs w:val="16"/>
            </w:rPr>
            <w:fldChar w:fldCharType="end"/>
          </w:r>
          <w:r>
            <w:rPr>
              <w:rFonts w:cs="Times New Roman"/>
              <w:sz w:val="16"/>
              <w:szCs w:val="16"/>
            </w:rPr>
            <w:t xml:space="preserve"> , </w:t>
          </w:r>
          <w:r>
            <w:rPr>
              <w:rFonts w:cs="Times New Roman"/>
              <w:sz w:val="16"/>
              <w:szCs w:val="16"/>
            </w:rPr>
            <w:fldChar w:fldCharType="begin"/>
          </w:r>
          <w:r>
            <w:rPr>
              <w:rFonts w:cs="Times New Roman"/>
              <w:sz w:val="16"/>
              <w:szCs w:val="16"/>
            </w:rPr>
            <w:instrText xml:space="preserve"> DOCPROPERTY  PARAKSTITAJA1_VARDS  \* MERGEFORMAT </w:instrText>
          </w:r>
          <w:r>
            <w:rPr>
              <w:rFonts w:cs="Times New Roman"/>
              <w:sz w:val="16"/>
              <w:szCs w:val="16"/>
            </w:rPr>
            <w:fldChar w:fldCharType="separate"/>
          </w:r>
          <w:r>
            <w:rPr>
              <w:rFonts w:cs="Times New Roman"/>
              <w:sz w:val="16"/>
              <w:szCs w:val="16"/>
            </w:rPr>
            <w:t>Imants</w:t>
          </w:r>
          <w:r>
            <w:rPr>
              <w:rFonts w:cs="Times New Roman"/>
              <w:sz w:val="16"/>
              <w:szCs w:val="16"/>
            </w:rPr>
            <w:fldChar w:fldCharType="end"/>
          </w:r>
          <w:r>
            <w:rPr>
              <w:rFonts w:cs="Times New Roman"/>
              <w:sz w:val="16"/>
              <w:szCs w:val="16"/>
            </w:rPr>
            <w:t xml:space="preserve"> </w:t>
          </w:r>
          <w:r>
            <w:rPr>
              <w:rFonts w:cs="Times New Roman"/>
              <w:sz w:val="16"/>
              <w:szCs w:val="16"/>
            </w:rPr>
            <w:fldChar w:fldCharType="begin"/>
          </w:r>
          <w:r>
            <w:rPr>
              <w:rFonts w:cs="Times New Roman"/>
              <w:sz w:val="16"/>
              <w:szCs w:val="16"/>
            </w:rPr>
            <w:instrText xml:space="preserve"> DOCPROPERTY  PARAKSTITAJA1_UZVARDS  \* MERGEFORMAT </w:instrText>
          </w:r>
          <w:r>
            <w:rPr>
              <w:rFonts w:cs="Times New Roman"/>
              <w:sz w:val="16"/>
              <w:szCs w:val="16"/>
            </w:rPr>
            <w:fldChar w:fldCharType="separate"/>
          </w:r>
          <w:r>
            <w:rPr>
              <w:rFonts w:cs="Times New Roman"/>
              <w:sz w:val="16"/>
              <w:szCs w:val="16"/>
            </w:rPr>
            <w:t>Zviedris</w:t>
          </w:r>
          <w:r>
            <w:rPr>
              <w:rFonts w:cs="Times New Roman"/>
              <w:sz w:val="16"/>
              <w:szCs w:val="16"/>
            </w:rPr>
            <w:fldChar w:fldCharType="end"/>
          </w:r>
          <w:r>
            <w:rPr>
              <w:rFonts w:cs="Times New Roman"/>
              <w:sz w:val="16"/>
              <w:szCs w:val="16"/>
            </w:rPr>
            <w:t xml:space="preserve"> , </w:t>
          </w:r>
          <w:r>
            <w:rPr>
              <w:rFonts w:cs="Times New Roman"/>
              <w:sz w:val="16"/>
              <w:szCs w:val="16"/>
            </w:rPr>
            <w:fldChar w:fldCharType="begin"/>
          </w:r>
          <w:r>
            <w:rPr>
              <w:rFonts w:cs="Times New Roman"/>
              <w:sz w:val="16"/>
              <w:szCs w:val="16"/>
            </w:rPr>
            <w:instrText xml:space="preserve"> DOCPROPERTY  APSTIPR_DATUMS  \* MERGEFORMAT </w:instrText>
          </w:r>
          <w:r>
            <w:rPr>
              <w:rFonts w:cs="Times New Roman"/>
              <w:sz w:val="16"/>
              <w:szCs w:val="16"/>
            </w:rPr>
            <w:fldChar w:fldCharType="separate"/>
          </w:r>
          <w:r>
            <w:rPr>
              <w:rFonts w:cs="Times New Roman"/>
              <w:sz w:val="16"/>
              <w:szCs w:val="16"/>
            </w:rPr>
            <w:t>06.07.2023.</w:t>
          </w:r>
          <w:r>
            <w:rPr>
              <w:rFonts w:cs="Times New Roman"/>
              <w:sz w:val="16"/>
              <w:szCs w:val="16"/>
            </w:rPr>
            <w:fldChar w:fldCharType="end"/>
          </w:r>
        </w:p>
      </w:tc>
      <w:tc>
        <w:tcPr>
          <w:tcW w:w="537" w:type="pct"/>
          <w:tcBorders>
            <w:top w:val="single" w:sz="4" w:space="0" w:color="auto"/>
            <w:left w:val="single" w:sz="4" w:space="0" w:color="auto"/>
            <w:bottom w:val="single" w:sz="4" w:space="0" w:color="auto"/>
            <w:right w:val="single" w:sz="4" w:space="0" w:color="auto"/>
          </w:tcBorders>
          <w:vAlign w:val="center"/>
        </w:tcPr>
        <w:p w14:paraId="10EB3714" w14:textId="77777777" w:rsidR="0002010B" w:rsidRDefault="00000000" w:rsidP="007337DB">
          <w:pPr>
            <w:pStyle w:val="Header"/>
            <w:rPr>
              <w:rFonts w:cs="Times New Roman"/>
              <w:sz w:val="16"/>
              <w:szCs w:val="16"/>
            </w:rPr>
          </w:pPr>
          <w:r w:rsidRPr="000E1C2F">
            <w:rPr>
              <w:rFonts w:cs="Times New Roman"/>
              <w:sz w:val="16"/>
              <w:szCs w:val="16"/>
            </w:rPr>
            <w:t>Redakcija spēkā no:</w:t>
          </w:r>
        </w:p>
        <w:p w14:paraId="2AACBF93" w14:textId="77777777" w:rsidR="0002010B" w:rsidRPr="000E1C2F" w:rsidRDefault="0002010B" w:rsidP="007337DB">
          <w:pPr>
            <w:pStyle w:val="Header"/>
            <w:rPr>
              <w:rFonts w:cs="Times New Roman"/>
              <w:sz w:val="16"/>
              <w:szCs w:val="16"/>
            </w:rPr>
          </w:pPr>
        </w:p>
        <w:p w14:paraId="403E44EB" w14:textId="77777777" w:rsidR="0002010B" w:rsidRDefault="00000000" w:rsidP="007337DB">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SPEKA_NO  \* MERGEFORMAT </w:instrText>
          </w:r>
          <w:r>
            <w:rPr>
              <w:rFonts w:cs="Times New Roman"/>
              <w:sz w:val="16"/>
              <w:szCs w:val="16"/>
            </w:rPr>
            <w:fldChar w:fldCharType="separate"/>
          </w:r>
          <w:r>
            <w:rPr>
              <w:rFonts w:cs="Times New Roman"/>
              <w:sz w:val="16"/>
              <w:szCs w:val="16"/>
            </w:rPr>
            <w:t>06.07.2023.</w:t>
          </w:r>
          <w:r>
            <w:rPr>
              <w:rFonts w:cs="Times New Roman"/>
              <w:sz w:val="16"/>
              <w:szCs w:val="16"/>
            </w:rPr>
            <w:fldChar w:fldCharType="end"/>
          </w:r>
        </w:p>
        <w:p w14:paraId="2FE6AF08" w14:textId="77777777" w:rsidR="0002010B" w:rsidRPr="000E1C2F" w:rsidRDefault="0002010B" w:rsidP="007337DB">
          <w:pPr>
            <w:pStyle w:val="Header"/>
            <w:rPr>
              <w:rFonts w:cs="Times New Roman"/>
              <w:sz w:val="16"/>
              <w:szCs w:val="16"/>
            </w:rPr>
          </w:pPr>
        </w:p>
      </w:tc>
      <w:tc>
        <w:tcPr>
          <w:tcW w:w="614" w:type="pct"/>
          <w:tcBorders>
            <w:top w:val="single" w:sz="4" w:space="0" w:color="auto"/>
            <w:left w:val="single" w:sz="4" w:space="0" w:color="auto"/>
            <w:bottom w:val="single" w:sz="4" w:space="0" w:color="auto"/>
            <w:right w:val="single" w:sz="4" w:space="0" w:color="auto"/>
          </w:tcBorders>
        </w:tcPr>
        <w:p w14:paraId="3FD5A092" w14:textId="77777777" w:rsidR="0002010B" w:rsidRPr="000E1C2F" w:rsidRDefault="00000000" w:rsidP="007337DB">
          <w:pPr>
            <w:pStyle w:val="Header"/>
            <w:rPr>
              <w:rFonts w:cs="Times New Roman"/>
              <w:sz w:val="16"/>
              <w:szCs w:val="16"/>
            </w:rPr>
          </w:pPr>
          <w:r w:rsidRPr="000E1C2F">
            <w:rPr>
              <w:rFonts w:cs="Times New Roman"/>
              <w:sz w:val="16"/>
              <w:szCs w:val="16"/>
            </w:rPr>
            <w:t xml:space="preserve">Redakcija spēkā </w:t>
          </w:r>
          <w:r>
            <w:rPr>
              <w:rFonts w:cs="Times New Roman"/>
              <w:sz w:val="16"/>
              <w:szCs w:val="16"/>
            </w:rPr>
            <w:t>līdz</w:t>
          </w:r>
          <w:r w:rsidRPr="000E1C2F">
            <w:rPr>
              <w:rFonts w:cs="Times New Roman"/>
              <w:sz w:val="16"/>
              <w:szCs w:val="16"/>
            </w:rPr>
            <w:t>:</w:t>
          </w:r>
        </w:p>
        <w:p w14:paraId="017DD2A4" w14:textId="77777777" w:rsidR="0002010B" w:rsidRDefault="0002010B" w:rsidP="007337DB">
          <w:pPr>
            <w:pStyle w:val="Header"/>
            <w:rPr>
              <w:rFonts w:cs="Times New Roman"/>
              <w:sz w:val="16"/>
              <w:szCs w:val="16"/>
            </w:rPr>
          </w:pPr>
        </w:p>
        <w:p w14:paraId="530689A3" w14:textId="77777777" w:rsidR="0002010B" w:rsidRDefault="00000000" w:rsidP="007337DB">
          <w:pPr>
            <w:pStyle w:val="Header"/>
            <w:rPr>
              <w:rFonts w:cs="Times New Roman"/>
              <w:sz w:val="16"/>
              <w:szCs w:val="16"/>
            </w:rPr>
          </w:pPr>
          <w:r>
            <w:rPr>
              <w:rFonts w:cs="Times New Roman"/>
              <w:sz w:val="16"/>
              <w:szCs w:val="16"/>
            </w:rPr>
            <w:fldChar w:fldCharType="begin"/>
          </w:r>
          <w:r>
            <w:rPr>
              <w:rFonts w:cs="Times New Roman"/>
              <w:sz w:val="16"/>
              <w:szCs w:val="16"/>
            </w:rPr>
            <w:instrText xml:space="preserve"> DOCPROPERTY  SPEKA_LIDZ  \* MERGEFORMAT </w:instrText>
          </w:r>
          <w:r>
            <w:rPr>
              <w:rFonts w:cs="Times New Roman"/>
              <w:sz w:val="16"/>
              <w:szCs w:val="16"/>
            </w:rPr>
            <w:fldChar w:fldCharType="separate"/>
          </w:r>
          <w:r>
            <w:rPr>
              <w:rFonts w:cs="Times New Roman"/>
              <w:sz w:val="16"/>
              <w:szCs w:val="16"/>
            </w:rPr>
            <w:t>06.07.2026.</w:t>
          </w:r>
          <w:r>
            <w:rPr>
              <w:rFonts w:cs="Times New Roman"/>
              <w:sz w:val="16"/>
              <w:szCs w:val="16"/>
            </w:rPr>
            <w:fldChar w:fldCharType="end"/>
          </w:r>
        </w:p>
        <w:p w14:paraId="3CDB0490" w14:textId="77777777" w:rsidR="0002010B" w:rsidRPr="000E1C2F" w:rsidRDefault="0002010B" w:rsidP="007337DB">
          <w:pPr>
            <w:pStyle w:val="Header"/>
            <w:rPr>
              <w:rFonts w:cs="Times New Roman"/>
              <w:sz w:val="16"/>
              <w:szCs w:val="16"/>
            </w:rPr>
          </w:pPr>
        </w:p>
      </w:tc>
    </w:tr>
  </w:tbl>
  <w:p w14:paraId="085FC904" w14:textId="77777777" w:rsidR="0002010B" w:rsidRDefault="0002010B" w:rsidP="00E37B9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A9641" w14:textId="77777777" w:rsidR="0002010B" w:rsidRDefault="0002010B">
    <w:pPr>
      <w:pStyle w:val="Header"/>
    </w:pPr>
  </w:p>
  <w:p w14:paraId="7EB2FAC6" w14:textId="77777777" w:rsidR="0002010B" w:rsidRDefault="0002010B"/>
  <w:p w14:paraId="334B82DB" w14:textId="77777777" w:rsidR="0002010B" w:rsidRDefault="0002010B"/>
  <w:p w14:paraId="72E7C806" w14:textId="77777777" w:rsidR="0002010B" w:rsidRDefault="0002010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0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00"/>
      <w:gridCol w:w="6725"/>
      <w:gridCol w:w="1075"/>
    </w:tblGrid>
    <w:tr w:rsidR="00AB2E34" w14:paraId="008C34BC" w14:textId="77777777" w:rsidTr="003C5F47">
      <w:trPr>
        <w:cantSplit/>
      </w:trPr>
      <w:tc>
        <w:tcPr>
          <w:tcW w:w="1800" w:type="dxa"/>
          <w:tcBorders>
            <w:top w:val="single" w:sz="4" w:space="0" w:color="auto"/>
            <w:left w:val="single" w:sz="4" w:space="0" w:color="auto"/>
            <w:bottom w:val="single" w:sz="4" w:space="0" w:color="auto"/>
            <w:right w:val="single" w:sz="4" w:space="0" w:color="auto"/>
          </w:tcBorders>
        </w:tcPr>
        <w:p w14:paraId="0B8BD2F9" w14:textId="77777777" w:rsidR="0002010B" w:rsidRPr="00417813" w:rsidRDefault="00000000" w:rsidP="003C5F47">
          <w:pPr>
            <w:pStyle w:val="Header"/>
            <w:rPr>
              <w:rFonts w:cs="Arial"/>
            </w:rPr>
          </w:pPr>
          <w:r w:rsidRPr="00417813">
            <w:rPr>
              <w:rFonts w:cs="Arial"/>
            </w:rPr>
            <w:t xml:space="preserve">Numurs: </w:t>
          </w:r>
          <w:r>
            <w:rPr>
              <w:rFonts w:cs="Arial"/>
            </w:rPr>
            <w:t>ID-1-011</w:t>
          </w:r>
        </w:p>
        <w:p w14:paraId="0E2956DA" w14:textId="77777777" w:rsidR="0002010B" w:rsidRPr="00417813" w:rsidRDefault="00000000" w:rsidP="003C5F47">
          <w:pPr>
            <w:pStyle w:val="Header"/>
            <w:rPr>
              <w:rFonts w:cs="Arial"/>
            </w:rPr>
          </w:pPr>
          <w:r w:rsidRPr="00417813">
            <w:rPr>
              <w:rFonts w:cs="Arial"/>
            </w:rPr>
            <w:t xml:space="preserve">Redakcija: </w:t>
          </w:r>
          <w:r>
            <w:rPr>
              <w:rFonts w:cs="Arial"/>
            </w:rPr>
            <w:t>08</w:t>
          </w:r>
        </w:p>
      </w:tc>
      <w:tc>
        <w:tcPr>
          <w:tcW w:w="6725" w:type="dxa"/>
          <w:tcBorders>
            <w:top w:val="single" w:sz="4" w:space="0" w:color="auto"/>
            <w:left w:val="single" w:sz="4" w:space="0" w:color="auto"/>
            <w:bottom w:val="single" w:sz="4" w:space="0" w:color="auto"/>
            <w:right w:val="single" w:sz="4" w:space="0" w:color="auto"/>
          </w:tcBorders>
        </w:tcPr>
        <w:p w14:paraId="62F5AC1B" w14:textId="77777777" w:rsidR="0002010B" w:rsidRPr="00417813" w:rsidRDefault="00000000" w:rsidP="003C5F47">
          <w:pPr>
            <w:pStyle w:val="Header"/>
            <w:rPr>
              <w:rFonts w:cs="Arial"/>
              <w:sz w:val="20"/>
            </w:rPr>
          </w:pPr>
          <w:r w:rsidRPr="00417813">
            <w:rPr>
              <w:rFonts w:cs="Arial"/>
              <w:sz w:val="20"/>
            </w:rPr>
            <w:t xml:space="preserve"> </w:t>
          </w:r>
          <w:r>
            <w:rPr>
              <w:rFonts w:cs="Arial"/>
              <w:sz w:val="20"/>
            </w:rPr>
            <w:t>Instrukcija/Darba</w:t>
          </w:r>
          <w:r w:rsidRPr="00417813">
            <w:rPr>
              <w:rFonts w:cs="Arial"/>
              <w:sz w:val="20"/>
            </w:rPr>
            <w:t xml:space="preserve"> </w:t>
          </w:r>
        </w:p>
        <w:p w14:paraId="05D86985" w14:textId="77777777" w:rsidR="0002010B" w:rsidRPr="00417813" w:rsidRDefault="00000000" w:rsidP="003C5F47">
          <w:pPr>
            <w:pStyle w:val="Header"/>
            <w:rPr>
              <w:rFonts w:cs="Arial"/>
              <w:b/>
              <w:bCs/>
              <w:sz w:val="20"/>
            </w:rPr>
          </w:pPr>
          <w:r w:rsidRPr="00417813">
            <w:rPr>
              <w:rFonts w:cs="Arial"/>
              <w:b/>
              <w:bCs/>
              <w:sz w:val="20"/>
            </w:rPr>
            <w:t xml:space="preserve"> </w:t>
          </w:r>
          <w:r>
            <w:rPr>
              <w:rFonts w:cs="Arial"/>
              <w:b/>
              <w:bCs/>
              <w:sz w:val="20"/>
            </w:rPr>
            <w:t>Instrukcija par darbuzņēmēju darba organizāciju AS "Augstsprieguma tīkls" darbā esošās elektroietaisēs un to aizsargjoslās.</w:t>
          </w:r>
          <w:r w:rsidRPr="00417813">
            <w:rPr>
              <w:rFonts w:cs="Arial"/>
              <w:b/>
              <w:bCs/>
              <w:sz w:val="20"/>
            </w:rPr>
            <w:t xml:space="preserve"> </w:t>
          </w:r>
        </w:p>
      </w:tc>
      <w:tc>
        <w:tcPr>
          <w:tcW w:w="1075" w:type="dxa"/>
          <w:tcBorders>
            <w:top w:val="single" w:sz="4" w:space="0" w:color="auto"/>
            <w:left w:val="single" w:sz="4" w:space="0" w:color="auto"/>
            <w:bottom w:val="single" w:sz="4" w:space="0" w:color="auto"/>
            <w:right w:val="single" w:sz="4" w:space="0" w:color="auto"/>
          </w:tcBorders>
        </w:tcPr>
        <w:p w14:paraId="5A54C165" w14:textId="77777777" w:rsidR="0002010B" w:rsidRPr="00417813" w:rsidRDefault="00000000" w:rsidP="003C5F47">
          <w:pPr>
            <w:pStyle w:val="Header"/>
            <w:rPr>
              <w:rFonts w:cs="Arial"/>
            </w:rPr>
          </w:pPr>
          <w:r w:rsidRPr="00417813">
            <w:rPr>
              <w:rFonts w:cs="Arial"/>
            </w:rPr>
            <w:t xml:space="preserve">Lapa </w:t>
          </w:r>
          <w:r w:rsidRPr="00417813">
            <w:rPr>
              <w:rStyle w:val="PageNumber"/>
              <w:rFonts w:cs="Arial"/>
            </w:rPr>
            <w:fldChar w:fldCharType="begin"/>
          </w:r>
          <w:r w:rsidRPr="00417813">
            <w:rPr>
              <w:rStyle w:val="PageNumber"/>
              <w:rFonts w:cs="Arial"/>
            </w:rPr>
            <w:instrText xml:space="preserve"> PAGE </w:instrText>
          </w:r>
          <w:r w:rsidRPr="00417813">
            <w:rPr>
              <w:rStyle w:val="PageNumber"/>
              <w:rFonts w:cs="Arial"/>
            </w:rPr>
            <w:fldChar w:fldCharType="separate"/>
          </w:r>
          <w:r w:rsidRPr="00417813">
            <w:rPr>
              <w:rStyle w:val="PageNumber"/>
              <w:rFonts w:cs="Arial"/>
            </w:rPr>
            <w:t>53</w:t>
          </w:r>
          <w:r w:rsidRPr="00417813">
            <w:rPr>
              <w:rStyle w:val="PageNumber"/>
              <w:rFonts w:cs="Arial"/>
            </w:rPr>
            <w:fldChar w:fldCharType="end"/>
          </w:r>
          <w:r w:rsidRPr="00417813">
            <w:rPr>
              <w:rStyle w:val="PageNumber"/>
              <w:rFonts w:cs="Arial"/>
            </w:rPr>
            <w:t xml:space="preserve"> (</w:t>
          </w:r>
          <w:r w:rsidRPr="00417813">
            <w:rPr>
              <w:rStyle w:val="PageNumber"/>
              <w:rFonts w:cs="Arial"/>
            </w:rPr>
            <w:fldChar w:fldCharType="begin"/>
          </w:r>
          <w:r w:rsidRPr="00417813">
            <w:rPr>
              <w:rStyle w:val="PageNumber"/>
              <w:rFonts w:cs="Arial"/>
            </w:rPr>
            <w:instrText xml:space="preserve"> NUMPAGES </w:instrText>
          </w:r>
          <w:r w:rsidRPr="00417813">
            <w:rPr>
              <w:rStyle w:val="PageNumber"/>
              <w:rFonts w:cs="Arial"/>
            </w:rPr>
            <w:fldChar w:fldCharType="separate"/>
          </w:r>
          <w:r w:rsidRPr="00417813">
            <w:rPr>
              <w:rStyle w:val="PageNumber"/>
              <w:rFonts w:cs="Arial"/>
            </w:rPr>
            <w:t>53</w:t>
          </w:r>
          <w:r w:rsidRPr="00417813">
            <w:rPr>
              <w:rStyle w:val="PageNumber"/>
              <w:rFonts w:cs="Arial"/>
            </w:rPr>
            <w:fldChar w:fldCharType="end"/>
          </w:r>
          <w:r w:rsidRPr="00417813">
            <w:rPr>
              <w:rStyle w:val="PageNumber"/>
              <w:rFonts w:cs="Arial"/>
            </w:rPr>
            <w:t>)</w:t>
          </w:r>
        </w:p>
      </w:tc>
    </w:tr>
  </w:tbl>
  <w:p w14:paraId="1DCFB923" w14:textId="77777777" w:rsidR="0002010B" w:rsidRDefault="0002010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0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44"/>
      <w:gridCol w:w="1776"/>
      <w:gridCol w:w="3240"/>
      <w:gridCol w:w="1080"/>
      <w:gridCol w:w="1080"/>
      <w:gridCol w:w="1080"/>
    </w:tblGrid>
    <w:tr w:rsidR="00AB2E34" w14:paraId="40DF35DB" w14:textId="77777777" w:rsidTr="003C5F47">
      <w:trPr>
        <w:cantSplit/>
        <w:trHeight w:val="370"/>
      </w:trPr>
      <w:tc>
        <w:tcPr>
          <w:tcW w:w="3120" w:type="dxa"/>
          <w:gridSpan w:val="2"/>
          <w:vMerge w:val="restart"/>
          <w:tcBorders>
            <w:top w:val="single" w:sz="4" w:space="0" w:color="auto"/>
            <w:right w:val="single" w:sz="4" w:space="0" w:color="auto"/>
          </w:tcBorders>
        </w:tcPr>
        <w:p w14:paraId="0855A0A0" w14:textId="77777777" w:rsidR="0002010B" w:rsidRPr="00417813" w:rsidRDefault="00000000" w:rsidP="003C5F47">
          <w:pPr>
            <w:pStyle w:val="Header"/>
            <w:rPr>
              <w:rFonts w:cs="Arial"/>
            </w:rPr>
          </w:pPr>
          <w:r>
            <w:rPr>
              <w:rFonts w:cs="Arial"/>
            </w:rPr>
            <w:object w:dxaOrig="582" w:dyaOrig="368" w14:anchorId="628CD8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25pt;height:18.75pt" o:ole="">
                <v:imagedata r:id="rId1" o:title=""/>
              </v:shape>
              <o:OLEObject Type="Embed" ProgID="Unknown" ShapeID="_x0000_i1028" DrawAspect="Content" ObjectID="_1750570083" r:id="rId2"/>
            </w:object>
          </w:r>
        </w:p>
        <w:p w14:paraId="57FFCA9A" w14:textId="77777777" w:rsidR="0002010B" w:rsidRPr="00417813" w:rsidRDefault="00000000" w:rsidP="003C5F47">
          <w:pPr>
            <w:pStyle w:val="Header"/>
            <w:rPr>
              <w:rFonts w:cs="Arial"/>
            </w:rPr>
          </w:pPr>
          <w:r w:rsidRPr="00417813">
            <w:rPr>
              <w:rFonts w:cs="Arial"/>
            </w:rPr>
            <w:t>AS "Augstsprieguma tīkls"</w:t>
          </w:r>
        </w:p>
        <w:p w14:paraId="0B0C63CB" w14:textId="77777777" w:rsidR="0002010B" w:rsidRPr="00417813" w:rsidRDefault="00000000" w:rsidP="003C5F47">
          <w:pPr>
            <w:pStyle w:val="Header"/>
            <w:rPr>
              <w:rFonts w:cs="Arial"/>
            </w:rPr>
          </w:pPr>
          <w:r w:rsidRPr="00417813">
            <w:rPr>
              <w:rFonts w:cs="Arial"/>
            </w:rPr>
            <w:t>Uzņ. Reģ. Nr. 40003575567</w:t>
          </w:r>
        </w:p>
        <w:p w14:paraId="755D2129" w14:textId="77777777" w:rsidR="0002010B" w:rsidRPr="00417813" w:rsidRDefault="00000000" w:rsidP="003C5F47">
          <w:pPr>
            <w:pStyle w:val="Header"/>
            <w:rPr>
              <w:rFonts w:cs="Arial"/>
            </w:rPr>
          </w:pPr>
          <w:r w:rsidRPr="00417813">
            <w:rPr>
              <w:rFonts w:cs="Arial"/>
            </w:rPr>
            <w:t>Dārzciema iela 86, Rīga, LV-1073, Latvija</w:t>
          </w:r>
        </w:p>
        <w:p w14:paraId="10CE0780" w14:textId="77777777" w:rsidR="0002010B" w:rsidRPr="00417813" w:rsidRDefault="00000000" w:rsidP="003C5F47">
          <w:pPr>
            <w:pStyle w:val="Header"/>
            <w:rPr>
              <w:rFonts w:cs="Arial"/>
            </w:rPr>
          </w:pPr>
          <w:r w:rsidRPr="00417813">
            <w:rPr>
              <w:rFonts w:cs="Arial"/>
              <w:sz w:val="14"/>
            </w:rPr>
            <w:t>Tālr.(+371) 67728353, Fakss: (+371) 67728858</w:t>
          </w:r>
        </w:p>
      </w:tc>
      <w:tc>
        <w:tcPr>
          <w:tcW w:w="5400" w:type="dxa"/>
          <w:gridSpan w:val="3"/>
          <w:vMerge w:val="restart"/>
          <w:tcBorders>
            <w:top w:val="single" w:sz="4" w:space="0" w:color="auto"/>
            <w:left w:val="single" w:sz="4" w:space="0" w:color="auto"/>
          </w:tcBorders>
        </w:tcPr>
        <w:p w14:paraId="4B0278AA" w14:textId="77777777" w:rsidR="0002010B" w:rsidRPr="00417813" w:rsidRDefault="00000000">
          <w:pPr>
            <w:pStyle w:val="Header"/>
            <w:rPr>
              <w:rFonts w:cs="Arial"/>
              <w:sz w:val="20"/>
            </w:rPr>
          </w:pPr>
          <w:r w:rsidRPr="00417813">
            <w:rPr>
              <w:rFonts w:cs="Arial"/>
              <w:sz w:val="20"/>
            </w:rPr>
            <w:t xml:space="preserve">Instrukcija/Darba </w:t>
          </w:r>
        </w:p>
        <w:p w14:paraId="38DBF051" w14:textId="77777777" w:rsidR="0002010B" w:rsidRPr="00417813" w:rsidRDefault="00000000">
          <w:pPr>
            <w:pStyle w:val="Header"/>
            <w:rPr>
              <w:rFonts w:cs="Arial"/>
              <w:sz w:val="20"/>
            </w:rPr>
          </w:pPr>
          <w:r w:rsidRPr="00417813">
            <w:rPr>
              <w:rFonts w:cs="Arial"/>
              <w:b/>
              <w:bCs/>
              <w:sz w:val="20"/>
            </w:rPr>
            <w:t xml:space="preserve">Instrukcija par darbuzņēmēju darba organizāciju AS "Latvijas elektriskie tīkli" darbā esošās elektroietaisēs </w:t>
          </w:r>
        </w:p>
      </w:tc>
      <w:tc>
        <w:tcPr>
          <w:tcW w:w="1080" w:type="dxa"/>
          <w:tcBorders>
            <w:top w:val="single" w:sz="4" w:space="0" w:color="auto"/>
            <w:left w:val="single" w:sz="4" w:space="0" w:color="auto"/>
            <w:bottom w:val="single" w:sz="4" w:space="0" w:color="auto"/>
          </w:tcBorders>
        </w:tcPr>
        <w:p w14:paraId="689F361B" w14:textId="77777777" w:rsidR="0002010B" w:rsidRPr="00417813" w:rsidRDefault="0002010B">
          <w:pPr>
            <w:pStyle w:val="Header"/>
            <w:rPr>
              <w:rFonts w:cs="Arial"/>
            </w:rPr>
          </w:pPr>
        </w:p>
        <w:p w14:paraId="3EEB8C1D" w14:textId="77777777" w:rsidR="0002010B" w:rsidRPr="00417813" w:rsidRDefault="00000000">
          <w:pPr>
            <w:pStyle w:val="Header"/>
            <w:rPr>
              <w:rStyle w:val="PageNumber"/>
              <w:rFonts w:cs="Arial"/>
            </w:rPr>
          </w:pPr>
          <w:r w:rsidRPr="00417813">
            <w:rPr>
              <w:rFonts w:cs="Arial"/>
            </w:rPr>
            <w:t xml:space="preserve">Lapa </w:t>
          </w:r>
          <w:r w:rsidRPr="00417813">
            <w:rPr>
              <w:rStyle w:val="PageNumber"/>
              <w:rFonts w:cs="Arial"/>
            </w:rPr>
            <w:fldChar w:fldCharType="begin"/>
          </w:r>
          <w:r w:rsidRPr="00417813">
            <w:rPr>
              <w:rStyle w:val="PageNumber"/>
              <w:rFonts w:cs="Arial"/>
            </w:rPr>
            <w:instrText xml:space="preserve"> PAGE </w:instrText>
          </w:r>
          <w:r w:rsidRPr="00417813">
            <w:rPr>
              <w:rStyle w:val="PageNumber"/>
              <w:rFonts w:cs="Arial"/>
            </w:rPr>
            <w:fldChar w:fldCharType="separate"/>
          </w:r>
          <w:r w:rsidRPr="00417813">
            <w:rPr>
              <w:rStyle w:val="PageNumber"/>
              <w:rFonts w:cs="Arial"/>
              <w:noProof/>
            </w:rPr>
            <w:t>25</w:t>
          </w:r>
          <w:r w:rsidRPr="00417813">
            <w:rPr>
              <w:rStyle w:val="PageNumber"/>
              <w:rFonts w:cs="Arial"/>
            </w:rPr>
            <w:fldChar w:fldCharType="end"/>
          </w:r>
          <w:r w:rsidRPr="00417813">
            <w:rPr>
              <w:rStyle w:val="PageNumber"/>
              <w:rFonts w:cs="Arial"/>
            </w:rPr>
            <w:t xml:space="preserve"> (</w:t>
          </w:r>
          <w:r w:rsidRPr="00417813">
            <w:rPr>
              <w:rStyle w:val="PageNumber"/>
              <w:rFonts w:cs="Arial"/>
            </w:rPr>
            <w:fldChar w:fldCharType="begin"/>
          </w:r>
          <w:r w:rsidRPr="00417813">
            <w:rPr>
              <w:rStyle w:val="PageNumber"/>
              <w:rFonts w:cs="Arial"/>
            </w:rPr>
            <w:instrText xml:space="preserve"> NUMPAGES </w:instrText>
          </w:r>
          <w:r w:rsidRPr="00417813">
            <w:rPr>
              <w:rStyle w:val="PageNumber"/>
              <w:rFonts w:cs="Arial"/>
            </w:rPr>
            <w:fldChar w:fldCharType="separate"/>
          </w:r>
          <w:r w:rsidRPr="00417813">
            <w:rPr>
              <w:rStyle w:val="PageNumber"/>
              <w:rFonts w:cs="Arial"/>
              <w:noProof/>
            </w:rPr>
            <w:t>30</w:t>
          </w:r>
          <w:r w:rsidRPr="00417813">
            <w:rPr>
              <w:rStyle w:val="PageNumber"/>
              <w:rFonts w:cs="Arial"/>
            </w:rPr>
            <w:fldChar w:fldCharType="end"/>
          </w:r>
          <w:r w:rsidRPr="00417813">
            <w:rPr>
              <w:rStyle w:val="PageNumber"/>
              <w:rFonts w:cs="Arial"/>
            </w:rPr>
            <w:t>)</w:t>
          </w:r>
        </w:p>
        <w:p w14:paraId="6D6B1A5C" w14:textId="77777777" w:rsidR="0002010B" w:rsidRPr="00417813" w:rsidRDefault="0002010B">
          <w:pPr>
            <w:pStyle w:val="Header"/>
            <w:rPr>
              <w:rFonts w:cs="Arial"/>
            </w:rPr>
          </w:pPr>
        </w:p>
      </w:tc>
    </w:tr>
    <w:tr w:rsidR="00AB2E34" w14:paraId="490F3712" w14:textId="77777777" w:rsidTr="003C5F47">
      <w:trPr>
        <w:cantSplit/>
        <w:trHeight w:val="370"/>
      </w:trPr>
      <w:tc>
        <w:tcPr>
          <w:tcW w:w="3120" w:type="dxa"/>
          <w:gridSpan w:val="2"/>
          <w:vMerge/>
          <w:tcBorders>
            <w:bottom w:val="single" w:sz="4" w:space="0" w:color="auto"/>
            <w:right w:val="single" w:sz="4" w:space="0" w:color="auto"/>
          </w:tcBorders>
        </w:tcPr>
        <w:p w14:paraId="4E21E4E7" w14:textId="77777777" w:rsidR="0002010B" w:rsidRPr="00417813" w:rsidRDefault="0002010B">
          <w:pPr>
            <w:pStyle w:val="Header"/>
            <w:rPr>
              <w:rFonts w:cs="Arial"/>
            </w:rPr>
          </w:pPr>
        </w:p>
      </w:tc>
      <w:tc>
        <w:tcPr>
          <w:tcW w:w="5400" w:type="dxa"/>
          <w:gridSpan w:val="3"/>
          <w:vMerge/>
          <w:tcBorders>
            <w:left w:val="single" w:sz="4" w:space="0" w:color="auto"/>
            <w:bottom w:val="single" w:sz="4" w:space="0" w:color="auto"/>
          </w:tcBorders>
        </w:tcPr>
        <w:p w14:paraId="055763AA" w14:textId="77777777" w:rsidR="0002010B" w:rsidRPr="00417813" w:rsidRDefault="0002010B">
          <w:pPr>
            <w:pStyle w:val="Header"/>
            <w:rPr>
              <w:rFonts w:cs="Arial"/>
              <w:sz w:val="20"/>
            </w:rPr>
          </w:pPr>
        </w:p>
      </w:tc>
      <w:tc>
        <w:tcPr>
          <w:tcW w:w="1080" w:type="dxa"/>
          <w:tcBorders>
            <w:top w:val="single" w:sz="4" w:space="0" w:color="auto"/>
            <w:left w:val="single" w:sz="4" w:space="0" w:color="auto"/>
            <w:bottom w:val="single" w:sz="4" w:space="0" w:color="auto"/>
          </w:tcBorders>
        </w:tcPr>
        <w:p w14:paraId="049719E6" w14:textId="77777777" w:rsidR="0002010B" w:rsidRPr="00417813" w:rsidRDefault="00000000" w:rsidP="003C5F47">
          <w:pPr>
            <w:pStyle w:val="Header"/>
            <w:rPr>
              <w:rFonts w:cs="Arial"/>
            </w:rPr>
          </w:pPr>
          <w:r w:rsidRPr="00417813">
            <w:rPr>
              <w:rFonts w:cs="Arial"/>
            </w:rPr>
            <w:t>Apstiprināts:</w:t>
          </w:r>
        </w:p>
        <w:p w14:paraId="33C93551" w14:textId="77777777" w:rsidR="0002010B" w:rsidRPr="00417813" w:rsidRDefault="00000000" w:rsidP="003C5F47">
          <w:pPr>
            <w:pStyle w:val="Header"/>
            <w:rPr>
              <w:rFonts w:cs="Arial"/>
            </w:rPr>
          </w:pPr>
          <w:r w:rsidRPr="00417813">
            <w:rPr>
              <w:rFonts w:cs="Arial"/>
            </w:rPr>
            <w:t xml:space="preserve">05.06.2014   </w:t>
          </w:r>
        </w:p>
      </w:tc>
    </w:tr>
    <w:tr w:rsidR="00AB2E34" w14:paraId="68FB2A69" w14:textId="77777777" w:rsidTr="003C5F47">
      <w:trPr>
        <w:cantSplit/>
      </w:trPr>
      <w:tc>
        <w:tcPr>
          <w:tcW w:w="1344" w:type="dxa"/>
          <w:tcBorders>
            <w:top w:val="single" w:sz="4" w:space="0" w:color="auto"/>
            <w:left w:val="single" w:sz="4" w:space="0" w:color="auto"/>
            <w:bottom w:val="single" w:sz="4" w:space="0" w:color="auto"/>
            <w:right w:val="single" w:sz="4" w:space="0" w:color="auto"/>
          </w:tcBorders>
        </w:tcPr>
        <w:p w14:paraId="67C094CA" w14:textId="77777777" w:rsidR="0002010B" w:rsidRPr="00417813" w:rsidRDefault="00000000">
          <w:pPr>
            <w:pStyle w:val="Header"/>
            <w:rPr>
              <w:rFonts w:cs="Arial"/>
            </w:rPr>
          </w:pPr>
          <w:r w:rsidRPr="00417813">
            <w:rPr>
              <w:rFonts w:cs="Arial"/>
            </w:rPr>
            <w:t>Numurs:</w:t>
          </w:r>
        </w:p>
        <w:p w14:paraId="6218EEC2" w14:textId="77777777" w:rsidR="0002010B" w:rsidRPr="00417813" w:rsidRDefault="00000000">
          <w:pPr>
            <w:pStyle w:val="Header"/>
            <w:rPr>
              <w:rFonts w:cs="Arial"/>
            </w:rPr>
          </w:pPr>
          <w:r w:rsidRPr="00417813">
            <w:rPr>
              <w:rFonts w:cs="Arial"/>
            </w:rPr>
            <w:t xml:space="preserve"> ID-1-011 </w:t>
          </w:r>
        </w:p>
        <w:p w14:paraId="718C7F76" w14:textId="77777777" w:rsidR="0002010B" w:rsidRPr="00417813" w:rsidRDefault="00000000">
          <w:pPr>
            <w:pStyle w:val="Header"/>
            <w:rPr>
              <w:rFonts w:cs="Arial"/>
            </w:rPr>
          </w:pPr>
          <w:r w:rsidRPr="00417813">
            <w:rPr>
              <w:rFonts w:cs="Arial"/>
            </w:rPr>
            <w:t xml:space="preserve">Redakcija: 04 </w:t>
          </w:r>
        </w:p>
      </w:tc>
      <w:tc>
        <w:tcPr>
          <w:tcW w:w="5016" w:type="dxa"/>
          <w:gridSpan w:val="2"/>
          <w:tcBorders>
            <w:top w:val="single" w:sz="4" w:space="0" w:color="auto"/>
            <w:left w:val="single" w:sz="4" w:space="0" w:color="auto"/>
            <w:bottom w:val="single" w:sz="4" w:space="0" w:color="auto"/>
            <w:right w:val="single" w:sz="4" w:space="0" w:color="auto"/>
          </w:tcBorders>
        </w:tcPr>
        <w:p w14:paraId="3602BCCA" w14:textId="77777777" w:rsidR="0002010B" w:rsidRPr="00417813" w:rsidRDefault="00000000">
          <w:pPr>
            <w:pStyle w:val="Header"/>
            <w:rPr>
              <w:rFonts w:cs="Arial"/>
            </w:rPr>
          </w:pPr>
          <w:r w:rsidRPr="00417813">
            <w:rPr>
              <w:rFonts w:cs="Arial"/>
            </w:rPr>
            <w:t xml:space="preserve">Izstrādāja: </w:t>
          </w:r>
        </w:p>
        <w:p w14:paraId="22117304" w14:textId="77777777" w:rsidR="0002010B" w:rsidRPr="00417813" w:rsidRDefault="00000000">
          <w:pPr>
            <w:pStyle w:val="Header"/>
            <w:rPr>
              <w:rFonts w:cs="Arial"/>
            </w:rPr>
          </w:pPr>
          <w:r w:rsidRPr="00417813">
            <w:rPr>
              <w:rFonts w:cs="Arial"/>
            </w:rPr>
            <w:t xml:space="preserve">  </w:t>
          </w:r>
        </w:p>
        <w:p w14:paraId="12762DEF" w14:textId="77777777" w:rsidR="0002010B" w:rsidRPr="00417813" w:rsidRDefault="00000000">
          <w:pPr>
            <w:pStyle w:val="Header"/>
            <w:rPr>
              <w:rFonts w:cs="Arial"/>
            </w:rPr>
          </w:pPr>
          <w:r w:rsidRPr="00417813">
            <w:rPr>
              <w:rFonts w:cs="Arial"/>
            </w:rPr>
            <w:t xml:space="preserve">Apstiprināja: </w:t>
          </w:r>
        </w:p>
        <w:p w14:paraId="5ACCD641" w14:textId="77777777" w:rsidR="0002010B" w:rsidRPr="00417813" w:rsidRDefault="00000000">
          <w:pPr>
            <w:pStyle w:val="Header"/>
            <w:rPr>
              <w:rFonts w:cs="Arial"/>
            </w:rPr>
          </w:pPr>
          <w:r w:rsidRPr="00417813">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F4470CC" w14:textId="77777777" w:rsidR="0002010B" w:rsidRPr="00417813" w:rsidRDefault="00000000" w:rsidP="003C5F47">
          <w:pPr>
            <w:pStyle w:val="Header"/>
            <w:rPr>
              <w:rFonts w:cs="Arial"/>
            </w:rPr>
          </w:pPr>
          <w:r w:rsidRPr="00417813">
            <w:rPr>
              <w:rFonts w:cs="Arial"/>
            </w:rPr>
            <w:t>Dokuments spēkā no:</w:t>
          </w:r>
        </w:p>
        <w:p w14:paraId="7FA8459B" w14:textId="77777777" w:rsidR="0002010B" w:rsidRPr="00417813" w:rsidRDefault="00000000" w:rsidP="003C5F47">
          <w:pPr>
            <w:pStyle w:val="Header"/>
            <w:rPr>
              <w:rFonts w:cs="Arial"/>
            </w:rPr>
          </w:pPr>
          <w:r w:rsidRPr="00417813">
            <w:rPr>
              <w:rFonts w:cs="Arial"/>
            </w:rPr>
            <w:t xml:space="preserve"> 01.09.2009 </w:t>
          </w:r>
        </w:p>
      </w:tc>
      <w:tc>
        <w:tcPr>
          <w:tcW w:w="1080" w:type="dxa"/>
          <w:tcBorders>
            <w:top w:val="single" w:sz="4" w:space="0" w:color="auto"/>
            <w:left w:val="single" w:sz="4" w:space="0" w:color="auto"/>
            <w:bottom w:val="single" w:sz="4" w:space="0" w:color="auto"/>
            <w:right w:val="single" w:sz="4" w:space="0" w:color="auto"/>
          </w:tcBorders>
        </w:tcPr>
        <w:p w14:paraId="7583431E" w14:textId="77777777" w:rsidR="0002010B" w:rsidRPr="00417813" w:rsidRDefault="00000000">
          <w:pPr>
            <w:pStyle w:val="Header"/>
            <w:rPr>
              <w:rFonts w:cs="Arial"/>
            </w:rPr>
          </w:pPr>
          <w:r w:rsidRPr="00417813">
            <w:rPr>
              <w:rFonts w:cs="Arial"/>
            </w:rPr>
            <w:t>Redakcija spēkā no:</w:t>
          </w:r>
        </w:p>
        <w:p w14:paraId="47B2C0D2" w14:textId="77777777" w:rsidR="0002010B" w:rsidRPr="00417813" w:rsidRDefault="00000000">
          <w:pPr>
            <w:pStyle w:val="Header"/>
            <w:rPr>
              <w:rFonts w:cs="Arial"/>
            </w:rPr>
          </w:pPr>
          <w:r w:rsidRPr="00417813">
            <w:rPr>
              <w:rFonts w:cs="Arial"/>
            </w:rPr>
            <w:t>12.06.2014</w:t>
          </w:r>
        </w:p>
      </w:tc>
      <w:tc>
        <w:tcPr>
          <w:tcW w:w="1080" w:type="dxa"/>
          <w:tcBorders>
            <w:top w:val="single" w:sz="4" w:space="0" w:color="auto"/>
            <w:left w:val="single" w:sz="4" w:space="0" w:color="auto"/>
            <w:bottom w:val="single" w:sz="4" w:space="0" w:color="auto"/>
            <w:right w:val="single" w:sz="4" w:space="0" w:color="auto"/>
          </w:tcBorders>
        </w:tcPr>
        <w:p w14:paraId="2F9C19EC" w14:textId="77777777" w:rsidR="0002010B" w:rsidRPr="00417813" w:rsidRDefault="00000000" w:rsidP="003C5F47">
          <w:pPr>
            <w:pStyle w:val="Header"/>
            <w:rPr>
              <w:rFonts w:cs="Arial"/>
            </w:rPr>
          </w:pPr>
          <w:r w:rsidRPr="00417813">
            <w:rPr>
              <w:rFonts w:cs="Arial"/>
            </w:rPr>
            <w:t>Redakcija spēkā līdz:</w:t>
          </w:r>
        </w:p>
        <w:p w14:paraId="129B4037" w14:textId="77777777" w:rsidR="0002010B" w:rsidRPr="00417813" w:rsidRDefault="00000000">
          <w:pPr>
            <w:pStyle w:val="Header"/>
            <w:rPr>
              <w:rFonts w:cs="Arial"/>
              <w:szCs w:val="16"/>
            </w:rPr>
          </w:pPr>
          <w:r w:rsidRPr="00417813">
            <w:rPr>
              <w:rFonts w:cs="Arial"/>
              <w:szCs w:val="16"/>
            </w:rPr>
            <w:t xml:space="preserve"> 01.06.2017 </w:t>
          </w:r>
        </w:p>
      </w:tc>
    </w:tr>
  </w:tbl>
  <w:p w14:paraId="0696F356" w14:textId="77777777" w:rsidR="0002010B" w:rsidRDefault="000201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4676B"/>
    <w:multiLevelType w:val="hybridMultilevel"/>
    <w:tmpl w:val="209C504A"/>
    <w:lvl w:ilvl="0" w:tplc="F86A81B6">
      <w:start w:val="1"/>
      <w:numFmt w:val="decimal"/>
      <w:lvlText w:val="10.%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A872C862" w:tentative="1">
      <w:start w:val="1"/>
      <w:numFmt w:val="lowerLetter"/>
      <w:lvlText w:val="%2."/>
      <w:lvlJc w:val="left"/>
      <w:pPr>
        <w:ind w:left="1440" w:hanging="360"/>
      </w:pPr>
    </w:lvl>
    <w:lvl w:ilvl="2" w:tplc="FA46EF82" w:tentative="1">
      <w:start w:val="1"/>
      <w:numFmt w:val="lowerRoman"/>
      <w:lvlText w:val="%3."/>
      <w:lvlJc w:val="right"/>
      <w:pPr>
        <w:ind w:left="2160" w:hanging="180"/>
      </w:pPr>
    </w:lvl>
    <w:lvl w:ilvl="3" w:tplc="FCE8181A" w:tentative="1">
      <w:start w:val="1"/>
      <w:numFmt w:val="decimal"/>
      <w:lvlText w:val="%4."/>
      <w:lvlJc w:val="left"/>
      <w:pPr>
        <w:ind w:left="2880" w:hanging="360"/>
      </w:pPr>
    </w:lvl>
    <w:lvl w:ilvl="4" w:tplc="EC5AD1CA" w:tentative="1">
      <w:start w:val="1"/>
      <w:numFmt w:val="lowerLetter"/>
      <w:lvlText w:val="%5."/>
      <w:lvlJc w:val="left"/>
      <w:pPr>
        <w:ind w:left="3600" w:hanging="360"/>
      </w:pPr>
    </w:lvl>
    <w:lvl w:ilvl="5" w:tplc="D01C373A" w:tentative="1">
      <w:start w:val="1"/>
      <w:numFmt w:val="lowerRoman"/>
      <w:lvlText w:val="%6."/>
      <w:lvlJc w:val="right"/>
      <w:pPr>
        <w:ind w:left="4320" w:hanging="180"/>
      </w:pPr>
    </w:lvl>
    <w:lvl w:ilvl="6" w:tplc="36280E58" w:tentative="1">
      <w:start w:val="1"/>
      <w:numFmt w:val="decimal"/>
      <w:lvlText w:val="%7."/>
      <w:lvlJc w:val="left"/>
      <w:pPr>
        <w:ind w:left="5040" w:hanging="360"/>
      </w:pPr>
    </w:lvl>
    <w:lvl w:ilvl="7" w:tplc="817008A8" w:tentative="1">
      <w:start w:val="1"/>
      <w:numFmt w:val="lowerLetter"/>
      <w:lvlText w:val="%8."/>
      <w:lvlJc w:val="left"/>
      <w:pPr>
        <w:ind w:left="5760" w:hanging="360"/>
      </w:pPr>
    </w:lvl>
    <w:lvl w:ilvl="8" w:tplc="8BEECA1E" w:tentative="1">
      <w:start w:val="1"/>
      <w:numFmt w:val="lowerRoman"/>
      <w:lvlText w:val="%9."/>
      <w:lvlJc w:val="right"/>
      <w:pPr>
        <w:ind w:left="6480" w:hanging="180"/>
      </w:pPr>
    </w:lvl>
  </w:abstractNum>
  <w:abstractNum w:abstractNumId="1" w15:restartNumberingAfterBreak="0">
    <w:nsid w:val="00DF1A7A"/>
    <w:multiLevelType w:val="hybridMultilevel"/>
    <w:tmpl w:val="757CA194"/>
    <w:lvl w:ilvl="0" w:tplc="D20A4556">
      <w:start w:val="1"/>
      <w:numFmt w:val="decimal"/>
      <w:pStyle w:val="ListParagraph"/>
      <w:lvlText w:val="1.%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5F2EF690">
      <w:start w:val="1"/>
      <w:numFmt w:val="lowerLetter"/>
      <w:lvlText w:val="%2."/>
      <w:lvlJc w:val="left"/>
      <w:pPr>
        <w:ind w:left="1083" w:hanging="360"/>
      </w:pPr>
    </w:lvl>
    <w:lvl w:ilvl="2" w:tplc="986AA9B6">
      <w:start w:val="1"/>
      <w:numFmt w:val="lowerRoman"/>
      <w:lvlText w:val="%3."/>
      <w:lvlJc w:val="right"/>
      <w:pPr>
        <w:ind w:left="1803" w:hanging="180"/>
      </w:pPr>
    </w:lvl>
    <w:lvl w:ilvl="3" w:tplc="40567F6E">
      <w:start w:val="1"/>
      <w:numFmt w:val="decimal"/>
      <w:lvlText w:val="%4."/>
      <w:lvlJc w:val="left"/>
      <w:pPr>
        <w:ind w:left="2523" w:hanging="360"/>
      </w:pPr>
    </w:lvl>
    <w:lvl w:ilvl="4" w:tplc="3F8C4CC0" w:tentative="1">
      <w:start w:val="1"/>
      <w:numFmt w:val="lowerLetter"/>
      <w:lvlText w:val="%5."/>
      <w:lvlJc w:val="left"/>
      <w:pPr>
        <w:ind w:left="3243" w:hanging="360"/>
      </w:pPr>
    </w:lvl>
    <w:lvl w:ilvl="5" w:tplc="B616FA0E" w:tentative="1">
      <w:start w:val="1"/>
      <w:numFmt w:val="lowerRoman"/>
      <w:lvlText w:val="%6."/>
      <w:lvlJc w:val="right"/>
      <w:pPr>
        <w:ind w:left="3963" w:hanging="180"/>
      </w:pPr>
    </w:lvl>
    <w:lvl w:ilvl="6" w:tplc="7682E448" w:tentative="1">
      <w:start w:val="1"/>
      <w:numFmt w:val="decimal"/>
      <w:lvlText w:val="%7."/>
      <w:lvlJc w:val="left"/>
      <w:pPr>
        <w:ind w:left="4683" w:hanging="360"/>
      </w:pPr>
    </w:lvl>
    <w:lvl w:ilvl="7" w:tplc="1F9615C0" w:tentative="1">
      <w:start w:val="1"/>
      <w:numFmt w:val="lowerLetter"/>
      <w:lvlText w:val="%8."/>
      <w:lvlJc w:val="left"/>
      <w:pPr>
        <w:ind w:left="5403" w:hanging="360"/>
      </w:pPr>
    </w:lvl>
    <w:lvl w:ilvl="8" w:tplc="BD504246" w:tentative="1">
      <w:start w:val="1"/>
      <w:numFmt w:val="lowerRoman"/>
      <w:lvlText w:val="%9."/>
      <w:lvlJc w:val="right"/>
      <w:pPr>
        <w:ind w:left="6123" w:hanging="180"/>
      </w:pPr>
    </w:lvl>
  </w:abstractNum>
  <w:abstractNum w:abstractNumId="2" w15:restartNumberingAfterBreak="0">
    <w:nsid w:val="0105561E"/>
    <w:multiLevelType w:val="hybridMultilevel"/>
    <w:tmpl w:val="77685652"/>
    <w:lvl w:ilvl="0" w:tplc="8E0A8AB0">
      <w:start w:val="1"/>
      <w:numFmt w:val="decimal"/>
      <w:lvlText w:val="5.1.5.%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2C68053E">
      <w:start w:val="1"/>
      <w:numFmt w:val="lowerLetter"/>
      <w:lvlText w:val="%2."/>
      <w:lvlJc w:val="left"/>
      <w:pPr>
        <w:ind w:left="1083" w:hanging="360"/>
      </w:pPr>
    </w:lvl>
    <w:lvl w:ilvl="2" w:tplc="7A7451F8">
      <w:start w:val="1"/>
      <w:numFmt w:val="lowerRoman"/>
      <w:lvlText w:val="%3."/>
      <w:lvlJc w:val="right"/>
      <w:pPr>
        <w:ind w:left="1803" w:hanging="180"/>
      </w:pPr>
    </w:lvl>
    <w:lvl w:ilvl="3" w:tplc="18386D4E">
      <w:start w:val="1"/>
      <w:numFmt w:val="decimal"/>
      <w:lvlText w:val="%4."/>
      <w:lvlJc w:val="left"/>
      <w:pPr>
        <w:ind w:left="2523" w:hanging="360"/>
      </w:pPr>
    </w:lvl>
    <w:lvl w:ilvl="4" w:tplc="EAE03A8E" w:tentative="1">
      <w:start w:val="1"/>
      <w:numFmt w:val="lowerLetter"/>
      <w:lvlText w:val="%5."/>
      <w:lvlJc w:val="left"/>
      <w:pPr>
        <w:ind w:left="3243" w:hanging="360"/>
      </w:pPr>
    </w:lvl>
    <w:lvl w:ilvl="5" w:tplc="E0BAFAAE" w:tentative="1">
      <w:start w:val="1"/>
      <w:numFmt w:val="lowerRoman"/>
      <w:lvlText w:val="%6."/>
      <w:lvlJc w:val="right"/>
      <w:pPr>
        <w:ind w:left="3963" w:hanging="180"/>
      </w:pPr>
    </w:lvl>
    <w:lvl w:ilvl="6" w:tplc="84820930" w:tentative="1">
      <w:start w:val="1"/>
      <w:numFmt w:val="decimal"/>
      <w:lvlText w:val="%7."/>
      <w:lvlJc w:val="left"/>
      <w:pPr>
        <w:ind w:left="4683" w:hanging="360"/>
      </w:pPr>
    </w:lvl>
    <w:lvl w:ilvl="7" w:tplc="ECF61B88" w:tentative="1">
      <w:start w:val="1"/>
      <w:numFmt w:val="lowerLetter"/>
      <w:lvlText w:val="%8."/>
      <w:lvlJc w:val="left"/>
      <w:pPr>
        <w:ind w:left="5403" w:hanging="360"/>
      </w:pPr>
    </w:lvl>
    <w:lvl w:ilvl="8" w:tplc="8A845A90" w:tentative="1">
      <w:start w:val="1"/>
      <w:numFmt w:val="lowerRoman"/>
      <w:lvlText w:val="%9."/>
      <w:lvlJc w:val="right"/>
      <w:pPr>
        <w:ind w:left="6123" w:hanging="180"/>
      </w:pPr>
    </w:lvl>
  </w:abstractNum>
  <w:abstractNum w:abstractNumId="3" w15:restartNumberingAfterBreak="0">
    <w:nsid w:val="12AC0A95"/>
    <w:multiLevelType w:val="hybridMultilevel"/>
    <w:tmpl w:val="43466934"/>
    <w:lvl w:ilvl="0" w:tplc="7F3A7292">
      <w:start w:val="1"/>
      <w:numFmt w:val="decimal"/>
      <w:lvlText w:val="5.1.%1."/>
      <w:lvlJc w:val="left"/>
      <w:pPr>
        <w:ind w:left="36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BE04406A">
      <w:start w:val="1"/>
      <w:numFmt w:val="lowerLetter"/>
      <w:lvlText w:val="%2."/>
      <w:lvlJc w:val="left"/>
      <w:pPr>
        <w:ind w:left="1440" w:hanging="360"/>
      </w:pPr>
    </w:lvl>
    <w:lvl w:ilvl="2" w:tplc="A596F562">
      <w:start w:val="3"/>
      <w:numFmt w:val="bullet"/>
      <w:lvlText w:val="-"/>
      <w:lvlJc w:val="left"/>
      <w:pPr>
        <w:ind w:left="2535" w:hanging="555"/>
      </w:pPr>
      <w:rPr>
        <w:rFonts w:ascii="Calibri" w:eastAsiaTheme="minorHAnsi" w:hAnsi="Calibri" w:cstheme="minorBidi" w:hint="default"/>
      </w:rPr>
    </w:lvl>
    <w:lvl w:ilvl="3" w:tplc="331E732A" w:tentative="1">
      <w:start w:val="1"/>
      <w:numFmt w:val="decimal"/>
      <w:lvlText w:val="%4."/>
      <w:lvlJc w:val="left"/>
      <w:pPr>
        <w:ind w:left="2880" w:hanging="360"/>
      </w:pPr>
    </w:lvl>
    <w:lvl w:ilvl="4" w:tplc="7B249466" w:tentative="1">
      <w:start w:val="1"/>
      <w:numFmt w:val="lowerLetter"/>
      <w:lvlText w:val="%5."/>
      <w:lvlJc w:val="left"/>
      <w:pPr>
        <w:ind w:left="3600" w:hanging="360"/>
      </w:pPr>
    </w:lvl>
    <w:lvl w:ilvl="5" w:tplc="AA9EE52A" w:tentative="1">
      <w:start w:val="1"/>
      <w:numFmt w:val="lowerRoman"/>
      <w:lvlText w:val="%6."/>
      <w:lvlJc w:val="right"/>
      <w:pPr>
        <w:ind w:left="4320" w:hanging="180"/>
      </w:pPr>
    </w:lvl>
    <w:lvl w:ilvl="6" w:tplc="FB36D030" w:tentative="1">
      <w:start w:val="1"/>
      <w:numFmt w:val="decimal"/>
      <w:lvlText w:val="%7."/>
      <w:lvlJc w:val="left"/>
      <w:pPr>
        <w:ind w:left="5040" w:hanging="360"/>
      </w:pPr>
    </w:lvl>
    <w:lvl w:ilvl="7" w:tplc="7A3E2A00" w:tentative="1">
      <w:start w:val="1"/>
      <w:numFmt w:val="lowerLetter"/>
      <w:lvlText w:val="%8."/>
      <w:lvlJc w:val="left"/>
      <w:pPr>
        <w:ind w:left="5760" w:hanging="360"/>
      </w:pPr>
    </w:lvl>
    <w:lvl w:ilvl="8" w:tplc="8AF2D806" w:tentative="1">
      <w:start w:val="1"/>
      <w:numFmt w:val="lowerRoman"/>
      <w:lvlText w:val="%9."/>
      <w:lvlJc w:val="right"/>
      <w:pPr>
        <w:ind w:left="6480" w:hanging="180"/>
      </w:pPr>
    </w:lvl>
  </w:abstractNum>
  <w:abstractNum w:abstractNumId="4" w15:restartNumberingAfterBreak="0">
    <w:nsid w:val="154D7049"/>
    <w:multiLevelType w:val="hybridMultilevel"/>
    <w:tmpl w:val="C1F8DDF0"/>
    <w:lvl w:ilvl="0" w:tplc="7C8EF25C">
      <w:start w:val="1"/>
      <w:numFmt w:val="decimal"/>
      <w:lvlText w:val="13.%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322C2C7E" w:tentative="1">
      <w:start w:val="1"/>
      <w:numFmt w:val="lowerLetter"/>
      <w:lvlText w:val="%2."/>
      <w:lvlJc w:val="left"/>
      <w:pPr>
        <w:ind w:left="1440" w:hanging="360"/>
      </w:pPr>
    </w:lvl>
    <w:lvl w:ilvl="2" w:tplc="6C626660" w:tentative="1">
      <w:start w:val="1"/>
      <w:numFmt w:val="lowerRoman"/>
      <w:lvlText w:val="%3."/>
      <w:lvlJc w:val="right"/>
      <w:pPr>
        <w:ind w:left="2160" w:hanging="180"/>
      </w:pPr>
    </w:lvl>
    <w:lvl w:ilvl="3" w:tplc="FE964E4A" w:tentative="1">
      <w:start w:val="1"/>
      <w:numFmt w:val="decimal"/>
      <w:lvlText w:val="%4."/>
      <w:lvlJc w:val="left"/>
      <w:pPr>
        <w:ind w:left="2880" w:hanging="360"/>
      </w:pPr>
    </w:lvl>
    <w:lvl w:ilvl="4" w:tplc="EC227766" w:tentative="1">
      <w:start w:val="1"/>
      <w:numFmt w:val="lowerLetter"/>
      <w:lvlText w:val="%5."/>
      <w:lvlJc w:val="left"/>
      <w:pPr>
        <w:ind w:left="3600" w:hanging="360"/>
      </w:pPr>
    </w:lvl>
    <w:lvl w:ilvl="5" w:tplc="00925C1E" w:tentative="1">
      <w:start w:val="1"/>
      <w:numFmt w:val="lowerRoman"/>
      <w:lvlText w:val="%6."/>
      <w:lvlJc w:val="right"/>
      <w:pPr>
        <w:ind w:left="4320" w:hanging="180"/>
      </w:pPr>
    </w:lvl>
    <w:lvl w:ilvl="6" w:tplc="540A9BB2" w:tentative="1">
      <w:start w:val="1"/>
      <w:numFmt w:val="decimal"/>
      <w:lvlText w:val="%7."/>
      <w:lvlJc w:val="left"/>
      <w:pPr>
        <w:ind w:left="5040" w:hanging="360"/>
      </w:pPr>
    </w:lvl>
    <w:lvl w:ilvl="7" w:tplc="94900242" w:tentative="1">
      <w:start w:val="1"/>
      <w:numFmt w:val="lowerLetter"/>
      <w:lvlText w:val="%8."/>
      <w:lvlJc w:val="left"/>
      <w:pPr>
        <w:ind w:left="5760" w:hanging="360"/>
      </w:pPr>
    </w:lvl>
    <w:lvl w:ilvl="8" w:tplc="FFCE3A04" w:tentative="1">
      <w:start w:val="1"/>
      <w:numFmt w:val="lowerRoman"/>
      <w:lvlText w:val="%9."/>
      <w:lvlJc w:val="right"/>
      <w:pPr>
        <w:ind w:left="6480" w:hanging="180"/>
      </w:pPr>
    </w:lvl>
  </w:abstractNum>
  <w:abstractNum w:abstractNumId="5" w15:restartNumberingAfterBreak="0">
    <w:nsid w:val="17473162"/>
    <w:multiLevelType w:val="multilevel"/>
    <w:tmpl w:val="8DE2AE0C"/>
    <w:lvl w:ilvl="0">
      <w:start w:val="5"/>
      <w:numFmt w:val="decimal"/>
      <w:lvlText w:val="%1."/>
      <w:lvlJc w:val="left"/>
      <w:pPr>
        <w:ind w:left="510" w:hanging="510"/>
      </w:pPr>
      <w:rPr>
        <w:rFonts w:hint="default"/>
      </w:rPr>
    </w:lvl>
    <w:lvl w:ilvl="1">
      <w:start w:val="2"/>
      <w:numFmt w:val="decimal"/>
      <w:lvlText w:val="%1.%2."/>
      <w:lvlJc w:val="left"/>
      <w:pPr>
        <w:ind w:left="793" w:hanging="51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6" w15:restartNumberingAfterBreak="0">
    <w:nsid w:val="17624936"/>
    <w:multiLevelType w:val="hybridMultilevel"/>
    <w:tmpl w:val="D4544BCA"/>
    <w:lvl w:ilvl="0" w:tplc="89B8E69A">
      <w:start w:val="1"/>
      <w:numFmt w:val="decimal"/>
      <w:lvlText w:val="8.%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2A649DE6" w:tentative="1">
      <w:start w:val="1"/>
      <w:numFmt w:val="lowerLetter"/>
      <w:lvlText w:val="%2."/>
      <w:lvlJc w:val="left"/>
      <w:pPr>
        <w:ind w:left="1800" w:hanging="360"/>
      </w:pPr>
    </w:lvl>
    <w:lvl w:ilvl="2" w:tplc="11EABF0A" w:tentative="1">
      <w:start w:val="1"/>
      <w:numFmt w:val="lowerRoman"/>
      <w:lvlText w:val="%3."/>
      <w:lvlJc w:val="right"/>
      <w:pPr>
        <w:ind w:left="2520" w:hanging="180"/>
      </w:pPr>
    </w:lvl>
    <w:lvl w:ilvl="3" w:tplc="74DCB366" w:tentative="1">
      <w:start w:val="1"/>
      <w:numFmt w:val="decimal"/>
      <w:lvlText w:val="%4."/>
      <w:lvlJc w:val="left"/>
      <w:pPr>
        <w:ind w:left="3240" w:hanging="360"/>
      </w:pPr>
    </w:lvl>
    <w:lvl w:ilvl="4" w:tplc="C82CB526" w:tentative="1">
      <w:start w:val="1"/>
      <w:numFmt w:val="lowerLetter"/>
      <w:lvlText w:val="%5."/>
      <w:lvlJc w:val="left"/>
      <w:pPr>
        <w:ind w:left="3960" w:hanging="360"/>
      </w:pPr>
    </w:lvl>
    <w:lvl w:ilvl="5" w:tplc="2828F766" w:tentative="1">
      <w:start w:val="1"/>
      <w:numFmt w:val="lowerRoman"/>
      <w:lvlText w:val="%6."/>
      <w:lvlJc w:val="right"/>
      <w:pPr>
        <w:ind w:left="4680" w:hanging="180"/>
      </w:pPr>
    </w:lvl>
    <w:lvl w:ilvl="6" w:tplc="92B22144" w:tentative="1">
      <w:start w:val="1"/>
      <w:numFmt w:val="decimal"/>
      <w:lvlText w:val="%7."/>
      <w:lvlJc w:val="left"/>
      <w:pPr>
        <w:ind w:left="5400" w:hanging="360"/>
      </w:pPr>
    </w:lvl>
    <w:lvl w:ilvl="7" w:tplc="7ED8992C" w:tentative="1">
      <w:start w:val="1"/>
      <w:numFmt w:val="lowerLetter"/>
      <w:lvlText w:val="%8."/>
      <w:lvlJc w:val="left"/>
      <w:pPr>
        <w:ind w:left="6120" w:hanging="360"/>
      </w:pPr>
    </w:lvl>
    <w:lvl w:ilvl="8" w:tplc="95B26952" w:tentative="1">
      <w:start w:val="1"/>
      <w:numFmt w:val="lowerRoman"/>
      <w:lvlText w:val="%9."/>
      <w:lvlJc w:val="right"/>
      <w:pPr>
        <w:ind w:left="6840" w:hanging="180"/>
      </w:pPr>
    </w:lvl>
  </w:abstractNum>
  <w:abstractNum w:abstractNumId="7" w15:restartNumberingAfterBreak="0">
    <w:nsid w:val="1A822990"/>
    <w:multiLevelType w:val="hybridMultilevel"/>
    <w:tmpl w:val="7C38D894"/>
    <w:lvl w:ilvl="0" w:tplc="FDD6B7A6">
      <w:start w:val="1"/>
      <w:numFmt w:val="bullet"/>
      <w:lvlText w:val=""/>
      <w:lvlJc w:val="left"/>
      <w:pPr>
        <w:tabs>
          <w:tab w:val="num" w:pos="1980"/>
        </w:tabs>
        <w:ind w:left="1980" w:hanging="360"/>
      </w:pPr>
      <w:rPr>
        <w:rFonts w:ascii="Symbol" w:hAnsi="Symbol" w:hint="default"/>
      </w:rPr>
    </w:lvl>
    <w:lvl w:ilvl="1" w:tplc="FD28A50E" w:tentative="1">
      <w:start w:val="1"/>
      <w:numFmt w:val="bullet"/>
      <w:lvlText w:val="o"/>
      <w:lvlJc w:val="left"/>
      <w:pPr>
        <w:tabs>
          <w:tab w:val="num" w:pos="2700"/>
        </w:tabs>
        <w:ind w:left="2700" w:hanging="360"/>
      </w:pPr>
      <w:rPr>
        <w:rFonts w:ascii="Courier New" w:hAnsi="Courier New" w:hint="default"/>
      </w:rPr>
    </w:lvl>
    <w:lvl w:ilvl="2" w:tplc="97900E84" w:tentative="1">
      <w:start w:val="1"/>
      <w:numFmt w:val="bullet"/>
      <w:lvlText w:val=""/>
      <w:lvlJc w:val="left"/>
      <w:pPr>
        <w:tabs>
          <w:tab w:val="num" w:pos="3420"/>
        </w:tabs>
        <w:ind w:left="3420" w:hanging="360"/>
      </w:pPr>
      <w:rPr>
        <w:rFonts w:ascii="Wingdings" w:hAnsi="Wingdings" w:hint="default"/>
      </w:rPr>
    </w:lvl>
    <w:lvl w:ilvl="3" w:tplc="4B0C9C6C" w:tentative="1">
      <w:start w:val="1"/>
      <w:numFmt w:val="bullet"/>
      <w:lvlText w:val=""/>
      <w:lvlJc w:val="left"/>
      <w:pPr>
        <w:tabs>
          <w:tab w:val="num" w:pos="4140"/>
        </w:tabs>
        <w:ind w:left="4140" w:hanging="360"/>
      </w:pPr>
      <w:rPr>
        <w:rFonts w:ascii="Symbol" w:hAnsi="Symbol" w:hint="default"/>
      </w:rPr>
    </w:lvl>
    <w:lvl w:ilvl="4" w:tplc="60C8304C" w:tentative="1">
      <w:start w:val="1"/>
      <w:numFmt w:val="bullet"/>
      <w:lvlText w:val="o"/>
      <w:lvlJc w:val="left"/>
      <w:pPr>
        <w:tabs>
          <w:tab w:val="num" w:pos="4860"/>
        </w:tabs>
        <w:ind w:left="4860" w:hanging="360"/>
      </w:pPr>
      <w:rPr>
        <w:rFonts w:ascii="Courier New" w:hAnsi="Courier New" w:hint="default"/>
      </w:rPr>
    </w:lvl>
    <w:lvl w:ilvl="5" w:tplc="40544ADA" w:tentative="1">
      <w:start w:val="1"/>
      <w:numFmt w:val="bullet"/>
      <w:lvlText w:val=""/>
      <w:lvlJc w:val="left"/>
      <w:pPr>
        <w:tabs>
          <w:tab w:val="num" w:pos="5580"/>
        </w:tabs>
        <w:ind w:left="5580" w:hanging="360"/>
      </w:pPr>
      <w:rPr>
        <w:rFonts w:ascii="Wingdings" w:hAnsi="Wingdings" w:hint="default"/>
      </w:rPr>
    </w:lvl>
    <w:lvl w:ilvl="6" w:tplc="1248AB6C" w:tentative="1">
      <w:start w:val="1"/>
      <w:numFmt w:val="bullet"/>
      <w:lvlText w:val=""/>
      <w:lvlJc w:val="left"/>
      <w:pPr>
        <w:tabs>
          <w:tab w:val="num" w:pos="6300"/>
        </w:tabs>
        <w:ind w:left="6300" w:hanging="360"/>
      </w:pPr>
      <w:rPr>
        <w:rFonts w:ascii="Symbol" w:hAnsi="Symbol" w:hint="default"/>
      </w:rPr>
    </w:lvl>
    <w:lvl w:ilvl="7" w:tplc="D5328D9C" w:tentative="1">
      <w:start w:val="1"/>
      <w:numFmt w:val="bullet"/>
      <w:lvlText w:val="o"/>
      <w:lvlJc w:val="left"/>
      <w:pPr>
        <w:tabs>
          <w:tab w:val="num" w:pos="7020"/>
        </w:tabs>
        <w:ind w:left="7020" w:hanging="360"/>
      </w:pPr>
      <w:rPr>
        <w:rFonts w:ascii="Courier New" w:hAnsi="Courier New" w:hint="default"/>
      </w:rPr>
    </w:lvl>
    <w:lvl w:ilvl="8" w:tplc="FE1C31BC" w:tentative="1">
      <w:start w:val="1"/>
      <w:numFmt w:val="bullet"/>
      <w:lvlText w:val=""/>
      <w:lvlJc w:val="left"/>
      <w:pPr>
        <w:tabs>
          <w:tab w:val="num" w:pos="7740"/>
        </w:tabs>
        <w:ind w:left="7740" w:hanging="360"/>
      </w:pPr>
      <w:rPr>
        <w:rFonts w:ascii="Wingdings" w:hAnsi="Wingdings" w:hint="default"/>
      </w:rPr>
    </w:lvl>
  </w:abstractNum>
  <w:abstractNum w:abstractNumId="8" w15:restartNumberingAfterBreak="0">
    <w:nsid w:val="1C5F1877"/>
    <w:multiLevelType w:val="hybridMultilevel"/>
    <w:tmpl w:val="95241D8C"/>
    <w:lvl w:ilvl="0" w:tplc="301E4EFA">
      <w:start w:val="2"/>
      <w:numFmt w:val="decimal"/>
      <w:lvlText w:val="5.1.%1."/>
      <w:lvlJc w:val="left"/>
      <w:pPr>
        <w:ind w:left="36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608AFC8A" w:tentative="1">
      <w:start w:val="1"/>
      <w:numFmt w:val="lowerLetter"/>
      <w:lvlText w:val="%2."/>
      <w:lvlJc w:val="left"/>
      <w:pPr>
        <w:ind w:left="1440" w:hanging="360"/>
      </w:pPr>
    </w:lvl>
    <w:lvl w:ilvl="2" w:tplc="D9460EE8" w:tentative="1">
      <w:start w:val="1"/>
      <w:numFmt w:val="lowerRoman"/>
      <w:lvlText w:val="%3."/>
      <w:lvlJc w:val="right"/>
      <w:pPr>
        <w:ind w:left="2160" w:hanging="180"/>
      </w:pPr>
    </w:lvl>
    <w:lvl w:ilvl="3" w:tplc="59DE3698" w:tentative="1">
      <w:start w:val="1"/>
      <w:numFmt w:val="decimal"/>
      <w:lvlText w:val="%4."/>
      <w:lvlJc w:val="left"/>
      <w:pPr>
        <w:ind w:left="2880" w:hanging="360"/>
      </w:pPr>
    </w:lvl>
    <w:lvl w:ilvl="4" w:tplc="C8609EB6" w:tentative="1">
      <w:start w:val="1"/>
      <w:numFmt w:val="lowerLetter"/>
      <w:lvlText w:val="%5."/>
      <w:lvlJc w:val="left"/>
      <w:pPr>
        <w:ind w:left="3600" w:hanging="360"/>
      </w:pPr>
    </w:lvl>
    <w:lvl w:ilvl="5" w:tplc="50A08DE4" w:tentative="1">
      <w:start w:val="1"/>
      <w:numFmt w:val="lowerRoman"/>
      <w:lvlText w:val="%6."/>
      <w:lvlJc w:val="right"/>
      <w:pPr>
        <w:ind w:left="4320" w:hanging="180"/>
      </w:pPr>
    </w:lvl>
    <w:lvl w:ilvl="6" w:tplc="C7F23E78" w:tentative="1">
      <w:start w:val="1"/>
      <w:numFmt w:val="decimal"/>
      <w:lvlText w:val="%7."/>
      <w:lvlJc w:val="left"/>
      <w:pPr>
        <w:ind w:left="5040" w:hanging="360"/>
      </w:pPr>
    </w:lvl>
    <w:lvl w:ilvl="7" w:tplc="05D051EA" w:tentative="1">
      <w:start w:val="1"/>
      <w:numFmt w:val="lowerLetter"/>
      <w:lvlText w:val="%8."/>
      <w:lvlJc w:val="left"/>
      <w:pPr>
        <w:ind w:left="5760" w:hanging="360"/>
      </w:pPr>
    </w:lvl>
    <w:lvl w:ilvl="8" w:tplc="E87A192A" w:tentative="1">
      <w:start w:val="1"/>
      <w:numFmt w:val="lowerRoman"/>
      <w:lvlText w:val="%9."/>
      <w:lvlJc w:val="right"/>
      <w:pPr>
        <w:ind w:left="6480" w:hanging="180"/>
      </w:pPr>
    </w:lvl>
  </w:abstractNum>
  <w:abstractNum w:abstractNumId="9" w15:restartNumberingAfterBreak="0">
    <w:nsid w:val="21672818"/>
    <w:multiLevelType w:val="hybridMultilevel"/>
    <w:tmpl w:val="02CA5458"/>
    <w:lvl w:ilvl="0" w:tplc="C36CBB8A">
      <w:start w:val="1"/>
      <w:numFmt w:val="bullet"/>
      <w:lvlText w:val="-"/>
      <w:lvlJc w:val="left"/>
      <w:pPr>
        <w:ind w:left="927" w:hanging="360"/>
      </w:pPr>
      <w:rPr>
        <w:rFonts w:ascii="Times New Roman" w:eastAsiaTheme="minorHAnsi" w:hAnsi="Times New Roman" w:cs="Times New Roman" w:hint="default"/>
      </w:rPr>
    </w:lvl>
    <w:lvl w:ilvl="1" w:tplc="3A54F2C8">
      <w:start w:val="1"/>
      <w:numFmt w:val="bullet"/>
      <w:lvlText w:val="o"/>
      <w:lvlJc w:val="left"/>
      <w:pPr>
        <w:ind w:left="1647" w:hanging="360"/>
      </w:pPr>
      <w:rPr>
        <w:rFonts w:ascii="Courier New" w:hAnsi="Courier New" w:cs="Courier New" w:hint="default"/>
      </w:rPr>
    </w:lvl>
    <w:lvl w:ilvl="2" w:tplc="9940C656" w:tentative="1">
      <w:start w:val="1"/>
      <w:numFmt w:val="bullet"/>
      <w:lvlText w:val=""/>
      <w:lvlJc w:val="left"/>
      <w:pPr>
        <w:ind w:left="2367" w:hanging="360"/>
      </w:pPr>
      <w:rPr>
        <w:rFonts w:ascii="Wingdings" w:hAnsi="Wingdings" w:hint="default"/>
      </w:rPr>
    </w:lvl>
    <w:lvl w:ilvl="3" w:tplc="74321B7A" w:tentative="1">
      <w:start w:val="1"/>
      <w:numFmt w:val="bullet"/>
      <w:lvlText w:val=""/>
      <w:lvlJc w:val="left"/>
      <w:pPr>
        <w:ind w:left="3087" w:hanging="360"/>
      </w:pPr>
      <w:rPr>
        <w:rFonts w:ascii="Symbol" w:hAnsi="Symbol" w:hint="default"/>
      </w:rPr>
    </w:lvl>
    <w:lvl w:ilvl="4" w:tplc="6EA64FBC" w:tentative="1">
      <w:start w:val="1"/>
      <w:numFmt w:val="bullet"/>
      <w:lvlText w:val="o"/>
      <w:lvlJc w:val="left"/>
      <w:pPr>
        <w:ind w:left="3807" w:hanging="360"/>
      </w:pPr>
      <w:rPr>
        <w:rFonts w:ascii="Courier New" w:hAnsi="Courier New" w:cs="Courier New" w:hint="default"/>
      </w:rPr>
    </w:lvl>
    <w:lvl w:ilvl="5" w:tplc="53EE5A4C" w:tentative="1">
      <w:start w:val="1"/>
      <w:numFmt w:val="bullet"/>
      <w:lvlText w:val=""/>
      <w:lvlJc w:val="left"/>
      <w:pPr>
        <w:ind w:left="4527" w:hanging="360"/>
      </w:pPr>
      <w:rPr>
        <w:rFonts w:ascii="Wingdings" w:hAnsi="Wingdings" w:hint="default"/>
      </w:rPr>
    </w:lvl>
    <w:lvl w:ilvl="6" w:tplc="9934D59A" w:tentative="1">
      <w:start w:val="1"/>
      <w:numFmt w:val="bullet"/>
      <w:lvlText w:val=""/>
      <w:lvlJc w:val="left"/>
      <w:pPr>
        <w:ind w:left="5247" w:hanging="360"/>
      </w:pPr>
      <w:rPr>
        <w:rFonts w:ascii="Symbol" w:hAnsi="Symbol" w:hint="default"/>
      </w:rPr>
    </w:lvl>
    <w:lvl w:ilvl="7" w:tplc="F0CE90DC" w:tentative="1">
      <w:start w:val="1"/>
      <w:numFmt w:val="bullet"/>
      <w:lvlText w:val="o"/>
      <w:lvlJc w:val="left"/>
      <w:pPr>
        <w:ind w:left="5967" w:hanging="360"/>
      </w:pPr>
      <w:rPr>
        <w:rFonts w:ascii="Courier New" w:hAnsi="Courier New" w:cs="Courier New" w:hint="default"/>
      </w:rPr>
    </w:lvl>
    <w:lvl w:ilvl="8" w:tplc="D3D0525E" w:tentative="1">
      <w:start w:val="1"/>
      <w:numFmt w:val="bullet"/>
      <w:lvlText w:val=""/>
      <w:lvlJc w:val="left"/>
      <w:pPr>
        <w:ind w:left="6687" w:hanging="360"/>
      </w:pPr>
      <w:rPr>
        <w:rFonts w:ascii="Wingdings" w:hAnsi="Wingdings" w:hint="default"/>
      </w:rPr>
    </w:lvl>
  </w:abstractNum>
  <w:abstractNum w:abstractNumId="10" w15:restartNumberingAfterBreak="0">
    <w:nsid w:val="2B046557"/>
    <w:multiLevelType w:val="hybridMultilevel"/>
    <w:tmpl w:val="022A3C78"/>
    <w:lvl w:ilvl="0" w:tplc="4220225E">
      <w:start w:val="1"/>
      <w:numFmt w:val="decimal"/>
      <w:lvlText w:val="5.%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C7E4F56E">
      <w:start w:val="1"/>
      <w:numFmt w:val="lowerLetter"/>
      <w:lvlText w:val="%2."/>
      <w:lvlJc w:val="left"/>
      <w:pPr>
        <w:ind w:left="1083" w:hanging="360"/>
      </w:pPr>
    </w:lvl>
    <w:lvl w:ilvl="2" w:tplc="3EF493DA">
      <w:start w:val="1"/>
      <w:numFmt w:val="lowerRoman"/>
      <w:lvlText w:val="%3."/>
      <w:lvlJc w:val="right"/>
      <w:pPr>
        <w:ind w:left="1803" w:hanging="180"/>
      </w:pPr>
    </w:lvl>
    <w:lvl w:ilvl="3" w:tplc="9C04C5FA">
      <w:start w:val="1"/>
      <w:numFmt w:val="decimal"/>
      <w:lvlText w:val="%4."/>
      <w:lvlJc w:val="left"/>
      <w:pPr>
        <w:ind w:left="2523" w:hanging="360"/>
      </w:pPr>
    </w:lvl>
    <w:lvl w:ilvl="4" w:tplc="8E4EC718" w:tentative="1">
      <w:start w:val="1"/>
      <w:numFmt w:val="lowerLetter"/>
      <w:lvlText w:val="%5."/>
      <w:lvlJc w:val="left"/>
      <w:pPr>
        <w:ind w:left="3243" w:hanging="360"/>
      </w:pPr>
    </w:lvl>
    <w:lvl w:ilvl="5" w:tplc="56A08BAA" w:tentative="1">
      <w:start w:val="1"/>
      <w:numFmt w:val="lowerRoman"/>
      <w:lvlText w:val="%6."/>
      <w:lvlJc w:val="right"/>
      <w:pPr>
        <w:ind w:left="3963" w:hanging="180"/>
      </w:pPr>
    </w:lvl>
    <w:lvl w:ilvl="6" w:tplc="7436BE9C" w:tentative="1">
      <w:start w:val="1"/>
      <w:numFmt w:val="decimal"/>
      <w:lvlText w:val="%7."/>
      <w:lvlJc w:val="left"/>
      <w:pPr>
        <w:ind w:left="4683" w:hanging="360"/>
      </w:pPr>
    </w:lvl>
    <w:lvl w:ilvl="7" w:tplc="042A0BB2" w:tentative="1">
      <w:start w:val="1"/>
      <w:numFmt w:val="lowerLetter"/>
      <w:lvlText w:val="%8."/>
      <w:lvlJc w:val="left"/>
      <w:pPr>
        <w:ind w:left="5403" w:hanging="360"/>
      </w:pPr>
    </w:lvl>
    <w:lvl w:ilvl="8" w:tplc="EE4A4634" w:tentative="1">
      <w:start w:val="1"/>
      <w:numFmt w:val="lowerRoman"/>
      <w:lvlText w:val="%9."/>
      <w:lvlJc w:val="right"/>
      <w:pPr>
        <w:ind w:left="6123" w:hanging="180"/>
      </w:pPr>
    </w:lvl>
  </w:abstractNum>
  <w:abstractNum w:abstractNumId="11" w15:restartNumberingAfterBreak="0">
    <w:nsid w:val="2CB72D7D"/>
    <w:multiLevelType w:val="hybridMultilevel"/>
    <w:tmpl w:val="D082B346"/>
    <w:lvl w:ilvl="0" w:tplc="C3D8C71E">
      <w:start w:val="1"/>
      <w:numFmt w:val="decimal"/>
      <w:lvlText w:val="5.2.%1."/>
      <w:lvlJc w:val="left"/>
      <w:pPr>
        <w:ind w:left="36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6D66602C">
      <w:start w:val="1"/>
      <w:numFmt w:val="lowerLetter"/>
      <w:lvlText w:val="%2."/>
      <w:lvlJc w:val="left"/>
      <w:pPr>
        <w:ind w:left="1440" w:hanging="360"/>
      </w:pPr>
    </w:lvl>
    <w:lvl w:ilvl="2" w:tplc="D4DA466A">
      <w:start w:val="3"/>
      <w:numFmt w:val="bullet"/>
      <w:lvlText w:val="-"/>
      <w:lvlJc w:val="left"/>
      <w:pPr>
        <w:ind w:left="2535" w:hanging="555"/>
      </w:pPr>
      <w:rPr>
        <w:rFonts w:ascii="Calibri" w:eastAsiaTheme="minorHAnsi" w:hAnsi="Calibri" w:cstheme="minorBidi" w:hint="default"/>
      </w:rPr>
    </w:lvl>
    <w:lvl w:ilvl="3" w:tplc="A664F756" w:tentative="1">
      <w:start w:val="1"/>
      <w:numFmt w:val="decimal"/>
      <w:lvlText w:val="%4."/>
      <w:lvlJc w:val="left"/>
      <w:pPr>
        <w:ind w:left="2880" w:hanging="360"/>
      </w:pPr>
    </w:lvl>
    <w:lvl w:ilvl="4" w:tplc="57D4F67C" w:tentative="1">
      <w:start w:val="1"/>
      <w:numFmt w:val="lowerLetter"/>
      <w:lvlText w:val="%5."/>
      <w:lvlJc w:val="left"/>
      <w:pPr>
        <w:ind w:left="3600" w:hanging="360"/>
      </w:pPr>
    </w:lvl>
    <w:lvl w:ilvl="5" w:tplc="B4ACC5FE" w:tentative="1">
      <w:start w:val="1"/>
      <w:numFmt w:val="lowerRoman"/>
      <w:lvlText w:val="%6."/>
      <w:lvlJc w:val="right"/>
      <w:pPr>
        <w:ind w:left="4320" w:hanging="180"/>
      </w:pPr>
    </w:lvl>
    <w:lvl w:ilvl="6" w:tplc="434E51D2" w:tentative="1">
      <w:start w:val="1"/>
      <w:numFmt w:val="decimal"/>
      <w:lvlText w:val="%7."/>
      <w:lvlJc w:val="left"/>
      <w:pPr>
        <w:ind w:left="5040" w:hanging="360"/>
      </w:pPr>
    </w:lvl>
    <w:lvl w:ilvl="7" w:tplc="4D90F264" w:tentative="1">
      <w:start w:val="1"/>
      <w:numFmt w:val="lowerLetter"/>
      <w:lvlText w:val="%8."/>
      <w:lvlJc w:val="left"/>
      <w:pPr>
        <w:ind w:left="5760" w:hanging="360"/>
      </w:pPr>
    </w:lvl>
    <w:lvl w:ilvl="8" w:tplc="6FFA6574" w:tentative="1">
      <w:start w:val="1"/>
      <w:numFmt w:val="lowerRoman"/>
      <w:lvlText w:val="%9."/>
      <w:lvlJc w:val="right"/>
      <w:pPr>
        <w:ind w:left="6480" w:hanging="180"/>
      </w:pPr>
    </w:lvl>
  </w:abstractNum>
  <w:abstractNum w:abstractNumId="12" w15:restartNumberingAfterBreak="0">
    <w:nsid w:val="30A90A05"/>
    <w:multiLevelType w:val="multilevel"/>
    <w:tmpl w:val="247CFFA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31A82E91"/>
    <w:multiLevelType w:val="hybridMultilevel"/>
    <w:tmpl w:val="45DEBCDA"/>
    <w:lvl w:ilvl="0" w:tplc="CD248CD2">
      <w:start w:val="1"/>
      <w:numFmt w:val="decimal"/>
      <w:lvlText w:val="11.%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EC8446E2" w:tentative="1">
      <w:start w:val="1"/>
      <w:numFmt w:val="lowerLetter"/>
      <w:lvlText w:val="%2."/>
      <w:lvlJc w:val="left"/>
      <w:pPr>
        <w:ind w:left="1440" w:hanging="360"/>
      </w:pPr>
    </w:lvl>
    <w:lvl w:ilvl="2" w:tplc="C100BF2E" w:tentative="1">
      <w:start w:val="1"/>
      <w:numFmt w:val="lowerRoman"/>
      <w:lvlText w:val="%3."/>
      <w:lvlJc w:val="right"/>
      <w:pPr>
        <w:ind w:left="2160" w:hanging="180"/>
      </w:pPr>
    </w:lvl>
    <w:lvl w:ilvl="3" w:tplc="D4961D6E" w:tentative="1">
      <w:start w:val="1"/>
      <w:numFmt w:val="decimal"/>
      <w:lvlText w:val="%4."/>
      <w:lvlJc w:val="left"/>
      <w:pPr>
        <w:ind w:left="2880" w:hanging="360"/>
      </w:pPr>
    </w:lvl>
    <w:lvl w:ilvl="4" w:tplc="7E26EEEC" w:tentative="1">
      <w:start w:val="1"/>
      <w:numFmt w:val="lowerLetter"/>
      <w:lvlText w:val="%5."/>
      <w:lvlJc w:val="left"/>
      <w:pPr>
        <w:ind w:left="3600" w:hanging="360"/>
      </w:pPr>
    </w:lvl>
    <w:lvl w:ilvl="5" w:tplc="58BC9264" w:tentative="1">
      <w:start w:val="1"/>
      <w:numFmt w:val="lowerRoman"/>
      <w:lvlText w:val="%6."/>
      <w:lvlJc w:val="right"/>
      <w:pPr>
        <w:ind w:left="4320" w:hanging="180"/>
      </w:pPr>
    </w:lvl>
    <w:lvl w:ilvl="6" w:tplc="9E606E4A" w:tentative="1">
      <w:start w:val="1"/>
      <w:numFmt w:val="decimal"/>
      <w:lvlText w:val="%7."/>
      <w:lvlJc w:val="left"/>
      <w:pPr>
        <w:ind w:left="5040" w:hanging="360"/>
      </w:pPr>
    </w:lvl>
    <w:lvl w:ilvl="7" w:tplc="9D8A678E" w:tentative="1">
      <w:start w:val="1"/>
      <w:numFmt w:val="lowerLetter"/>
      <w:lvlText w:val="%8."/>
      <w:lvlJc w:val="left"/>
      <w:pPr>
        <w:ind w:left="5760" w:hanging="360"/>
      </w:pPr>
    </w:lvl>
    <w:lvl w:ilvl="8" w:tplc="0D166BD6" w:tentative="1">
      <w:start w:val="1"/>
      <w:numFmt w:val="lowerRoman"/>
      <w:lvlText w:val="%9."/>
      <w:lvlJc w:val="right"/>
      <w:pPr>
        <w:ind w:left="6480" w:hanging="180"/>
      </w:pPr>
    </w:lvl>
  </w:abstractNum>
  <w:abstractNum w:abstractNumId="14" w15:restartNumberingAfterBreak="0">
    <w:nsid w:val="34AB4FF1"/>
    <w:multiLevelType w:val="multilevel"/>
    <w:tmpl w:val="3096413E"/>
    <w:lvl w:ilvl="0">
      <w:start w:val="2"/>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374F0001"/>
    <w:multiLevelType w:val="hybridMultilevel"/>
    <w:tmpl w:val="346A1104"/>
    <w:lvl w:ilvl="0" w:tplc="F10CE14E">
      <w:start w:val="1"/>
      <w:numFmt w:val="decimal"/>
      <w:lvlText w:val="6.%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ED6E4B4E">
      <w:start w:val="1"/>
      <w:numFmt w:val="lowerLetter"/>
      <w:lvlText w:val="%2."/>
      <w:lvlJc w:val="left"/>
      <w:pPr>
        <w:ind w:left="1083" w:hanging="360"/>
      </w:pPr>
    </w:lvl>
    <w:lvl w:ilvl="2" w:tplc="51AC9BD4">
      <w:start w:val="1"/>
      <w:numFmt w:val="lowerRoman"/>
      <w:lvlText w:val="%3."/>
      <w:lvlJc w:val="right"/>
      <w:pPr>
        <w:ind w:left="1803" w:hanging="180"/>
      </w:pPr>
    </w:lvl>
    <w:lvl w:ilvl="3" w:tplc="7BC243EE">
      <w:start w:val="1"/>
      <w:numFmt w:val="decimal"/>
      <w:lvlText w:val="%4."/>
      <w:lvlJc w:val="left"/>
      <w:pPr>
        <w:ind w:left="2523" w:hanging="360"/>
      </w:pPr>
    </w:lvl>
    <w:lvl w:ilvl="4" w:tplc="57DC0AEE" w:tentative="1">
      <w:start w:val="1"/>
      <w:numFmt w:val="lowerLetter"/>
      <w:lvlText w:val="%5."/>
      <w:lvlJc w:val="left"/>
      <w:pPr>
        <w:ind w:left="3243" w:hanging="360"/>
      </w:pPr>
    </w:lvl>
    <w:lvl w:ilvl="5" w:tplc="8B6E6DCE" w:tentative="1">
      <w:start w:val="1"/>
      <w:numFmt w:val="lowerRoman"/>
      <w:lvlText w:val="%6."/>
      <w:lvlJc w:val="right"/>
      <w:pPr>
        <w:ind w:left="3963" w:hanging="180"/>
      </w:pPr>
    </w:lvl>
    <w:lvl w:ilvl="6" w:tplc="0D329230" w:tentative="1">
      <w:start w:val="1"/>
      <w:numFmt w:val="decimal"/>
      <w:lvlText w:val="%7."/>
      <w:lvlJc w:val="left"/>
      <w:pPr>
        <w:ind w:left="4683" w:hanging="360"/>
      </w:pPr>
    </w:lvl>
    <w:lvl w:ilvl="7" w:tplc="E26850E4" w:tentative="1">
      <w:start w:val="1"/>
      <w:numFmt w:val="lowerLetter"/>
      <w:lvlText w:val="%8."/>
      <w:lvlJc w:val="left"/>
      <w:pPr>
        <w:ind w:left="5403" w:hanging="360"/>
      </w:pPr>
    </w:lvl>
    <w:lvl w:ilvl="8" w:tplc="D0EA537C" w:tentative="1">
      <w:start w:val="1"/>
      <w:numFmt w:val="lowerRoman"/>
      <w:lvlText w:val="%9."/>
      <w:lvlJc w:val="right"/>
      <w:pPr>
        <w:ind w:left="6123" w:hanging="180"/>
      </w:pPr>
    </w:lvl>
  </w:abstractNum>
  <w:abstractNum w:abstractNumId="16" w15:restartNumberingAfterBreak="0">
    <w:nsid w:val="385F6416"/>
    <w:multiLevelType w:val="hybridMultilevel"/>
    <w:tmpl w:val="E020D45C"/>
    <w:lvl w:ilvl="0" w:tplc="B4C2FF7E">
      <w:start w:val="1"/>
      <w:numFmt w:val="bullet"/>
      <w:lvlText w:val=""/>
      <w:lvlJc w:val="left"/>
      <w:pPr>
        <w:tabs>
          <w:tab w:val="num" w:pos="1155"/>
        </w:tabs>
        <w:ind w:left="1155" w:hanging="360"/>
      </w:pPr>
      <w:rPr>
        <w:rFonts w:ascii="Symbol" w:hAnsi="Symbol" w:hint="default"/>
      </w:rPr>
    </w:lvl>
    <w:lvl w:ilvl="1" w:tplc="0ACCA9A0" w:tentative="1">
      <w:start w:val="1"/>
      <w:numFmt w:val="bullet"/>
      <w:lvlText w:val="o"/>
      <w:lvlJc w:val="left"/>
      <w:pPr>
        <w:tabs>
          <w:tab w:val="num" w:pos="1875"/>
        </w:tabs>
        <w:ind w:left="1875" w:hanging="360"/>
      </w:pPr>
      <w:rPr>
        <w:rFonts w:ascii="Courier New" w:hAnsi="Courier New" w:cs="Courier New" w:hint="default"/>
      </w:rPr>
    </w:lvl>
    <w:lvl w:ilvl="2" w:tplc="D8B675EC" w:tentative="1">
      <w:start w:val="1"/>
      <w:numFmt w:val="bullet"/>
      <w:lvlText w:val=""/>
      <w:lvlJc w:val="left"/>
      <w:pPr>
        <w:tabs>
          <w:tab w:val="num" w:pos="2595"/>
        </w:tabs>
        <w:ind w:left="2595" w:hanging="360"/>
      </w:pPr>
      <w:rPr>
        <w:rFonts w:ascii="Wingdings" w:hAnsi="Wingdings" w:hint="default"/>
      </w:rPr>
    </w:lvl>
    <w:lvl w:ilvl="3" w:tplc="486E11EE" w:tentative="1">
      <w:start w:val="1"/>
      <w:numFmt w:val="bullet"/>
      <w:lvlText w:val=""/>
      <w:lvlJc w:val="left"/>
      <w:pPr>
        <w:tabs>
          <w:tab w:val="num" w:pos="3315"/>
        </w:tabs>
        <w:ind w:left="3315" w:hanging="360"/>
      </w:pPr>
      <w:rPr>
        <w:rFonts w:ascii="Symbol" w:hAnsi="Symbol" w:hint="default"/>
      </w:rPr>
    </w:lvl>
    <w:lvl w:ilvl="4" w:tplc="3E209EF6" w:tentative="1">
      <w:start w:val="1"/>
      <w:numFmt w:val="bullet"/>
      <w:lvlText w:val="o"/>
      <w:lvlJc w:val="left"/>
      <w:pPr>
        <w:tabs>
          <w:tab w:val="num" w:pos="4035"/>
        </w:tabs>
        <w:ind w:left="4035" w:hanging="360"/>
      </w:pPr>
      <w:rPr>
        <w:rFonts w:ascii="Courier New" w:hAnsi="Courier New" w:cs="Courier New" w:hint="default"/>
      </w:rPr>
    </w:lvl>
    <w:lvl w:ilvl="5" w:tplc="B7165C58" w:tentative="1">
      <w:start w:val="1"/>
      <w:numFmt w:val="bullet"/>
      <w:lvlText w:val=""/>
      <w:lvlJc w:val="left"/>
      <w:pPr>
        <w:tabs>
          <w:tab w:val="num" w:pos="4755"/>
        </w:tabs>
        <w:ind w:left="4755" w:hanging="360"/>
      </w:pPr>
      <w:rPr>
        <w:rFonts w:ascii="Wingdings" w:hAnsi="Wingdings" w:hint="default"/>
      </w:rPr>
    </w:lvl>
    <w:lvl w:ilvl="6" w:tplc="0F104AD2" w:tentative="1">
      <w:start w:val="1"/>
      <w:numFmt w:val="bullet"/>
      <w:lvlText w:val=""/>
      <w:lvlJc w:val="left"/>
      <w:pPr>
        <w:tabs>
          <w:tab w:val="num" w:pos="5475"/>
        </w:tabs>
        <w:ind w:left="5475" w:hanging="360"/>
      </w:pPr>
      <w:rPr>
        <w:rFonts w:ascii="Symbol" w:hAnsi="Symbol" w:hint="default"/>
      </w:rPr>
    </w:lvl>
    <w:lvl w:ilvl="7" w:tplc="B09619EA" w:tentative="1">
      <w:start w:val="1"/>
      <w:numFmt w:val="bullet"/>
      <w:lvlText w:val="o"/>
      <w:lvlJc w:val="left"/>
      <w:pPr>
        <w:tabs>
          <w:tab w:val="num" w:pos="6195"/>
        </w:tabs>
        <w:ind w:left="6195" w:hanging="360"/>
      </w:pPr>
      <w:rPr>
        <w:rFonts w:ascii="Courier New" w:hAnsi="Courier New" w:cs="Courier New" w:hint="default"/>
      </w:rPr>
    </w:lvl>
    <w:lvl w:ilvl="8" w:tplc="9A04F0A6" w:tentative="1">
      <w:start w:val="1"/>
      <w:numFmt w:val="bullet"/>
      <w:lvlText w:val=""/>
      <w:lvlJc w:val="left"/>
      <w:pPr>
        <w:tabs>
          <w:tab w:val="num" w:pos="6915"/>
        </w:tabs>
        <w:ind w:left="6915" w:hanging="360"/>
      </w:pPr>
      <w:rPr>
        <w:rFonts w:ascii="Wingdings" w:hAnsi="Wingdings" w:hint="default"/>
      </w:rPr>
    </w:lvl>
  </w:abstractNum>
  <w:abstractNum w:abstractNumId="17" w15:restartNumberingAfterBreak="0">
    <w:nsid w:val="46434BBB"/>
    <w:multiLevelType w:val="hybridMultilevel"/>
    <w:tmpl w:val="8F58B850"/>
    <w:lvl w:ilvl="0" w:tplc="688A1812">
      <w:start w:val="1"/>
      <w:numFmt w:val="decimal"/>
      <w:lvlText w:val="4.%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ECA05E8A">
      <w:start w:val="1"/>
      <w:numFmt w:val="lowerLetter"/>
      <w:lvlText w:val="%2."/>
      <w:lvlJc w:val="left"/>
      <w:pPr>
        <w:ind w:left="1083" w:hanging="360"/>
      </w:pPr>
    </w:lvl>
    <w:lvl w:ilvl="2" w:tplc="615EE0AA">
      <w:start w:val="1"/>
      <w:numFmt w:val="lowerRoman"/>
      <w:lvlText w:val="%3."/>
      <w:lvlJc w:val="right"/>
      <w:pPr>
        <w:ind w:left="1803" w:hanging="180"/>
      </w:pPr>
    </w:lvl>
    <w:lvl w:ilvl="3" w:tplc="79009B2E">
      <w:start w:val="1"/>
      <w:numFmt w:val="decimal"/>
      <w:lvlText w:val="%4."/>
      <w:lvlJc w:val="left"/>
      <w:pPr>
        <w:ind w:left="2523" w:hanging="360"/>
      </w:pPr>
    </w:lvl>
    <w:lvl w:ilvl="4" w:tplc="C1CA0BF0" w:tentative="1">
      <w:start w:val="1"/>
      <w:numFmt w:val="lowerLetter"/>
      <w:lvlText w:val="%5."/>
      <w:lvlJc w:val="left"/>
      <w:pPr>
        <w:ind w:left="3243" w:hanging="360"/>
      </w:pPr>
    </w:lvl>
    <w:lvl w:ilvl="5" w:tplc="3C34DFDC" w:tentative="1">
      <w:start w:val="1"/>
      <w:numFmt w:val="lowerRoman"/>
      <w:lvlText w:val="%6."/>
      <w:lvlJc w:val="right"/>
      <w:pPr>
        <w:ind w:left="3963" w:hanging="180"/>
      </w:pPr>
    </w:lvl>
    <w:lvl w:ilvl="6" w:tplc="B4465B2A" w:tentative="1">
      <w:start w:val="1"/>
      <w:numFmt w:val="decimal"/>
      <w:lvlText w:val="%7."/>
      <w:lvlJc w:val="left"/>
      <w:pPr>
        <w:ind w:left="4683" w:hanging="360"/>
      </w:pPr>
    </w:lvl>
    <w:lvl w:ilvl="7" w:tplc="B662424E" w:tentative="1">
      <w:start w:val="1"/>
      <w:numFmt w:val="lowerLetter"/>
      <w:lvlText w:val="%8."/>
      <w:lvlJc w:val="left"/>
      <w:pPr>
        <w:ind w:left="5403" w:hanging="360"/>
      </w:pPr>
    </w:lvl>
    <w:lvl w:ilvl="8" w:tplc="FFEA4A54" w:tentative="1">
      <w:start w:val="1"/>
      <w:numFmt w:val="lowerRoman"/>
      <w:lvlText w:val="%9."/>
      <w:lvlJc w:val="right"/>
      <w:pPr>
        <w:ind w:left="6123" w:hanging="180"/>
      </w:pPr>
    </w:lvl>
  </w:abstractNum>
  <w:abstractNum w:abstractNumId="18" w15:restartNumberingAfterBreak="0">
    <w:nsid w:val="46752EA1"/>
    <w:multiLevelType w:val="multilevel"/>
    <w:tmpl w:val="9932957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583B095A"/>
    <w:multiLevelType w:val="hybridMultilevel"/>
    <w:tmpl w:val="F1643F30"/>
    <w:lvl w:ilvl="0" w:tplc="FF5C0806">
      <w:start w:val="1"/>
      <w:numFmt w:val="decimal"/>
      <w:lvlText w:val="12.%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1946EFA2" w:tentative="1">
      <w:start w:val="1"/>
      <w:numFmt w:val="lowerLetter"/>
      <w:lvlText w:val="%2."/>
      <w:lvlJc w:val="left"/>
      <w:pPr>
        <w:ind w:left="1440" w:hanging="360"/>
      </w:pPr>
    </w:lvl>
    <w:lvl w:ilvl="2" w:tplc="9B6CFBF2" w:tentative="1">
      <w:start w:val="1"/>
      <w:numFmt w:val="lowerRoman"/>
      <w:lvlText w:val="%3."/>
      <w:lvlJc w:val="right"/>
      <w:pPr>
        <w:ind w:left="2160" w:hanging="180"/>
      </w:pPr>
    </w:lvl>
    <w:lvl w:ilvl="3" w:tplc="26A27636" w:tentative="1">
      <w:start w:val="1"/>
      <w:numFmt w:val="decimal"/>
      <w:lvlText w:val="%4."/>
      <w:lvlJc w:val="left"/>
      <w:pPr>
        <w:ind w:left="2880" w:hanging="360"/>
      </w:pPr>
    </w:lvl>
    <w:lvl w:ilvl="4" w:tplc="8A8A379E" w:tentative="1">
      <w:start w:val="1"/>
      <w:numFmt w:val="lowerLetter"/>
      <w:lvlText w:val="%5."/>
      <w:lvlJc w:val="left"/>
      <w:pPr>
        <w:ind w:left="3600" w:hanging="360"/>
      </w:pPr>
    </w:lvl>
    <w:lvl w:ilvl="5" w:tplc="15E07034" w:tentative="1">
      <w:start w:val="1"/>
      <w:numFmt w:val="lowerRoman"/>
      <w:lvlText w:val="%6."/>
      <w:lvlJc w:val="right"/>
      <w:pPr>
        <w:ind w:left="4320" w:hanging="180"/>
      </w:pPr>
    </w:lvl>
    <w:lvl w:ilvl="6" w:tplc="FA92583E" w:tentative="1">
      <w:start w:val="1"/>
      <w:numFmt w:val="decimal"/>
      <w:lvlText w:val="%7."/>
      <w:lvlJc w:val="left"/>
      <w:pPr>
        <w:ind w:left="5040" w:hanging="360"/>
      </w:pPr>
    </w:lvl>
    <w:lvl w:ilvl="7" w:tplc="B71E82B0" w:tentative="1">
      <w:start w:val="1"/>
      <w:numFmt w:val="lowerLetter"/>
      <w:lvlText w:val="%8."/>
      <w:lvlJc w:val="left"/>
      <w:pPr>
        <w:ind w:left="5760" w:hanging="360"/>
      </w:pPr>
    </w:lvl>
    <w:lvl w:ilvl="8" w:tplc="312CDDB2" w:tentative="1">
      <w:start w:val="1"/>
      <w:numFmt w:val="lowerRoman"/>
      <w:lvlText w:val="%9."/>
      <w:lvlJc w:val="right"/>
      <w:pPr>
        <w:ind w:left="6480" w:hanging="180"/>
      </w:pPr>
    </w:lvl>
  </w:abstractNum>
  <w:abstractNum w:abstractNumId="20" w15:restartNumberingAfterBreak="0">
    <w:nsid w:val="5D64012A"/>
    <w:multiLevelType w:val="hybridMultilevel"/>
    <w:tmpl w:val="1160D0C0"/>
    <w:lvl w:ilvl="0" w:tplc="E84EB6D6">
      <w:start w:val="1"/>
      <w:numFmt w:val="decimal"/>
      <w:lvlText w:val="2.%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DFCE6224">
      <w:start w:val="1"/>
      <w:numFmt w:val="lowerLetter"/>
      <w:lvlText w:val="%2."/>
      <w:lvlJc w:val="left"/>
      <w:pPr>
        <w:ind w:left="1083" w:hanging="360"/>
      </w:pPr>
    </w:lvl>
    <w:lvl w:ilvl="2" w:tplc="8FC05DD8">
      <w:start w:val="1"/>
      <w:numFmt w:val="lowerRoman"/>
      <w:lvlText w:val="%3."/>
      <w:lvlJc w:val="right"/>
      <w:pPr>
        <w:ind w:left="1803" w:hanging="180"/>
      </w:pPr>
    </w:lvl>
    <w:lvl w:ilvl="3" w:tplc="B5F64A26">
      <w:start w:val="1"/>
      <w:numFmt w:val="decimal"/>
      <w:lvlText w:val="%4."/>
      <w:lvlJc w:val="left"/>
      <w:pPr>
        <w:ind w:left="2523" w:hanging="360"/>
      </w:pPr>
    </w:lvl>
    <w:lvl w:ilvl="4" w:tplc="E1448724" w:tentative="1">
      <w:start w:val="1"/>
      <w:numFmt w:val="lowerLetter"/>
      <w:lvlText w:val="%5."/>
      <w:lvlJc w:val="left"/>
      <w:pPr>
        <w:ind w:left="3243" w:hanging="360"/>
      </w:pPr>
    </w:lvl>
    <w:lvl w:ilvl="5" w:tplc="D83618C2" w:tentative="1">
      <w:start w:val="1"/>
      <w:numFmt w:val="lowerRoman"/>
      <w:lvlText w:val="%6."/>
      <w:lvlJc w:val="right"/>
      <w:pPr>
        <w:ind w:left="3963" w:hanging="180"/>
      </w:pPr>
    </w:lvl>
    <w:lvl w:ilvl="6" w:tplc="4B0EB162" w:tentative="1">
      <w:start w:val="1"/>
      <w:numFmt w:val="decimal"/>
      <w:lvlText w:val="%7."/>
      <w:lvlJc w:val="left"/>
      <w:pPr>
        <w:ind w:left="4683" w:hanging="360"/>
      </w:pPr>
    </w:lvl>
    <w:lvl w:ilvl="7" w:tplc="785602DA" w:tentative="1">
      <w:start w:val="1"/>
      <w:numFmt w:val="lowerLetter"/>
      <w:lvlText w:val="%8."/>
      <w:lvlJc w:val="left"/>
      <w:pPr>
        <w:ind w:left="5403" w:hanging="360"/>
      </w:pPr>
    </w:lvl>
    <w:lvl w:ilvl="8" w:tplc="D3865E3E" w:tentative="1">
      <w:start w:val="1"/>
      <w:numFmt w:val="lowerRoman"/>
      <w:lvlText w:val="%9."/>
      <w:lvlJc w:val="right"/>
      <w:pPr>
        <w:ind w:left="6123" w:hanging="180"/>
      </w:pPr>
    </w:lvl>
  </w:abstractNum>
  <w:abstractNum w:abstractNumId="21" w15:restartNumberingAfterBreak="0">
    <w:nsid w:val="5F2600CA"/>
    <w:multiLevelType w:val="hybridMultilevel"/>
    <w:tmpl w:val="A2C01120"/>
    <w:lvl w:ilvl="0" w:tplc="83560F00">
      <w:start w:val="1"/>
      <w:numFmt w:val="decimal"/>
      <w:lvlText w:val="9.%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DC1CC20E" w:tentative="1">
      <w:start w:val="1"/>
      <w:numFmt w:val="lowerLetter"/>
      <w:lvlText w:val="%2."/>
      <w:lvlJc w:val="left"/>
      <w:pPr>
        <w:ind w:left="1440" w:hanging="360"/>
      </w:pPr>
    </w:lvl>
    <w:lvl w:ilvl="2" w:tplc="3246FF1A" w:tentative="1">
      <w:start w:val="1"/>
      <w:numFmt w:val="lowerRoman"/>
      <w:lvlText w:val="%3."/>
      <w:lvlJc w:val="right"/>
      <w:pPr>
        <w:ind w:left="2160" w:hanging="180"/>
      </w:pPr>
    </w:lvl>
    <w:lvl w:ilvl="3" w:tplc="31341F0E" w:tentative="1">
      <w:start w:val="1"/>
      <w:numFmt w:val="decimal"/>
      <w:lvlText w:val="%4."/>
      <w:lvlJc w:val="left"/>
      <w:pPr>
        <w:ind w:left="2880" w:hanging="360"/>
      </w:pPr>
    </w:lvl>
    <w:lvl w:ilvl="4" w:tplc="D2082604" w:tentative="1">
      <w:start w:val="1"/>
      <w:numFmt w:val="lowerLetter"/>
      <w:lvlText w:val="%5."/>
      <w:lvlJc w:val="left"/>
      <w:pPr>
        <w:ind w:left="3600" w:hanging="360"/>
      </w:pPr>
    </w:lvl>
    <w:lvl w:ilvl="5" w:tplc="EF66BD24" w:tentative="1">
      <w:start w:val="1"/>
      <w:numFmt w:val="lowerRoman"/>
      <w:lvlText w:val="%6."/>
      <w:lvlJc w:val="right"/>
      <w:pPr>
        <w:ind w:left="4320" w:hanging="180"/>
      </w:pPr>
    </w:lvl>
    <w:lvl w:ilvl="6" w:tplc="A83A5568" w:tentative="1">
      <w:start w:val="1"/>
      <w:numFmt w:val="decimal"/>
      <w:lvlText w:val="%7."/>
      <w:lvlJc w:val="left"/>
      <w:pPr>
        <w:ind w:left="5040" w:hanging="360"/>
      </w:pPr>
    </w:lvl>
    <w:lvl w:ilvl="7" w:tplc="D0B423C8" w:tentative="1">
      <w:start w:val="1"/>
      <w:numFmt w:val="lowerLetter"/>
      <w:lvlText w:val="%8."/>
      <w:lvlJc w:val="left"/>
      <w:pPr>
        <w:ind w:left="5760" w:hanging="360"/>
      </w:pPr>
    </w:lvl>
    <w:lvl w:ilvl="8" w:tplc="19065650" w:tentative="1">
      <w:start w:val="1"/>
      <w:numFmt w:val="lowerRoman"/>
      <w:lvlText w:val="%9."/>
      <w:lvlJc w:val="right"/>
      <w:pPr>
        <w:ind w:left="6480" w:hanging="180"/>
      </w:pPr>
    </w:lvl>
  </w:abstractNum>
  <w:abstractNum w:abstractNumId="22" w15:restartNumberingAfterBreak="0">
    <w:nsid w:val="682F29C9"/>
    <w:multiLevelType w:val="hybridMultilevel"/>
    <w:tmpl w:val="7A1E4FDC"/>
    <w:lvl w:ilvl="0" w:tplc="EF34561C">
      <w:start w:val="1"/>
      <w:numFmt w:val="decimal"/>
      <w:lvlText w:val="5.1.%1."/>
      <w:lvlJc w:val="left"/>
      <w:pPr>
        <w:ind w:left="36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06BE02CC" w:tentative="1">
      <w:start w:val="1"/>
      <w:numFmt w:val="lowerLetter"/>
      <w:lvlText w:val="%2."/>
      <w:lvlJc w:val="left"/>
      <w:pPr>
        <w:ind w:left="1440" w:hanging="360"/>
      </w:pPr>
    </w:lvl>
    <w:lvl w:ilvl="2" w:tplc="8FA66466">
      <w:start w:val="1"/>
      <w:numFmt w:val="lowerRoman"/>
      <w:lvlText w:val="%3."/>
      <w:lvlJc w:val="right"/>
      <w:pPr>
        <w:ind w:left="2160" w:hanging="180"/>
      </w:pPr>
    </w:lvl>
    <w:lvl w:ilvl="3" w:tplc="017E8DA2" w:tentative="1">
      <w:start w:val="1"/>
      <w:numFmt w:val="decimal"/>
      <w:lvlText w:val="%4."/>
      <w:lvlJc w:val="left"/>
      <w:pPr>
        <w:ind w:left="2880" w:hanging="360"/>
      </w:pPr>
    </w:lvl>
    <w:lvl w:ilvl="4" w:tplc="2D102EC6" w:tentative="1">
      <w:start w:val="1"/>
      <w:numFmt w:val="lowerLetter"/>
      <w:lvlText w:val="%5."/>
      <w:lvlJc w:val="left"/>
      <w:pPr>
        <w:ind w:left="3600" w:hanging="360"/>
      </w:pPr>
    </w:lvl>
    <w:lvl w:ilvl="5" w:tplc="E166A4F4" w:tentative="1">
      <w:start w:val="1"/>
      <w:numFmt w:val="lowerRoman"/>
      <w:lvlText w:val="%6."/>
      <w:lvlJc w:val="right"/>
      <w:pPr>
        <w:ind w:left="4320" w:hanging="180"/>
      </w:pPr>
    </w:lvl>
    <w:lvl w:ilvl="6" w:tplc="8F2AB24C" w:tentative="1">
      <w:start w:val="1"/>
      <w:numFmt w:val="decimal"/>
      <w:lvlText w:val="%7."/>
      <w:lvlJc w:val="left"/>
      <w:pPr>
        <w:ind w:left="5040" w:hanging="360"/>
      </w:pPr>
    </w:lvl>
    <w:lvl w:ilvl="7" w:tplc="8062C062" w:tentative="1">
      <w:start w:val="1"/>
      <w:numFmt w:val="lowerLetter"/>
      <w:lvlText w:val="%8."/>
      <w:lvlJc w:val="left"/>
      <w:pPr>
        <w:ind w:left="5760" w:hanging="360"/>
      </w:pPr>
    </w:lvl>
    <w:lvl w:ilvl="8" w:tplc="0516638C" w:tentative="1">
      <w:start w:val="1"/>
      <w:numFmt w:val="lowerRoman"/>
      <w:lvlText w:val="%9."/>
      <w:lvlJc w:val="right"/>
      <w:pPr>
        <w:ind w:left="6480" w:hanging="180"/>
      </w:pPr>
    </w:lvl>
  </w:abstractNum>
  <w:abstractNum w:abstractNumId="23" w15:restartNumberingAfterBreak="0">
    <w:nsid w:val="6C582813"/>
    <w:multiLevelType w:val="hybridMultilevel"/>
    <w:tmpl w:val="0E9A8F0E"/>
    <w:lvl w:ilvl="0" w:tplc="395CDE46">
      <w:start w:val="1"/>
      <w:numFmt w:val="decimal"/>
      <w:lvlText w:val="3.%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BF70DCA2">
      <w:start w:val="1"/>
      <w:numFmt w:val="lowerLetter"/>
      <w:lvlText w:val="%2."/>
      <w:lvlJc w:val="left"/>
      <w:pPr>
        <w:ind w:left="1083" w:hanging="360"/>
      </w:pPr>
    </w:lvl>
    <w:lvl w:ilvl="2" w:tplc="E314379E">
      <w:start w:val="1"/>
      <w:numFmt w:val="lowerRoman"/>
      <w:lvlText w:val="%3."/>
      <w:lvlJc w:val="right"/>
      <w:pPr>
        <w:ind w:left="1803" w:hanging="180"/>
      </w:pPr>
    </w:lvl>
    <w:lvl w:ilvl="3" w:tplc="1F7C5BB0">
      <w:start w:val="1"/>
      <w:numFmt w:val="decimal"/>
      <w:lvlText w:val="%4."/>
      <w:lvlJc w:val="left"/>
      <w:pPr>
        <w:ind w:left="2523" w:hanging="360"/>
      </w:pPr>
    </w:lvl>
    <w:lvl w:ilvl="4" w:tplc="CE6C9F52" w:tentative="1">
      <w:start w:val="1"/>
      <w:numFmt w:val="lowerLetter"/>
      <w:lvlText w:val="%5."/>
      <w:lvlJc w:val="left"/>
      <w:pPr>
        <w:ind w:left="3243" w:hanging="360"/>
      </w:pPr>
    </w:lvl>
    <w:lvl w:ilvl="5" w:tplc="90DCECEE" w:tentative="1">
      <w:start w:val="1"/>
      <w:numFmt w:val="lowerRoman"/>
      <w:lvlText w:val="%6."/>
      <w:lvlJc w:val="right"/>
      <w:pPr>
        <w:ind w:left="3963" w:hanging="180"/>
      </w:pPr>
    </w:lvl>
    <w:lvl w:ilvl="6" w:tplc="1DCCA5AE" w:tentative="1">
      <w:start w:val="1"/>
      <w:numFmt w:val="decimal"/>
      <w:lvlText w:val="%7."/>
      <w:lvlJc w:val="left"/>
      <w:pPr>
        <w:ind w:left="4683" w:hanging="360"/>
      </w:pPr>
    </w:lvl>
    <w:lvl w:ilvl="7" w:tplc="8ABEFE8C" w:tentative="1">
      <w:start w:val="1"/>
      <w:numFmt w:val="lowerLetter"/>
      <w:lvlText w:val="%8."/>
      <w:lvlJc w:val="left"/>
      <w:pPr>
        <w:ind w:left="5403" w:hanging="360"/>
      </w:pPr>
    </w:lvl>
    <w:lvl w:ilvl="8" w:tplc="DE14436C" w:tentative="1">
      <w:start w:val="1"/>
      <w:numFmt w:val="lowerRoman"/>
      <w:lvlText w:val="%9."/>
      <w:lvlJc w:val="right"/>
      <w:pPr>
        <w:ind w:left="6123" w:hanging="180"/>
      </w:pPr>
    </w:lvl>
  </w:abstractNum>
  <w:abstractNum w:abstractNumId="24" w15:restartNumberingAfterBreak="0">
    <w:nsid w:val="74B1786A"/>
    <w:multiLevelType w:val="hybridMultilevel"/>
    <w:tmpl w:val="AF7EF1CA"/>
    <w:lvl w:ilvl="0" w:tplc="FE54A7B8">
      <w:start w:val="1"/>
      <w:numFmt w:val="decimal"/>
      <w:lvlText w:val="1.%1."/>
      <w:lvlJc w:val="left"/>
      <w:pPr>
        <w:ind w:left="72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BDD2B3DA" w:tentative="1">
      <w:start w:val="1"/>
      <w:numFmt w:val="lowerLetter"/>
      <w:lvlText w:val="%2."/>
      <w:lvlJc w:val="left"/>
      <w:pPr>
        <w:ind w:left="1440" w:hanging="360"/>
      </w:pPr>
    </w:lvl>
    <w:lvl w:ilvl="2" w:tplc="5CFED584" w:tentative="1">
      <w:start w:val="1"/>
      <w:numFmt w:val="lowerRoman"/>
      <w:lvlText w:val="%3."/>
      <w:lvlJc w:val="right"/>
      <w:pPr>
        <w:ind w:left="2160" w:hanging="180"/>
      </w:pPr>
    </w:lvl>
    <w:lvl w:ilvl="3" w:tplc="C8F02810" w:tentative="1">
      <w:start w:val="1"/>
      <w:numFmt w:val="decimal"/>
      <w:lvlText w:val="%4."/>
      <w:lvlJc w:val="left"/>
      <w:pPr>
        <w:ind w:left="2880" w:hanging="360"/>
      </w:pPr>
    </w:lvl>
    <w:lvl w:ilvl="4" w:tplc="64105958" w:tentative="1">
      <w:start w:val="1"/>
      <w:numFmt w:val="lowerLetter"/>
      <w:lvlText w:val="%5."/>
      <w:lvlJc w:val="left"/>
      <w:pPr>
        <w:ind w:left="3600" w:hanging="360"/>
      </w:pPr>
    </w:lvl>
    <w:lvl w:ilvl="5" w:tplc="22243756" w:tentative="1">
      <w:start w:val="1"/>
      <w:numFmt w:val="lowerRoman"/>
      <w:lvlText w:val="%6."/>
      <w:lvlJc w:val="right"/>
      <w:pPr>
        <w:ind w:left="4320" w:hanging="180"/>
      </w:pPr>
    </w:lvl>
    <w:lvl w:ilvl="6" w:tplc="664E2782" w:tentative="1">
      <w:start w:val="1"/>
      <w:numFmt w:val="decimal"/>
      <w:lvlText w:val="%7."/>
      <w:lvlJc w:val="left"/>
      <w:pPr>
        <w:ind w:left="5040" w:hanging="360"/>
      </w:pPr>
    </w:lvl>
    <w:lvl w:ilvl="7" w:tplc="197ACF52" w:tentative="1">
      <w:start w:val="1"/>
      <w:numFmt w:val="lowerLetter"/>
      <w:lvlText w:val="%8."/>
      <w:lvlJc w:val="left"/>
      <w:pPr>
        <w:ind w:left="5760" w:hanging="360"/>
      </w:pPr>
    </w:lvl>
    <w:lvl w:ilvl="8" w:tplc="1E4A8894" w:tentative="1">
      <w:start w:val="1"/>
      <w:numFmt w:val="lowerRoman"/>
      <w:lvlText w:val="%9."/>
      <w:lvlJc w:val="right"/>
      <w:pPr>
        <w:ind w:left="6480" w:hanging="180"/>
      </w:pPr>
    </w:lvl>
  </w:abstractNum>
  <w:abstractNum w:abstractNumId="25" w15:restartNumberingAfterBreak="0">
    <w:nsid w:val="7A4A4A26"/>
    <w:multiLevelType w:val="hybridMultilevel"/>
    <w:tmpl w:val="4CB2CC86"/>
    <w:lvl w:ilvl="0" w:tplc="F73C8350">
      <w:start w:val="1"/>
      <w:numFmt w:val="decimal"/>
      <w:lvlText w:val="7.%1."/>
      <w:lvlJc w:val="left"/>
      <w:pPr>
        <w:ind w:left="1080" w:hanging="360"/>
      </w:pPr>
      <w:rPr>
        <w:rFonts w:hint="default"/>
        <w:b w:val="0"/>
        <w:bCs w:val="0"/>
        <w:i w:val="0"/>
        <w:iCs w:val="0"/>
        <w:caps w:val="0"/>
        <w:smallCaps w:val="0"/>
        <w:strike w:val="0"/>
        <w:dstrike w:val="0"/>
        <w:outline w:val="0"/>
        <w:shadow w:val="0"/>
        <w:emboss w:val="0"/>
        <w:imprint w:val="0"/>
        <w:vanish w:val="0"/>
        <w:color w:val="000000"/>
        <w:spacing w:val="0"/>
        <w:kern w:val="0"/>
        <w:position w:val="0"/>
        <w:u w:val="none"/>
        <w:effect w:val="none"/>
        <w:vertAlign w:val="baseline"/>
        <w14:ligatures w14:val="none"/>
        <w14:numForm w14:val="default"/>
        <w14:numSpacing w14:val="default"/>
        <w14:stylisticSets/>
        <w14:cntxtAlts w14:val="0"/>
      </w:rPr>
    </w:lvl>
    <w:lvl w:ilvl="1" w:tplc="FCF28EC8" w:tentative="1">
      <w:start w:val="1"/>
      <w:numFmt w:val="lowerLetter"/>
      <w:lvlText w:val="%2."/>
      <w:lvlJc w:val="left"/>
      <w:pPr>
        <w:ind w:left="1800" w:hanging="360"/>
      </w:pPr>
    </w:lvl>
    <w:lvl w:ilvl="2" w:tplc="0368209A" w:tentative="1">
      <w:start w:val="1"/>
      <w:numFmt w:val="lowerRoman"/>
      <w:lvlText w:val="%3."/>
      <w:lvlJc w:val="right"/>
      <w:pPr>
        <w:ind w:left="2520" w:hanging="180"/>
      </w:pPr>
    </w:lvl>
    <w:lvl w:ilvl="3" w:tplc="0DF484E4" w:tentative="1">
      <w:start w:val="1"/>
      <w:numFmt w:val="decimal"/>
      <w:lvlText w:val="%4."/>
      <w:lvlJc w:val="left"/>
      <w:pPr>
        <w:ind w:left="3240" w:hanging="360"/>
      </w:pPr>
    </w:lvl>
    <w:lvl w:ilvl="4" w:tplc="87BE09D2" w:tentative="1">
      <w:start w:val="1"/>
      <w:numFmt w:val="lowerLetter"/>
      <w:lvlText w:val="%5."/>
      <w:lvlJc w:val="left"/>
      <w:pPr>
        <w:ind w:left="3960" w:hanging="360"/>
      </w:pPr>
    </w:lvl>
    <w:lvl w:ilvl="5" w:tplc="1F3C9D20" w:tentative="1">
      <w:start w:val="1"/>
      <w:numFmt w:val="lowerRoman"/>
      <w:lvlText w:val="%6."/>
      <w:lvlJc w:val="right"/>
      <w:pPr>
        <w:ind w:left="4680" w:hanging="180"/>
      </w:pPr>
    </w:lvl>
    <w:lvl w:ilvl="6" w:tplc="4B56744A" w:tentative="1">
      <w:start w:val="1"/>
      <w:numFmt w:val="decimal"/>
      <w:lvlText w:val="%7."/>
      <w:lvlJc w:val="left"/>
      <w:pPr>
        <w:ind w:left="5400" w:hanging="360"/>
      </w:pPr>
    </w:lvl>
    <w:lvl w:ilvl="7" w:tplc="C7824B70" w:tentative="1">
      <w:start w:val="1"/>
      <w:numFmt w:val="lowerLetter"/>
      <w:lvlText w:val="%8."/>
      <w:lvlJc w:val="left"/>
      <w:pPr>
        <w:ind w:left="6120" w:hanging="360"/>
      </w:pPr>
    </w:lvl>
    <w:lvl w:ilvl="8" w:tplc="559476A8" w:tentative="1">
      <w:start w:val="1"/>
      <w:numFmt w:val="lowerRoman"/>
      <w:lvlText w:val="%9."/>
      <w:lvlJc w:val="right"/>
      <w:pPr>
        <w:ind w:left="6840" w:hanging="180"/>
      </w:pPr>
    </w:lvl>
  </w:abstractNum>
  <w:abstractNum w:abstractNumId="26" w15:restartNumberingAfterBreak="0">
    <w:nsid w:val="7B890CAE"/>
    <w:multiLevelType w:val="hybridMultilevel"/>
    <w:tmpl w:val="29760AC4"/>
    <w:lvl w:ilvl="0" w:tplc="01905540">
      <w:start w:val="1"/>
      <w:numFmt w:val="decimal"/>
      <w:lvlText w:val="%1."/>
      <w:lvlJc w:val="left"/>
      <w:pPr>
        <w:tabs>
          <w:tab w:val="num" w:pos="720"/>
        </w:tabs>
        <w:ind w:left="720" w:hanging="360"/>
      </w:pPr>
    </w:lvl>
    <w:lvl w:ilvl="1" w:tplc="F642DE28">
      <w:start w:val="1"/>
      <w:numFmt w:val="lowerLetter"/>
      <w:lvlText w:val="%2."/>
      <w:lvlJc w:val="left"/>
      <w:pPr>
        <w:tabs>
          <w:tab w:val="num" w:pos="1440"/>
        </w:tabs>
        <w:ind w:left="1440" w:hanging="360"/>
      </w:pPr>
    </w:lvl>
    <w:lvl w:ilvl="2" w:tplc="5B2C1136">
      <w:start w:val="1"/>
      <w:numFmt w:val="lowerRoman"/>
      <w:lvlText w:val="%3."/>
      <w:lvlJc w:val="right"/>
      <w:pPr>
        <w:tabs>
          <w:tab w:val="num" w:pos="2160"/>
        </w:tabs>
        <w:ind w:left="2160" w:hanging="180"/>
      </w:pPr>
    </w:lvl>
    <w:lvl w:ilvl="3" w:tplc="856E2BCE" w:tentative="1">
      <w:start w:val="1"/>
      <w:numFmt w:val="decimal"/>
      <w:lvlText w:val="%4."/>
      <w:lvlJc w:val="left"/>
      <w:pPr>
        <w:tabs>
          <w:tab w:val="num" w:pos="2880"/>
        </w:tabs>
        <w:ind w:left="2880" w:hanging="360"/>
      </w:pPr>
    </w:lvl>
    <w:lvl w:ilvl="4" w:tplc="FF3E9E9C" w:tentative="1">
      <w:start w:val="1"/>
      <w:numFmt w:val="lowerLetter"/>
      <w:lvlText w:val="%5."/>
      <w:lvlJc w:val="left"/>
      <w:pPr>
        <w:tabs>
          <w:tab w:val="num" w:pos="3600"/>
        </w:tabs>
        <w:ind w:left="3600" w:hanging="360"/>
      </w:pPr>
    </w:lvl>
    <w:lvl w:ilvl="5" w:tplc="6484AB20" w:tentative="1">
      <w:start w:val="1"/>
      <w:numFmt w:val="lowerRoman"/>
      <w:lvlText w:val="%6."/>
      <w:lvlJc w:val="right"/>
      <w:pPr>
        <w:tabs>
          <w:tab w:val="num" w:pos="4320"/>
        </w:tabs>
        <w:ind w:left="4320" w:hanging="180"/>
      </w:pPr>
    </w:lvl>
    <w:lvl w:ilvl="6" w:tplc="76703BB2" w:tentative="1">
      <w:start w:val="1"/>
      <w:numFmt w:val="decimal"/>
      <w:lvlText w:val="%7."/>
      <w:lvlJc w:val="left"/>
      <w:pPr>
        <w:tabs>
          <w:tab w:val="num" w:pos="5040"/>
        </w:tabs>
        <w:ind w:left="5040" w:hanging="360"/>
      </w:pPr>
    </w:lvl>
    <w:lvl w:ilvl="7" w:tplc="6B54F9FC" w:tentative="1">
      <w:start w:val="1"/>
      <w:numFmt w:val="lowerLetter"/>
      <w:lvlText w:val="%8."/>
      <w:lvlJc w:val="left"/>
      <w:pPr>
        <w:tabs>
          <w:tab w:val="num" w:pos="5760"/>
        </w:tabs>
        <w:ind w:left="5760" w:hanging="360"/>
      </w:pPr>
    </w:lvl>
    <w:lvl w:ilvl="8" w:tplc="FFE204D0" w:tentative="1">
      <w:start w:val="1"/>
      <w:numFmt w:val="lowerRoman"/>
      <w:lvlText w:val="%9."/>
      <w:lvlJc w:val="right"/>
      <w:pPr>
        <w:tabs>
          <w:tab w:val="num" w:pos="6480"/>
        </w:tabs>
        <w:ind w:left="6480" w:hanging="180"/>
      </w:pPr>
    </w:lvl>
  </w:abstractNum>
  <w:num w:numId="1" w16cid:durableId="2017875289">
    <w:abstractNumId w:val="1"/>
  </w:num>
  <w:num w:numId="2" w16cid:durableId="1314525594">
    <w:abstractNumId w:val="20"/>
  </w:num>
  <w:num w:numId="3" w16cid:durableId="103888506">
    <w:abstractNumId w:val="9"/>
  </w:num>
  <w:num w:numId="4" w16cid:durableId="161163859">
    <w:abstractNumId w:val="23"/>
  </w:num>
  <w:num w:numId="5" w16cid:durableId="1186409441">
    <w:abstractNumId w:val="17"/>
  </w:num>
  <w:num w:numId="6" w16cid:durableId="531725385">
    <w:abstractNumId w:val="10"/>
  </w:num>
  <w:num w:numId="7" w16cid:durableId="2000882855">
    <w:abstractNumId w:val="24"/>
  </w:num>
  <w:num w:numId="8" w16cid:durableId="415901509">
    <w:abstractNumId w:val="15"/>
  </w:num>
  <w:num w:numId="9" w16cid:durableId="75136750">
    <w:abstractNumId w:val="25"/>
  </w:num>
  <w:num w:numId="10" w16cid:durableId="607278274">
    <w:abstractNumId w:val="6"/>
  </w:num>
  <w:num w:numId="11" w16cid:durableId="1286232294">
    <w:abstractNumId w:val="21"/>
  </w:num>
  <w:num w:numId="12" w16cid:durableId="720517233">
    <w:abstractNumId w:val="0"/>
  </w:num>
  <w:num w:numId="13" w16cid:durableId="1140538787">
    <w:abstractNumId w:val="13"/>
  </w:num>
  <w:num w:numId="14" w16cid:durableId="1691561142">
    <w:abstractNumId w:val="19"/>
  </w:num>
  <w:num w:numId="15" w16cid:durableId="765611878">
    <w:abstractNumId w:val="4"/>
  </w:num>
  <w:num w:numId="16" w16cid:durableId="665674226">
    <w:abstractNumId w:val="16"/>
  </w:num>
  <w:num w:numId="17" w16cid:durableId="1367677785">
    <w:abstractNumId w:val="3"/>
  </w:num>
  <w:num w:numId="18" w16cid:durableId="1079597753">
    <w:abstractNumId w:val="11"/>
  </w:num>
  <w:num w:numId="19" w16cid:durableId="24405102">
    <w:abstractNumId w:val="22"/>
  </w:num>
  <w:num w:numId="20" w16cid:durableId="590360890">
    <w:abstractNumId w:val="18"/>
  </w:num>
  <w:num w:numId="21" w16cid:durableId="638922232">
    <w:abstractNumId w:val="14"/>
  </w:num>
  <w:num w:numId="22" w16cid:durableId="1022976505">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1512954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91655226">
    <w:abstractNumId w:val="26"/>
  </w:num>
  <w:num w:numId="25" w16cid:durableId="1651863964">
    <w:abstractNumId w:val="2"/>
  </w:num>
  <w:num w:numId="26" w16cid:durableId="1081175610">
    <w:abstractNumId w:val="5"/>
  </w:num>
  <w:num w:numId="27" w16cid:durableId="1169557714">
    <w:abstractNumId w:val="8"/>
  </w:num>
  <w:num w:numId="28" w16cid:durableId="213588401">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0B66"/>
    <w:rsid w:val="00003912"/>
    <w:rsid w:val="00015798"/>
    <w:rsid w:val="0002010B"/>
    <w:rsid w:val="00043987"/>
    <w:rsid w:val="00065361"/>
    <w:rsid w:val="000826E4"/>
    <w:rsid w:val="00084DBB"/>
    <w:rsid w:val="000870B3"/>
    <w:rsid w:val="000C0E4A"/>
    <w:rsid w:val="000E1C2F"/>
    <w:rsid w:val="000E3F2F"/>
    <w:rsid w:val="000F7C52"/>
    <w:rsid w:val="001053AF"/>
    <w:rsid w:val="001067E0"/>
    <w:rsid w:val="00144BB7"/>
    <w:rsid w:val="00161D78"/>
    <w:rsid w:val="00193981"/>
    <w:rsid w:val="0019625C"/>
    <w:rsid w:val="001A5F2E"/>
    <w:rsid w:val="001A6828"/>
    <w:rsid w:val="001B5FB4"/>
    <w:rsid w:val="001C5810"/>
    <w:rsid w:val="00233207"/>
    <w:rsid w:val="002545A6"/>
    <w:rsid w:val="00284BD6"/>
    <w:rsid w:val="00285A1F"/>
    <w:rsid w:val="002872E5"/>
    <w:rsid w:val="002A6A56"/>
    <w:rsid w:val="002C7C44"/>
    <w:rsid w:val="002D3481"/>
    <w:rsid w:val="00305C54"/>
    <w:rsid w:val="00342031"/>
    <w:rsid w:val="003422CD"/>
    <w:rsid w:val="003452A1"/>
    <w:rsid w:val="0036406C"/>
    <w:rsid w:val="003737AA"/>
    <w:rsid w:val="00385D1C"/>
    <w:rsid w:val="00385EF5"/>
    <w:rsid w:val="003C5F47"/>
    <w:rsid w:val="003E2A60"/>
    <w:rsid w:val="003E5277"/>
    <w:rsid w:val="003F2864"/>
    <w:rsid w:val="004128C3"/>
    <w:rsid w:val="00416DF5"/>
    <w:rsid w:val="00417813"/>
    <w:rsid w:val="00421DAA"/>
    <w:rsid w:val="00421DB0"/>
    <w:rsid w:val="004239B6"/>
    <w:rsid w:val="00460157"/>
    <w:rsid w:val="004675CE"/>
    <w:rsid w:val="00476065"/>
    <w:rsid w:val="00483277"/>
    <w:rsid w:val="00487490"/>
    <w:rsid w:val="004A5765"/>
    <w:rsid w:val="004A6AC6"/>
    <w:rsid w:val="004B2BEE"/>
    <w:rsid w:val="004E2604"/>
    <w:rsid w:val="004F1BC7"/>
    <w:rsid w:val="00502CA7"/>
    <w:rsid w:val="00516F04"/>
    <w:rsid w:val="0052328B"/>
    <w:rsid w:val="00532BD7"/>
    <w:rsid w:val="00535B9A"/>
    <w:rsid w:val="005367C9"/>
    <w:rsid w:val="00571799"/>
    <w:rsid w:val="005731FD"/>
    <w:rsid w:val="005A719C"/>
    <w:rsid w:val="005B671D"/>
    <w:rsid w:val="005C4255"/>
    <w:rsid w:val="005F0F7D"/>
    <w:rsid w:val="006012F4"/>
    <w:rsid w:val="006171B8"/>
    <w:rsid w:val="006227D8"/>
    <w:rsid w:val="00623E1C"/>
    <w:rsid w:val="00626BB6"/>
    <w:rsid w:val="006422D9"/>
    <w:rsid w:val="00657911"/>
    <w:rsid w:val="00657E21"/>
    <w:rsid w:val="006A05BE"/>
    <w:rsid w:val="006E0A1F"/>
    <w:rsid w:val="00731F5A"/>
    <w:rsid w:val="007337DB"/>
    <w:rsid w:val="00793D87"/>
    <w:rsid w:val="007A66CF"/>
    <w:rsid w:val="007B02F6"/>
    <w:rsid w:val="007E2FF3"/>
    <w:rsid w:val="007E6C93"/>
    <w:rsid w:val="00820B66"/>
    <w:rsid w:val="0085035E"/>
    <w:rsid w:val="0086232A"/>
    <w:rsid w:val="0087099C"/>
    <w:rsid w:val="00881CA2"/>
    <w:rsid w:val="008F461B"/>
    <w:rsid w:val="00914B08"/>
    <w:rsid w:val="00933E79"/>
    <w:rsid w:val="00991D45"/>
    <w:rsid w:val="009B5052"/>
    <w:rsid w:val="009E6C9A"/>
    <w:rsid w:val="00A2095A"/>
    <w:rsid w:val="00A26700"/>
    <w:rsid w:val="00A62DAE"/>
    <w:rsid w:val="00A6560B"/>
    <w:rsid w:val="00A71318"/>
    <w:rsid w:val="00A72FE4"/>
    <w:rsid w:val="00A74B71"/>
    <w:rsid w:val="00AB2DD3"/>
    <w:rsid w:val="00AB2E34"/>
    <w:rsid w:val="00AC2B34"/>
    <w:rsid w:val="00AC2BEA"/>
    <w:rsid w:val="00AC64A7"/>
    <w:rsid w:val="00AD196E"/>
    <w:rsid w:val="00AF7EFE"/>
    <w:rsid w:val="00B05D8E"/>
    <w:rsid w:val="00B525DC"/>
    <w:rsid w:val="00B62A91"/>
    <w:rsid w:val="00B664E9"/>
    <w:rsid w:val="00BB3900"/>
    <w:rsid w:val="00BD6EA5"/>
    <w:rsid w:val="00C000B3"/>
    <w:rsid w:val="00C10645"/>
    <w:rsid w:val="00C16FB4"/>
    <w:rsid w:val="00C20410"/>
    <w:rsid w:val="00C27857"/>
    <w:rsid w:val="00C467BF"/>
    <w:rsid w:val="00C60806"/>
    <w:rsid w:val="00C81595"/>
    <w:rsid w:val="00C92F5E"/>
    <w:rsid w:val="00C96072"/>
    <w:rsid w:val="00CC7124"/>
    <w:rsid w:val="00CC73C0"/>
    <w:rsid w:val="00CC77A7"/>
    <w:rsid w:val="00CE66E0"/>
    <w:rsid w:val="00D10A53"/>
    <w:rsid w:val="00D24FFC"/>
    <w:rsid w:val="00D61F94"/>
    <w:rsid w:val="00D8250E"/>
    <w:rsid w:val="00DA6CD6"/>
    <w:rsid w:val="00DC28F5"/>
    <w:rsid w:val="00DF795C"/>
    <w:rsid w:val="00E07B3E"/>
    <w:rsid w:val="00E244BE"/>
    <w:rsid w:val="00E37023"/>
    <w:rsid w:val="00E37B9B"/>
    <w:rsid w:val="00E45F92"/>
    <w:rsid w:val="00E50321"/>
    <w:rsid w:val="00E54136"/>
    <w:rsid w:val="00E547EE"/>
    <w:rsid w:val="00E57E7E"/>
    <w:rsid w:val="00E81B8E"/>
    <w:rsid w:val="00E929B5"/>
    <w:rsid w:val="00EE09DC"/>
    <w:rsid w:val="00EE503A"/>
    <w:rsid w:val="00EF3453"/>
    <w:rsid w:val="00F00360"/>
    <w:rsid w:val="00F114E5"/>
    <w:rsid w:val="00F64295"/>
    <w:rsid w:val="00FC2EC0"/>
    <w:rsid w:val="00FD19F7"/>
    <w:rsid w:val="00FE2A84"/>
    <w:rsid w:val="00FF026F"/>
    <w:rsid w:val="00FF05D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34DE1E"/>
  <w15:docId w15:val="{D475EE33-0591-4063-9E60-C7CF48A6B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EE503A"/>
  </w:style>
  <w:style w:type="paragraph" w:styleId="Heading1">
    <w:name w:val="heading 1"/>
    <w:basedOn w:val="Normal"/>
    <w:next w:val="Normal"/>
    <w:link w:val="Heading1Char"/>
    <w:autoRedefine/>
    <w:qFormat/>
    <w:rsid w:val="00B525DC"/>
    <w:pPr>
      <w:keepNext/>
      <w:spacing w:after="0" w:afterAutospacing="1" w:line="240" w:lineRule="auto"/>
      <w:jc w:val="both"/>
      <w:outlineLvl w:val="0"/>
    </w:pPr>
    <w:rPr>
      <w:rFonts w:eastAsia="Times New Roman" w:cs="Times New Roman"/>
      <w:b/>
      <w:sz w:val="28"/>
      <w:szCs w:val="24"/>
    </w:rPr>
  </w:style>
  <w:style w:type="paragraph" w:styleId="Heading2">
    <w:name w:val="heading 2"/>
    <w:basedOn w:val="Normal"/>
    <w:next w:val="Normal"/>
    <w:link w:val="Heading2Char"/>
    <w:autoRedefine/>
    <w:qFormat/>
    <w:rsid w:val="003C5F47"/>
    <w:pPr>
      <w:keepNext/>
      <w:spacing w:before="360" w:after="100" w:afterAutospacing="1" w:line="240" w:lineRule="auto"/>
      <w:ind w:left="360"/>
      <w:outlineLvl w:val="1"/>
    </w:pPr>
    <w:rPr>
      <w:rFonts w:eastAsia="Times New Roman" w:cs="Times New Roman"/>
      <w:b/>
      <w:iCs/>
      <w:szCs w:val="24"/>
    </w:rPr>
  </w:style>
  <w:style w:type="paragraph" w:styleId="Heading3">
    <w:name w:val="heading 3"/>
    <w:basedOn w:val="Normal"/>
    <w:next w:val="Normal"/>
    <w:link w:val="Heading3Char"/>
    <w:uiPriority w:val="9"/>
    <w:semiHidden/>
    <w:unhideWhenUsed/>
    <w:qFormat/>
    <w:rsid w:val="00B525DC"/>
    <w:pPr>
      <w:keepNext/>
      <w:keepLines/>
      <w:spacing w:before="40" w:after="0" w:afterAutospacing="1" w:line="240" w:lineRule="auto"/>
      <w:ind w:left="720" w:hanging="360"/>
      <w:jc w:val="both"/>
      <w:outlineLvl w:val="2"/>
    </w:pPr>
    <w:rPr>
      <w:rFonts w:asciiTheme="majorHAnsi" w:eastAsiaTheme="majorEastAsia" w:hAnsiTheme="majorHAnsi" w:cstheme="majorBidi"/>
      <w:color w:val="1F4D78" w:themeColor="accent1" w:themeShade="7F"/>
      <w:szCs w:val="24"/>
    </w:rPr>
  </w:style>
  <w:style w:type="paragraph" w:styleId="Heading7">
    <w:name w:val="heading 7"/>
    <w:basedOn w:val="Normal"/>
    <w:next w:val="Normal"/>
    <w:link w:val="Heading7Char"/>
    <w:uiPriority w:val="9"/>
    <w:semiHidden/>
    <w:unhideWhenUsed/>
    <w:qFormat/>
    <w:rsid w:val="00B525DC"/>
    <w:pPr>
      <w:keepNext/>
      <w:keepLines/>
      <w:spacing w:before="40" w:after="0" w:afterAutospacing="1" w:line="240" w:lineRule="auto"/>
      <w:ind w:left="720" w:hanging="360"/>
      <w:jc w:val="both"/>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820B66"/>
    <w:pPr>
      <w:tabs>
        <w:tab w:val="center" w:pos="4153"/>
        <w:tab w:val="right" w:pos="8306"/>
      </w:tabs>
      <w:spacing w:after="0" w:line="240" w:lineRule="auto"/>
    </w:pPr>
  </w:style>
  <w:style w:type="character" w:customStyle="1" w:styleId="HeaderChar">
    <w:name w:val="Header Char"/>
    <w:basedOn w:val="DefaultParagraphFont"/>
    <w:link w:val="Header"/>
    <w:rsid w:val="00820B66"/>
  </w:style>
  <w:style w:type="paragraph" w:styleId="Footer">
    <w:name w:val="footer"/>
    <w:basedOn w:val="Normal"/>
    <w:link w:val="FooterChar"/>
    <w:uiPriority w:val="99"/>
    <w:unhideWhenUsed/>
    <w:rsid w:val="00820B66"/>
    <w:pPr>
      <w:tabs>
        <w:tab w:val="center" w:pos="4153"/>
        <w:tab w:val="right" w:pos="8306"/>
      </w:tabs>
      <w:spacing w:after="0" w:line="240" w:lineRule="auto"/>
    </w:pPr>
  </w:style>
  <w:style w:type="character" w:customStyle="1" w:styleId="FooterChar">
    <w:name w:val="Footer Char"/>
    <w:basedOn w:val="DefaultParagraphFont"/>
    <w:link w:val="Footer"/>
    <w:uiPriority w:val="99"/>
    <w:rsid w:val="00820B66"/>
  </w:style>
  <w:style w:type="character" w:styleId="PageNumber">
    <w:name w:val="page number"/>
    <w:basedOn w:val="DefaultParagraphFont"/>
    <w:rsid w:val="00820B66"/>
  </w:style>
  <w:style w:type="character" w:customStyle="1" w:styleId="Heading1Char">
    <w:name w:val="Heading 1 Char"/>
    <w:basedOn w:val="DefaultParagraphFont"/>
    <w:link w:val="Heading1"/>
    <w:rsid w:val="00B525DC"/>
    <w:rPr>
      <w:rFonts w:ascii="Times New Roman" w:eastAsia="Times New Roman" w:hAnsi="Times New Roman" w:cs="Times New Roman"/>
      <w:b/>
      <w:sz w:val="28"/>
      <w:szCs w:val="24"/>
    </w:rPr>
  </w:style>
  <w:style w:type="character" w:customStyle="1" w:styleId="Heading2Char">
    <w:name w:val="Heading 2 Char"/>
    <w:basedOn w:val="DefaultParagraphFont"/>
    <w:link w:val="Heading2"/>
    <w:rsid w:val="003C5F47"/>
    <w:rPr>
      <w:rFonts w:eastAsia="Times New Roman" w:cs="Times New Roman"/>
      <w:b/>
      <w:iCs/>
      <w:szCs w:val="24"/>
    </w:rPr>
  </w:style>
  <w:style w:type="character" w:customStyle="1" w:styleId="Heading3Char">
    <w:name w:val="Heading 3 Char"/>
    <w:basedOn w:val="DefaultParagraphFont"/>
    <w:link w:val="Heading3"/>
    <w:uiPriority w:val="9"/>
    <w:semiHidden/>
    <w:rsid w:val="00B525DC"/>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B525DC"/>
    <w:rPr>
      <w:rFonts w:asciiTheme="majorHAnsi" w:eastAsiaTheme="majorEastAsia" w:hAnsiTheme="majorHAnsi" w:cstheme="majorBidi"/>
      <w:i/>
      <w:iCs/>
      <w:color w:val="1F4D78" w:themeColor="accent1" w:themeShade="7F"/>
    </w:rPr>
  </w:style>
  <w:style w:type="paragraph" w:styleId="TOC1">
    <w:name w:val="toc 1"/>
    <w:basedOn w:val="Normal"/>
    <w:next w:val="Normal"/>
    <w:autoRedefine/>
    <w:uiPriority w:val="39"/>
    <w:rsid w:val="00B525DC"/>
    <w:pPr>
      <w:tabs>
        <w:tab w:val="right" w:leader="dot" w:pos="8364"/>
      </w:tabs>
      <w:spacing w:before="120" w:after="120" w:line="240" w:lineRule="auto"/>
    </w:pPr>
    <w:rPr>
      <w:b/>
      <w:bCs/>
      <w:caps/>
      <w:sz w:val="20"/>
      <w:szCs w:val="20"/>
    </w:rPr>
  </w:style>
  <w:style w:type="paragraph" w:styleId="TOC2">
    <w:name w:val="toc 2"/>
    <w:basedOn w:val="Normal"/>
    <w:next w:val="Normal"/>
    <w:autoRedefine/>
    <w:uiPriority w:val="39"/>
    <w:rsid w:val="00B525DC"/>
    <w:pPr>
      <w:tabs>
        <w:tab w:val="right" w:leader="dot" w:pos="8364"/>
      </w:tabs>
      <w:spacing w:before="120" w:after="0" w:line="240" w:lineRule="auto"/>
      <w:ind w:left="709" w:right="964"/>
    </w:pPr>
    <w:rPr>
      <w:smallCaps/>
      <w:sz w:val="20"/>
      <w:szCs w:val="20"/>
    </w:rPr>
  </w:style>
  <w:style w:type="character" w:styleId="Hyperlink">
    <w:name w:val="Hyperlink"/>
    <w:uiPriority w:val="99"/>
    <w:rsid w:val="00B525DC"/>
    <w:rPr>
      <w:color w:val="0000FF"/>
      <w:u w:val="single"/>
    </w:rPr>
  </w:style>
  <w:style w:type="character" w:styleId="CommentReference">
    <w:name w:val="annotation reference"/>
    <w:basedOn w:val="DefaultParagraphFont"/>
    <w:rsid w:val="00B525DC"/>
    <w:rPr>
      <w:sz w:val="16"/>
      <w:szCs w:val="16"/>
    </w:rPr>
  </w:style>
  <w:style w:type="paragraph" w:styleId="CommentText">
    <w:name w:val="annotation text"/>
    <w:basedOn w:val="Normal"/>
    <w:link w:val="CommentTextChar"/>
    <w:rsid w:val="00B525DC"/>
    <w:pPr>
      <w:spacing w:after="0" w:afterAutospacing="1" w:line="240" w:lineRule="auto"/>
      <w:ind w:left="720" w:hanging="360"/>
      <w:jc w:val="both"/>
    </w:pPr>
    <w:rPr>
      <w:rFonts w:eastAsia="Times New Roman" w:cs="Times New Roman"/>
      <w:sz w:val="20"/>
      <w:szCs w:val="20"/>
    </w:rPr>
  </w:style>
  <w:style w:type="character" w:customStyle="1" w:styleId="CommentTextChar">
    <w:name w:val="Comment Text Char"/>
    <w:basedOn w:val="DefaultParagraphFont"/>
    <w:link w:val="CommentText"/>
    <w:rsid w:val="00B525DC"/>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B525DC"/>
    <w:pPr>
      <w:spacing w:after="0" w:afterAutospacing="1" w:line="240" w:lineRule="auto"/>
      <w:ind w:left="720" w:hanging="360"/>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25DC"/>
    <w:rPr>
      <w:rFonts w:ascii="Segoe UI" w:hAnsi="Segoe UI" w:cs="Segoe UI"/>
      <w:sz w:val="18"/>
      <w:szCs w:val="18"/>
    </w:rPr>
  </w:style>
  <w:style w:type="paragraph" w:styleId="ListParagraph">
    <w:name w:val="List Paragraph"/>
    <w:basedOn w:val="Normal"/>
    <w:uiPriority w:val="99"/>
    <w:qFormat/>
    <w:rsid w:val="00B525DC"/>
    <w:pPr>
      <w:numPr>
        <w:numId w:val="1"/>
      </w:numPr>
      <w:spacing w:after="120" w:afterAutospacing="1" w:line="480" w:lineRule="auto"/>
      <w:contextualSpacing/>
      <w:jc w:val="both"/>
    </w:pPr>
    <w:rPr>
      <w:rFonts w:eastAsia="Calibri" w:cs="Times New Roman"/>
    </w:rPr>
  </w:style>
  <w:style w:type="paragraph" w:styleId="NoSpacing">
    <w:name w:val="No Spacing"/>
    <w:uiPriority w:val="1"/>
    <w:qFormat/>
    <w:rsid w:val="00B525DC"/>
    <w:pPr>
      <w:spacing w:after="0" w:afterAutospacing="1" w:line="240" w:lineRule="auto"/>
      <w:ind w:left="357"/>
      <w:contextualSpacing/>
      <w:jc w:val="both"/>
    </w:pPr>
  </w:style>
  <w:style w:type="paragraph" w:styleId="BodyTextIndent2">
    <w:name w:val="Body Text Indent 2"/>
    <w:basedOn w:val="Normal"/>
    <w:link w:val="BodyTextIndent2Char"/>
    <w:rsid w:val="00B525DC"/>
    <w:pPr>
      <w:spacing w:after="120" w:line="480" w:lineRule="auto"/>
      <w:ind w:left="283"/>
      <w:jc w:val="both"/>
    </w:pPr>
    <w:rPr>
      <w:rFonts w:eastAsia="Times New Roman" w:cs="Times New Roman"/>
      <w:szCs w:val="24"/>
      <w:lang w:val="x-none"/>
    </w:rPr>
  </w:style>
  <w:style w:type="character" w:customStyle="1" w:styleId="BodyTextIndent2Char">
    <w:name w:val="Body Text Indent 2 Char"/>
    <w:basedOn w:val="DefaultParagraphFont"/>
    <w:link w:val="BodyTextIndent2"/>
    <w:rsid w:val="00B525DC"/>
    <w:rPr>
      <w:rFonts w:ascii="Times New Roman" w:eastAsia="Times New Roman" w:hAnsi="Times New Roman" w:cs="Times New Roman"/>
      <w:sz w:val="24"/>
      <w:szCs w:val="24"/>
      <w:lang w:val="x-none"/>
    </w:rPr>
  </w:style>
  <w:style w:type="paragraph" w:styleId="BodyTextIndent">
    <w:name w:val="Body Text Indent"/>
    <w:basedOn w:val="Normal"/>
    <w:link w:val="BodyTextIndentChar"/>
    <w:uiPriority w:val="99"/>
    <w:semiHidden/>
    <w:unhideWhenUsed/>
    <w:rsid w:val="00B525DC"/>
    <w:pPr>
      <w:spacing w:after="120" w:afterAutospacing="1" w:line="240" w:lineRule="auto"/>
      <w:ind w:left="283" w:hanging="360"/>
      <w:jc w:val="both"/>
    </w:pPr>
  </w:style>
  <w:style w:type="character" w:customStyle="1" w:styleId="BodyTextIndentChar">
    <w:name w:val="Body Text Indent Char"/>
    <w:basedOn w:val="DefaultParagraphFont"/>
    <w:link w:val="BodyTextIndent"/>
    <w:uiPriority w:val="99"/>
    <w:semiHidden/>
    <w:rsid w:val="00B525DC"/>
  </w:style>
  <w:style w:type="paragraph" w:styleId="BodyText">
    <w:name w:val="Body Text"/>
    <w:basedOn w:val="Normal"/>
    <w:link w:val="BodyTextChar"/>
    <w:uiPriority w:val="99"/>
    <w:unhideWhenUsed/>
    <w:rsid w:val="00B525DC"/>
    <w:pPr>
      <w:spacing w:after="120" w:afterAutospacing="1" w:line="240" w:lineRule="auto"/>
      <w:ind w:left="720" w:hanging="360"/>
      <w:jc w:val="both"/>
    </w:pPr>
  </w:style>
  <w:style w:type="character" w:customStyle="1" w:styleId="BodyTextChar">
    <w:name w:val="Body Text Char"/>
    <w:basedOn w:val="DefaultParagraphFont"/>
    <w:link w:val="BodyText"/>
    <w:uiPriority w:val="99"/>
    <w:rsid w:val="00B525DC"/>
  </w:style>
  <w:style w:type="paragraph" w:styleId="BodyTextIndent3">
    <w:name w:val="Body Text Indent 3"/>
    <w:basedOn w:val="Normal"/>
    <w:link w:val="BodyTextIndent3Char"/>
    <w:rsid w:val="00B525DC"/>
    <w:pPr>
      <w:spacing w:after="120" w:line="240" w:lineRule="auto"/>
      <w:ind w:left="283"/>
      <w:jc w:val="both"/>
    </w:pPr>
    <w:rPr>
      <w:rFonts w:eastAsia="Times New Roman" w:cs="Times New Roman"/>
      <w:sz w:val="16"/>
      <w:szCs w:val="16"/>
      <w:lang w:val="x-none"/>
    </w:rPr>
  </w:style>
  <w:style w:type="character" w:customStyle="1" w:styleId="BodyTextIndent3Char">
    <w:name w:val="Body Text Indent 3 Char"/>
    <w:basedOn w:val="DefaultParagraphFont"/>
    <w:link w:val="BodyTextIndent3"/>
    <w:rsid w:val="00B525DC"/>
    <w:rPr>
      <w:rFonts w:ascii="Times New Roman" w:eastAsia="Times New Roman" w:hAnsi="Times New Roman" w:cs="Times New Roman"/>
      <w:sz w:val="16"/>
      <w:szCs w:val="16"/>
      <w:lang w:val="x-none"/>
    </w:rPr>
  </w:style>
  <w:style w:type="paragraph" w:styleId="TOC3">
    <w:name w:val="toc 3"/>
    <w:basedOn w:val="Normal"/>
    <w:next w:val="Normal"/>
    <w:autoRedefine/>
    <w:uiPriority w:val="39"/>
    <w:unhideWhenUsed/>
    <w:rsid w:val="00B525DC"/>
    <w:pPr>
      <w:spacing w:after="0" w:afterAutospacing="1" w:line="240" w:lineRule="auto"/>
      <w:ind w:left="440" w:hanging="360"/>
    </w:pPr>
    <w:rPr>
      <w:i/>
      <w:iCs/>
      <w:sz w:val="20"/>
      <w:szCs w:val="20"/>
    </w:rPr>
  </w:style>
  <w:style w:type="paragraph" w:styleId="TOC4">
    <w:name w:val="toc 4"/>
    <w:basedOn w:val="Normal"/>
    <w:next w:val="Normal"/>
    <w:autoRedefine/>
    <w:uiPriority w:val="39"/>
    <w:unhideWhenUsed/>
    <w:rsid w:val="00B525DC"/>
    <w:pPr>
      <w:spacing w:after="0" w:afterAutospacing="1" w:line="240" w:lineRule="auto"/>
      <w:ind w:left="660" w:hanging="360"/>
    </w:pPr>
    <w:rPr>
      <w:sz w:val="18"/>
      <w:szCs w:val="18"/>
    </w:rPr>
  </w:style>
  <w:style w:type="paragraph" w:styleId="TOC5">
    <w:name w:val="toc 5"/>
    <w:basedOn w:val="Normal"/>
    <w:next w:val="Normal"/>
    <w:autoRedefine/>
    <w:uiPriority w:val="39"/>
    <w:unhideWhenUsed/>
    <w:rsid w:val="00B525DC"/>
    <w:pPr>
      <w:spacing w:after="0" w:afterAutospacing="1" w:line="240" w:lineRule="auto"/>
      <w:ind w:left="880" w:hanging="360"/>
    </w:pPr>
    <w:rPr>
      <w:sz w:val="18"/>
      <w:szCs w:val="18"/>
    </w:rPr>
  </w:style>
  <w:style w:type="paragraph" w:styleId="TOC6">
    <w:name w:val="toc 6"/>
    <w:basedOn w:val="Normal"/>
    <w:next w:val="Normal"/>
    <w:autoRedefine/>
    <w:uiPriority w:val="39"/>
    <w:unhideWhenUsed/>
    <w:rsid w:val="00B525DC"/>
    <w:pPr>
      <w:spacing w:after="0" w:afterAutospacing="1" w:line="240" w:lineRule="auto"/>
      <w:ind w:left="1100" w:hanging="360"/>
    </w:pPr>
    <w:rPr>
      <w:sz w:val="18"/>
      <w:szCs w:val="18"/>
    </w:rPr>
  </w:style>
  <w:style w:type="paragraph" w:styleId="TOC7">
    <w:name w:val="toc 7"/>
    <w:basedOn w:val="Normal"/>
    <w:next w:val="Normal"/>
    <w:autoRedefine/>
    <w:uiPriority w:val="39"/>
    <w:unhideWhenUsed/>
    <w:rsid w:val="00B525DC"/>
    <w:pPr>
      <w:spacing w:after="0" w:afterAutospacing="1" w:line="240" w:lineRule="auto"/>
      <w:ind w:left="1320" w:hanging="360"/>
    </w:pPr>
    <w:rPr>
      <w:sz w:val="18"/>
      <w:szCs w:val="18"/>
    </w:rPr>
  </w:style>
  <w:style w:type="paragraph" w:styleId="TOC8">
    <w:name w:val="toc 8"/>
    <w:basedOn w:val="Normal"/>
    <w:next w:val="Normal"/>
    <w:autoRedefine/>
    <w:uiPriority w:val="39"/>
    <w:unhideWhenUsed/>
    <w:rsid w:val="00B525DC"/>
    <w:pPr>
      <w:spacing w:after="0" w:afterAutospacing="1" w:line="240" w:lineRule="auto"/>
      <w:ind w:left="1540" w:hanging="360"/>
    </w:pPr>
    <w:rPr>
      <w:sz w:val="18"/>
      <w:szCs w:val="18"/>
    </w:rPr>
  </w:style>
  <w:style w:type="paragraph" w:styleId="TOC9">
    <w:name w:val="toc 9"/>
    <w:basedOn w:val="Normal"/>
    <w:next w:val="Normal"/>
    <w:autoRedefine/>
    <w:uiPriority w:val="39"/>
    <w:unhideWhenUsed/>
    <w:rsid w:val="00B525DC"/>
    <w:pPr>
      <w:spacing w:after="0" w:afterAutospacing="1" w:line="240" w:lineRule="auto"/>
      <w:ind w:left="1760" w:hanging="360"/>
    </w:pPr>
    <w:rPr>
      <w:sz w:val="18"/>
      <w:szCs w:val="18"/>
    </w:rPr>
  </w:style>
  <w:style w:type="character" w:customStyle="1" w:styleId="UnresolvedMention1">
    <w:name w:val="Unresolved Mention1"/>
    <w:basedOn w:val="DefaultParagraphFont"/>
    <w:uiPriority w:val="99"/>
    <w:semiHidden/>
    <w:unhideWhenUsed/>
    <w:rsid w:val="00B525DC"/>
    <w:rPr>
      <w:color w:val="605E5C"/>
      <w:shd w:val="clear" w:color="auto" w:fill="E1DFDD"/>
    </w:rPr>
  </w:style>
  <w:style w:type="paragraph" w:customStyle="1" w:styleId="naisf">
    <w:name w:val="naisf"/>
    <w:basedOn w:val="Normal"/>
    <w:rsid w:val="00B525DC"/>
    <w:pPr>
      <w:spacing w:before="75" w:after="75" w:line="240" w:lineRule="auto"/>
      <w:ind w:firstLine="375"/>
      <w:jc w:val="both"/>
    </w:pPr>
    <w:rPr>
      <w:rFonts w:eastAsia="Times New Roman" w:cs="Times New Roman"/>
      <w:szCs w:val="24"/>
      <w:lang w:eastAsia="lv-LV"/>
    </w:rPr>
  </w:style>
  <w:style w:type="paragraph" w:customStyle="1" w:styleId="Style1">
    <w:name w:val="Style1"/>
    <w:basedOn w:val="Heading3"/>
    <w:autoRedefine/>
    <w:rsid w:val="00B525DC"/>
    <w:pPr>
      <w:keepNext w:val="0"/>
      <w:keepLines w:val="0"/>
      <w:spacing w:before="120" w:afterAutospacing="0"/>
      <w:ind w:left="0" w:firstLine="0"/>
      <w:outlineLvl w:val="9"/>
    </w:pPr>
    <w:rPr>
      <w:rFonts w:ascii="Times New Roman" w:eastAsia="Times New Roman" w:hAnsi="Times New Roman" w:cs="Times New Roman"/>
      <w:b/>
      <w:bCs/>
      <w:iCs/>
      <w:color w:val="auto"/>
    </w:rPr>
  </w:style>
  <w:style w:type="paragraph" w:styleId="FootnoteText">
    <w:name w:val="footnote text"/>
    <w:basedOn w:val="Normal"/>
    <w:link w:val="FootnoteTextChar"/>
    <w:rsid w:val="002872E5"/>
    <w:pPr>
      <w:spacing w:after="0" w:line="240" w:lineRule="auto"/>
      <w:jc w:val="both"/>
    </w:pPr>
    <w:rPr>
      <w:rFonts w:ascii="Arial" w:eastAsia="Times New Roman" w:hAnsi="Arial" w:cs="Times New Roman"/>
      <w:sz w:val="20"/>
      <w:szCs w:val="20"/>
    </w:rPr>
  </w:style>
  <w:style w:type="character" w:customStyle="1" w:styleId="FootnoteTextChar">
    <w:name w:val="Footnote Text Char"/>
    <w:basedOn w:val="DefaultParagraphFont"/>
    <w:link w:val="FootnoteText"/>
    <w:rsid w:val="002872E5"/>
    <w:rPr>
      <w:rFonts w:ascii="Arial" w:eastAsia="Times New Roman" w:hAnsi="Arial" w:cs="Times New Roman"/>
      <w:sz w:val="20"/>
      <w:szCs w:val="20"/>
    </w:rPr>
  </w:style>
  <w:style w:type="paragraph" w:styleId="BodyText3">
    <w:name w:val="Body Text 3"/>
    <w:basedOn w:val="Normal"/>
    <w:link w:val="BodyText3Char"/>
    <w:rsid w:val="002872E5"/>
    <w:pPr>
      <w:spacing w:after="120" w:line="240" w:lineRule="auto"/>
      <w:jc w:val="both"/>
    </w:pPr>
    <w:rPr>
      <w:rFonts w:ascii="Arial" w:eastAsia="Times New Roman" w:hAnsi="Arial" w:cs="Times New Roman"/>
      <w:sz w:val="16"/>
      <w:szCs w:val="16"/>
    </w:rPr>
  </w:style>
  <w:style w:type="character" w:customStyle="1" w:styleId="BodyText3Char">
    <w:name w:val="Body Text 3 Char"/>
    <w:basedOn w:val="DefaultParagraphFont"/>
    <w:link w:val="BodyText3"/>
    <w:rsid w:val="002872E5"/>
    <w:rPr>
      <w:rFonts w:ascii="Arial" w:eastAsia="Times New Roman" w:hAnsi="Arial" w:cs="Times New Roman"/>
      <w:sz w:val="16"/>
      <w:szCs w:val="16"/>
    </w:rPr>
  </w:style>
  <w:style w:type="character" w:customStyle="1" w:styleId="UnresolvedMention2">
    <w:name w:val="Unresolved Mention2"/>
    <w:basedOn w:val="DefaultParagraphFont"/>
    <w:uiPriority w:val="99"/>
    <w:rsid w:val="007A66CF"/>
    <w:rPr>
      <w:color w:val="605E5C"/>
      <w:shd w:val="clear" w:color="auto" w:fill="E1DFDD"/>
    </w:rPr>
  </w:style>
  <w:style w:type="character" w:customStyle="1" w:styleId="UnresolvedMention3">
    <w:name w:val="Unresolved Mention3"/>
    <w:basedOn w:val="DefaultParagraphFont"/>
    <w:uiPriority w:val="99"/>
    <w:rsid w:val="00161D78"/>
    <w:rPr>
      <w:color w:val="605E5C"/>
      <w:shd w:val="clear" w:color="auto" w:fill="E1DFDD"/>
    </w:rPr>
  </w:style>
  <w:style w:type="paragraph" w:customStyle="1" w:styleId="Default">
    <w:name w:val="Default"/>
    <w:rsid w:val="00AC64A7"/>
    <w:pPr>
      <w:autoSpaceDE w:val="0"/>
      <w:autoSpaceDN w:val="0"/>
      <w:adjustRightInd w:val="0"/>
      <w:spacing w:after="0" w:line="240" w:lineRule="auto"/>
    </w:pPr>
    <w:rPr>
      <w:rFonts w:ascii="Calibri" w:hAnsi="Calibri" w:cs="Calibri"/>
      <w:color w:val="000000"/>
      <w:sz w:val="24"/>
      <w:szCs w:val="24"/>
    </w:rPr>
  </w:style>
  <w:style w:type="paragraph" w:styleId="Revision">
    <w:name w:val="Revision"/>
    <w:hidden/>
    <w:uiPriority w:val="99"/>
    <w:semiHidden/>
    <w:rsid w:val="00A71318"/>
    <w:pPr>
      <w:spacing w:after="0" w:line="240" w:lineRule="auto"/>
    </w:pPr>
  </w:style>
  <w:style w:type="character" w:customStyle="1" w:styleId="ui-provider">
    <w:name w:val="ui-provider"/>
    <w:basedOn w:val="DefaultParagraphFont"/>
    <w:rsid w:val="00A713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5.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1.png"/><Relationship Id="rId7" Type="http://schemas.openxmlformats.org/officeDocument/2006/relationships/settings" Target="settings.xml"/><Relationship Id="rId12" Type="http://schemas.openxmlformats.org/officeDocument/2006/relationships/hyperlink" Target="mailto:drosiba@ast.lv" TargetMode="External"/><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image" Target="media/image10.png"/><Relationship Id="rId38" Type="http://schemas.openxmlformats.org/officeDocument/2006/relationships/package" Target="embeddings/Microsoft_Excel_Worksheet.xls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aurlauzu.birojs@latvenergo.lv" TargetMode="External"/><Relationship Id="rId24" Type="http://schemas.openxmlformats.org/officeDocument/2006/relationships/image" Target="media/image6.png"/><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footer" Target="footer5.xml"/><Relationship Id="rId36" Type="http://schemas.openxmlformats.org/officeDocument/2006/relationships/hyperlink" Target="file:///D:\eozols\AppData\Local\Temp\AppData\Local\AppData\Local\Users\iviksna\AppData\Local\Temp\caurlaizu.birojs@latvenergo.lv" TargetMode="External"/><Relationship Id="rId10" Type="http://schemas.openxmlformats.org/officeDocument/2006/relationships/endnotes" Target="endnotes.xml"/><Relationship Id="rId19" Type="http://schemas.openxmlformats.org/officeDocument/2006/relationships/image" Target="media/image2.wmf"/><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footer" Target="footer4.xml"/><Relationship Id="rId30" Type="http://schemas.openxmlformats.org/officeDocument/2006/relationships/footer" Target="footer6.xml"/><Relationship Id="rId35" Type="http://schemas.openxmlformats.org/officeDocument/2006/relationships/hyperlink" Target="file:///D:\eozols\AppData\Local\Temp\AppData\Local\AppData\Local\Users\iviksna\AppData\Local\Temp\caurlaizu.birojs@latvenergo.lv" TargetMode="External"/></Relationships>
</file>

<file path=word/_rels/header3.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s" ma:contentTypeID="0x010100EB45849EF0276F42A6CE70F2ACFEAEBB" ma:contentTypeVersion="0" ma:contentTypeDescription="Izveidot jaunu dokumentu." ma:contentTypeScope="" ma:versionID="1a72dbca0b086828b1abafeacfa4b341">
  <xsd:schema xmlns:xsd="http://www.w3.org/2001/XMLSchema" xmlns:xs="http://www.w3.org/2001/XMLSchema" xmlns:p="http://schemas.microsoft.com/office/2006/metadata/properties" targetNamespace="http://schemas.microsoft.com/office/2006/metadata/properties" ma:root="true" ma:fieldsID="ef6bef76b1948cc14eb045bdecfa38a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9DD68BF-218A-4B05-8986-17C7662A1522}">
  <ds:schemaRefs>
    <ds:schemaRef ds:uri="http://schemas.microsoft.com/sharepoint/v3/contenttype/forms"/>
  </ds:schemaRefs>
</ds:datastoreItem>
</file>

<file path=customXml/itemProps2.xml><?xml version="1.0" encoding="utf-8"?>
<ds:datastoreItem xmlns:ds="http://schemas.openxmlformats.org/officeDocument/2006/customXml" ds:itemID="{1E50B8CB-7CFF-4300-891B-2B7BDD1D59F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DF05842-386A-4769-BEEC-E56895D0659E}">
  <ds:schemaRefs>
    <ds:schemaRef ds:uri="http://schemas.openxmlformats.org/officeDocument/2006/bibliography"/>
  </ds:schemaRefs>
</ds:datastoreItem>
</file>

<file path=customXml/itemProps4.xml><?xml version="1.0" encoding="utf-8"?>
<ds:datastoreItem xmlns:ds="http://schemas.openxmlformats.org/officeDocument/2006/customXml" ds:itemID="{6A74C15B-2F33-4D4A-95B6-01E6DBC92A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3</Pages>
  <Words>55673</Words>
  <Characters>31734</Characters>
  <Application>Microsoft Office Word</Application>
  <DocSecurity>0</DocSecurity>
  <Lines>264</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na Pinčuka</dc:creator>
  <cp:lastModifiedBy>Andris Sproģis</cp:lastModifiedBy>
  <cp:revision>2</cp:revision>
  <dcterms:created xsi:type="dcterms:W3CDTF">2023-07-11T05:42:00Z</dcterms:created>
  <dcterms:modified xsi:type="dcterms:W3CDTF">2023-07-11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STIPR_DATUMS">
    <vt:lpwstr>06.07.2023.</vt:lpwstr>
  </property>
  <property fmtid="{D5CDD505-2E9C-101B-9397-08002B2CF9AE}" pid="3" name="ContentTypeId">
    <vt:lpwstr>0x010100EB45849EF0276F42A6CE70F2ACFEAEBB</vt:lpwstr>
  </property>
  <property fmtid="{D5CDD505-2E9C-101B-9397-08002B2CF9AE}" pid="4" name="DOKUMENTS_SPEKA_NO">
    <vt:lpwstr>12.06.2014.</vt:lpwstr>
  </property>
  <property fmtid="{D5CDD505-2E9C-101B-9397-08002B2CF9AE}" pid="5" name="DOK_ANOTACIJA">
    <vt:lpwstr>Instrukcija par darbuzņēmēju darba organizāciju AS "Augstsprieguma tīkls" darbā esošās elektroietaisēs un to aizsargjoslās.</vt:lpwstr>
  </property>
  <property fmtid="{D5CDD505-2E9C-101B-9397-08002B2CF9AE}" pid="6" name="DOK_VEIDS">
    <vt:lpwstr>Darba instrukcija</vt:lpwstr>
  </property>
  <property fmtid="{D5CDD505-2E9C-101B-9397-08002B2CF9AE}" pid="7" name="DOK_VERS">
    <vt:lpwstr> 11</vt:lpwstr>
  </property>
  <property fmtid="{D5CDD505-2E9C-101B-9397-08002B2CF9AE}" pid="8" name="MSIP_Label_66cffd26-8a8e-4271-ae8c-0448cc98c6fa_ActionId">
    <vt:lpwstr>89e9315a-415f-4a23-8e1f-5030fb97aa4c</vt:lpwstr>
  </property>
  <property fmtid="{D5CDD505-2E9C-101B-9397-08002B2CF9AE}" pid="9" name="MSIP_Label_66cffd26-8a8e-4271-ae8c-0448cc98c6fa_ContentBits">
    <vt:lpwstr>0</vt:lpwstr>
  </property>
  <property fmtid="{D5CDD505-2E9C-101B-9397-08002B2CF9AE}" pid="10" name="MSIP_Label_66cffd26-8a8e-4271-ae8c-0448cc98c6fa_Enabled">
    <vt:lpwstr>true</vt:lpwstr>
  </property>
  <property fmtid="{D5CDD505-2E9C-101B-9397-08002B2CF9AE}" pid="11" name="MSIP_Label_66cffd26-8a8e-4271-ae8c-0448cc98c6fa_Method">
    <vt:lpwstr>Standard</vt:lpwstr>
  </property>
  <property fmtid="{D5CDD505-2E9C-101B-9397-08002B2CF9AE}" pid="12" name="MSIP_Label_66cffd26-8a8e-4271-ae8c-0448cc98c6fa_Name">
    <vt:lpwstr>AST dokumenti</vt:lpwstr>
  </property>
  <property fmtid="{D5CDD505-2E9C-101B-9397-08002B2CF9AE}" pid="13" name="MSIP_Label_66cffd26-8a8e-4271-ae8c-0448cc98c6fa_SetDate">
    <vt:lpwstr>2020-10-08T10:38:17Z</vt:lpwstr>
  </property>
  <property fmtid="{D5CDD505-2E9C-101B-9397-08002B2CF9AE}" pid="14" name="MSIP_Label_66cffd26-8a8e-4271-ae8c-0448cc98c6fa_SiteId">
    <vt:lpwstr>c4c0dd7c-1dfb-4088-9303-96b608da35b3</vt:lpwstr>
  </property>
  <property fmtid="{D5CDD505-2E9C-101B-9397-08002B2CF9AE}" pid="15" name="PARAKSTITAJA1_AMATS">
    <vt:lpwstr>Valdes loceklis</vt:lpwstr>
  </property>
  <property fmtid="{D5CDD505-2E9C-101B-9397-08002B2CF9AE}" pid="16" name="PARAKSTITAJA1_UZVARDS">
    <vt:lpwstr>Zviedris</vt:lpwstr>
  </property>
  <property fmtid="{D5CDD505-2E9C-101B-9397-08002B2CF9AE}" pid="17" name="PARAKSTITAJA1_VARDS">
    <vt:lpwstr>Imants</vt:lpwstr>
  </property>
  <property fmtid="{D5CDD505-2E9C-101B-9397-08002B2CF9AE}" pid="18" name="PROJEKTS">
    <vt:lpwstr>#PROJEKTS#</vt:lpwstr>
  </property>
  <property fmtid="{D5CDD505-2E9C-101B-9397-08002B2CF9AE}" pid="19" name="REG_DATUMS">
    <vt:lpwstr>06.07.2023.</vt:lpwstr>
  </property>
  <property fmtid="{D5CDD505-2E9C-101B-9397-08002B2CF9AE}" pid="20" name="REG_NUMURS">
    <vt:lpwstr>ID-1-011</vt:lpwstr>
  </property>
  <property fmtid="{D5CDD505-2E9C-101B-9397-08002B2CF9AE}" pid="21" name="SAGATAVOTAJA1_AMATS">
    <vt:lpwstr>Ekspluatācijas un drošības tehnikas uzraudzības dienesta vadītājs</vt:lpwstr>
  </property>
  <property fmtid="{D5CDD505-2E9C-101B-9397-08002B2CF9AE}" pid="22" name="SAGATAVOTAJA1_UZVARDS">
    <vt:lpwstr>Bečs</vt:lpwstr>
  </property>
  <property fmtid="{D5CDD505-2E9C-101B-9397-08002B2CF9AE}" pid="23" name="SAGATAVOTAJA1_VARDS">
    <vt:lpwstr>Mārtiņš</vt:lpwstr>
  </property>
  <property fmtid="{D5CDD505-2E9C-101B-9397-08002B2CF9AE}" pid="24" name="SPEKA_LIDZ">
    <vt:lpwstr>06.07.2026.</vt:lpwstr>
  </property>
  <property fmtid="{D5CDD505-2E9C-101B-9397-08002B2CF9AE}" pid="25" name="SPEKA_NO">
    <vt:lpwstr>06.07.2023.</vt:lpwstr>
  </property>
</Properties>
</file>